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5E9198" w14:textId="392044A2" w:rsidR="00317EAE" w:rsidRDefault="00733BCF" w:rsidP="00733BCF">
      <w:pPr>
        <w:pStyle w:val="a6"/>
      </w:pPr>
      <w:r w:rsidRPr="00733BCF">
        <w:rPr>
          <w:rFonts w:hint="eastAsia"/>
        </w:rPr>
        <w:t>安卓平台天津理工大学学生信息查询系</w:t>
      </w:r>
    </w:p>
    <w:p w14:paraId="25F5D225" w14:textId="77777777" w:rsidR="00733BCF" w:rsidRDefault="00733BCF" w:rsidP="00733BCF"/>
    <w:p w14:paraId="6DDCF60C" w14:textId="3D2EE425" w:rsidR="00733BCF" w:rsidRDefault="00733BCF" w:rsidP="00733BCF">
      <w:pPr>
        <w:jc w:val="center"/>
        <w:rPr>
          <w:rFonts w:ascii="黑体" w:eastAsia="黑体" w:hAnsi="黑体"/>
          <w:sz w:val="32"/>
          <w:szCs w:val="32"/>
        </w:rPr>
      </w:pPr>
      <w:r w:rsidRPr="00733BCF">
        <w:rPr>
          <w:rFonts w:ascii="黑体" w:eastAsia="黑体" w:hAnsi="黑体" w:hint="eastAsia"/>
          <w:sz w:val="32"/>
          <w:szCs w:val="32"/>
        </w:rPr>
        <w:t>摘要</w:t>
      </w:r>
    </w:p>
    <w:p w14:paraId="07EC9F43" w14:textId="0F53085F" w:rsidR="00733BCF" w:rsidRPr="00733BCF" w:rsidRDefault="00137B4F" w:rsidP="002F73ED">
      <w:pPr>
        <w:spacing w:line="400" w:lineRule="exact"/>
        <w:ind w:firstLineChars="200" w:firstLine="560"/>
        <w:rPr>
          <w:rFonts w:eastAsia="楷体"/>
          <w:sz w:val="28"/>
        </w:rPr>
      </w:pPr>
      <w:r>
        <w:rPr>
          <w:rFonts w:eastAsia="楷体" w:hint="eastAsia"/>
          <w:sz w:val="28"/>
        </w:rPr>
        <w:t>本文以天津理工大学为例，介绍了在学校现有信息系统的基础上，开发移动校园系统的过程。</w:t>
      </w:r>
      <w:r w:rsidR="00564577">
        <w:rPr>
          <w:rFonts w:eastAsia="楷体" w:hint="eastAsia"/>
          <w:sz w:val="28"/>
        </w:rPr>
        <w:t>本</w:t>
      </w:r>
      <w:r>
        <w:rPr>
          <w:rFonts w:eastAsia="楷体" w:hint="eastAsia"/>
          <w:sz w:val="28"/>
        </w:rPr>
        <w:t>项目用纯面向对象的思路进行设计与开发，使用</w:t>
      </w:r>
      <w:r w:rsidR="00564577" w:rsidRPr="00564577">
        <w:rPr>
          <w:rFonts w:eastAsia="楷体" w:hint="eastAsia"/>
          <w:sz w:val="28"/>
        </w:rPr>
        <w:t>RUP</w:t>
      </w:r>
      <w:r w:rsidR="00564577" w:rsidRPr="00564577">
        <w:rPr>
          <w:rFonts w:eastAsia="楷体" w:hint="eastAsia"/>
          <w:sz w:val="28"/>
        </w:rPr>
        <w:t>统一过程</w:t>
      </w:r>
      <w:r w:rsidRPr="00137B4F">
        <w:rPr>
          <w:rFonts w:eastAsia="楷体" w:hint="eastAsia"/>
          <w:sz w:val="28"/>
        </w:rPr>
        <w:t>软件工程方法</w:t>
      </w:r>
      <w:r>
        <w:rPr>
          <w:rFonts w:eastAsia="楷体" w:hint="eastAsia"/>
          <w:sz w:val="28"/>
        </w:rPr>
        <w:t>，进行业务建模，识别需求，系统分析与设计，系统实现和</w:t>
      </w:r>
      <w:r w:rsidR="00564577" w:rsidRPr="00564577">
        <w:rPr>
          <w:rFonts w:eastAsia="楷体" w:hint="eastAsia"/>
          <w:sz w:val="28"/>
        </w:rPr>
        <w:t>测试</w:t>
      </w:r>
      <w:r w:rsidR="00293596">
        <w:rPr>
          <w:rFonts w:eastAsia="楷体" w:hint="eastAsia"/>
          <w:sz w:val="28"/>
        </w:rPr>
        <w:t>等</w:t>
      </w:r>
      <w:r w:rsidR="00564577" w:rsidRPr="00564577">
        <w:rPr>
          <w:rFonts w:eastAsia="楷体" w:hint="eastAsia"/>
          <w:sz w:val="28"/>
        </w:rPr>
        <w:t>工作，</w:t>
      </w:r>
      <w:r>
        <w:rPr>
          <w:rFonts w:eastAsia="楷体" w:hint="eastAsia"/>
          <w:sz w:val="28"/>
        </w:rPr>
        <w:t>使用最新的开发工具进行</w:t>
      </w:r>
      <w:r w:rsidR="00564577" w:rsidRPr="00564577">
        <w:rPr>
          <w:rFonts w:eastAsia="楷体" w:hint="eastAsia"/>
          <w:sz w:val="28"/>
        </w:rPr>
        <w:t>配置</w:t>
      </w:r>
      <w:r w:rsidR="00505E9C">
        <w:rPr>
          <w:rFonts w:eastAsia="楷体" w:hint="eastAsia"/>
          <w:sz w:val="28"/>
        </w:rPr>
        <w:t>与变更管理和项目管理</w:t>
      </w:r>
      <w:r w:rsidR="00BE3030">
        <w:rPr>
          <w:rFonts w:eastAsia="楷体" w:hint="eastAsia"/>
          <w:sz w:val="28"/>
        </w:rPr>
        <w:t>等支持工作</w:t>
      </w:r>
      <w:r w:rsidR="00564577" w:rsidRPr="00564577">
        <w:rPr>
          <w:rFonts w:eastAsia="楷体" w:hint="eastAsia"/>
          <w:sz w:val="28"/>
        </w:rPr>
        <w:t>。</w:t>
      </w:r>
      <w:r w:rsidR="0089465D">
        <w:rPr>
          <w:rFonts w:eastAsia="楷体" w:hint="eastAsia"/>
          <w:sz w:val="28"/>
        </w:rPr>
        <w:t>本项目</w:t>
      </w:r>
      <w:r w:rsidR="00503603">
        <w:rPr>
          <w:rFonts w:eastAsia="楷体" w:hint="eastAsia"/>
          <w:sz w:val="28"/>
        </w:rPr>
        <w:t>涉及</w:t>
      </w:r>
      <w:r w:rsidR="00733A3F">
        <w:rPr>
          <w:rFonts w:eastAsia="楷体" w:hint="eastAsia"/>
          <w:sz w:val="28"/>
        </w:rPr>
        <w:t>多</w:t>
      </w:r>
      <w:r w:rsidR="0089465D">
        <w:rPr>
          <w:rFonts w:eastAsia="楷体" w:hint="eastAsia"/>
          <w:sz w:val="28"/>
        </w:rPr>
        <w:t>网站</w:t>
      </w:r>
      <w:r w:rsidR="00733A3F">
        <w:rPr>
          <w:rFonts w:eastAsia="楷体" w:hint="eastAsia"/>
          <w:sz w:val="28"/>
        </w:rPr>
        <w:t>的</w:t>
      </w:r>
      <w:r w:rsidR="0089465D">
        <w:rPr>
          <w:rFonts w:eastAsia="楷体" w:hint="eastAsia"/>
          <w:sz w:val="28"/>
        </w:rPr>
        <w:t>自动登录与信息抓取、利用</w:t>
      </w:r>
      <w:r w:rsidR="0089465D">
        <w:rPr>
          <w:rFonts w:eastAsia="楷体" w:hint="eastAsia"/>
          <w:sz w:val="28"/>
        </w:rPr>
        <w:t>Servlet</w:t>
      </w:r>
      <w:r w:rsidR="0089465D">
        <w:rPr>
          <w:rFonts w:eastAsia="楷体" w:hint="eastAsia"/>
          <w:sz w:val="28"/>
        </w:rPr>
        <w:t>实现定制的代理服务器、</w:t>
      </w:r>
      <w:r w:rsidR="0089465D">
        <w:rPr>
          <w:rFonts w:eastAsia="楷体" w:hint="eastAsia"/>
          <w:sz w:val="28"/>
        </w:rPr>
        <w:t>Google</w:t>
      </w:r>
      <w:r w:rsidR="0089465D">
        <w:rPr>
          <w:rFonts w:eastAsia="楷体"/>
          <w:sz w:val="28"/>
        </w:rPr>
        <w:t xml:space="preserve"> </w:t>
      </w:r>
      <w:r w:rsidR="0089465D">
        <w:rPr>
          <w:rFonts w:eastAsia="楷体" w:hint="eastAsia"/>
          <w:sz w:val="28"/>
        </w:rPr>
        <w:t>App</w:t>
      </w:r>
      <w:r w:rsidR="0089465D">
        <w:rPr>
          <w:rFonts w:eastAsia="楷体"/>
          <w:sz w:val="28"/>
        </w:rPr>
        <w:t xml:space="preserve"> Engine</w:t>
      </w:r>
      <w:r w:rsidR="0089465D">
        <w:rPr>
          <w:rFonts w:eastAsia="楷体" w:hint="eastAsia"/>
          <w:sz w:val="28"/>
        </w:rPr>
        <w:t>的使用、</w:t>
      </w:r>
      <w:r w:rsidR="0089465D">
        <w:rPr>
          <w:rFonts w:eastAsia="楷体" w:hint="eastAsia"/>
          <w:sz w:val="28"/>
        </w:rPr>
        <w:t>Android</w:t>
      </w:r>
      <w:r w:rsidR="0089465D">
        <w:rPr>
          <w:rFonts w:eastAsia="楷体" w:hint="eastAsia"/>
          <w:sz w:val="28"/>
        </w:rPr>
        <w:t>应用的开发</w:t>
      </w:r>
      <w:r w:rsidR="00503603">
        <w:rPr>
          <w:rFonts w:eastAsia="楷体" w:hint="eastAsia"/>
          <w:sz w:val="28"/>
        </w:rPr>
        <w:t>等问题</w:t>
      </w:r>
      <w:r w:rsidR="0089465D">
        <w:rPr>
          <w:rFonts w:eastAsia="楷体" w:hint="eastAsia"/>
          <w:sz w:val="28"/>
        </w:rPr>
        <w:t>。</w:t>
      </w:r>
      <w:r w:rsidR="00505E9C">
        <w:rPr>
          <w:rFonts w:eastAsia="楷体" w:hint="eastAsia"/>
          <w:sz w:val="28"/>
        </w:rPr>
        <w:t>本项目使用</w:t>
      </w:r>
      <w:r w:rsidR="00505E9C">
        <w:rPr>
          <w:rFonts w:eastAsia="楷体" w:hint="eastAsia"/>
          <w:sz w:val="28"/>
        </w:rPr>
        <w:t>Gradle</w:t>
      </w:r>
      <w:r w:rsidR="00505E9C">
        <w:rPr>
          <w:rFonts w:eastAsia="楷体" w:hint="eastAsia"/>
          <w:sz w:val="28"/>
        </w:rPr>
        <w:t>自动</w:t>
      </w:r>
      <w:r w:rsidR="00C2583B">
        <w:rPr>
          <w:rFonts w:eastAsia="楷体" w:hint="eastAsia"/>
          <w:sz w:val="28"/>
        </w:rPr>
        <w:t>构建</w:t>
      </w:r>
      <w:r w:rsidR="00505E9C">
        <w:rPr>
          <w:rFonts w:eastAsia="楷体" w:hint="eastAsia"/>
          <w:sz w:val="28"/>
        </w:rPr>
        <w:t>工具，不依赖于特定的</w:t>
      </w:r>
      <w:r w:rsidR="00505E9C">
        <w:rPr>
          <w:rFonts w:eastAsia="楷体" w:hint="eastAsia"/>
          <w:sz w:val="28"/>
        </w:rPr>
        <w:t>IDE</w:t>
      </w:r>
      <w:r w:rsidR="00505E9C">
        <w:rPr>
          <w:rFonts w:eastAsia="楷体" w:hint="eastAsia"/>
          <w:sz w:val="28"/>
        </w:rPr>
        <w:t>，</w:t>
      </w:r>
      <w:r w:rsidR="00CF342D">
        <w:rPr>
          <w:rFonts w:eastAsia="楷体" w:hint="eastAsia"/>
          <w:sz w:val="28"/>
        </w:rPr>
        <w:t>可</w:t>
      </w:r>
      <w:r w:rsidR="00505E9C">
        <w:rPr>
          <w:rFonts w:eastAsia="楷体" w:hint="eastAsia"/>
          <w:sz w:val="28"/>
        </w:rPr>
        <w:t>灵活</w:t>
      </w:r>
      <w:r w:rsidR="00CF342D">
        <w:rPr>
          <w:rFonts w:eastAsia="楷体" w:hint="eastAsia"/>
          <w:sz w:val="28"/>
        </w:rPr>
        <w:t>配置项目</w:t>
      </w:r>
      <w:r w:rsidR="005A3418">
        <w:rPr>
          <w:rFonts w:eastAsia="楷体" w:hint="eastAsia"/>
          <w:sz w:val="28"/>
        </w:rPr>
        <w:t>，项目的</w:t>
      </w:r>
      <w:r w:rsidR="00FF43AB">
        <w:rPr>
          <w:rFonts w:eastAsia="楷体" w:hint="eastAsia"/>
          <w:sz w:val="28"/>
        </w:rPr>
        <w:t>依赖等</w:t>
      </w:r>
      <w:r w:rsidR="005A3418">
        <w:rPr>
          <w:rFonts w:eastAsia="楷体" w:hint="eastAsia"/>
          <w:sz w:val="28"/>
        </w:rPr>
        <w:t>配置也纳入了</w:t>
      </w:r>
      <w:r w:rsidR="005A3418">
        <w:rPr>
          <w:rFonts w:eastAsia="楷体" w:hint="eastAsia"/>
          <w:sz w:val="28"/>
        </w:rPr>
        <w:t>VCS</w:t>
      </w:r>
      <w:r w:rsidR="005A3418">
        <w:rPr>
          <w:rFonts w:eastAsia="楷体" w:hint="eastAsia"/>
          <w:sz w:val="28"/>
        </w:rPr>
        <w:t>（版本控制系统）的管理</w:t>
      </w:r>
      <w:r w:rsidR="00505E9C">
        <w:rPr>
          <w:rFonts w:eastAsia="楷体" w:hint="eastAsia"/>
          <w:sz w:val="28"/>
        </w:rPr>
        <w:t>。</w:t>
      </w:r>
    </w:p>
    <w:p w14:paraId="6D57E900" w14:textId="77777777" w:rsidR="00733BCF" w:rsidRDefault="00733BCF" w:rsidP="00733BCF"/>
    <w:p w14:paraId="60929F22" w14:textId="0927A878" w:rsidR="00733BCF" w:rsidRDefault="00733BCF" w:rsidP="00733BCF">
      <w:r w:rsidRPr="00733BCF">
        <w:rPr>
          <w:rFonts w:ascii="黑体" w:eastAsia="黑体" w:hAnsi="黑体" w:hint="eastAsia"/>
          <w:sz w:val="32"/>
          <w:szCs w:val="32"/>
        </w:rPr>
        <w:t>关键词</w:t>
      </w:r>
      <w:r>
        <w:rPr>
          <w:rFonts w:hint="eastAsia"/>
        </w:rPr>
        <w:t>：</w:t>
      </w:r>
      <w:r w:rsidRPr="00505E9C">
        <w:rPr>
          <w:rFonts w:eastAsia="楷体" w:hint="eastAsia"/>
          <w:sz w:val="28"/>
          <w:szCs w:val="28"/>
        </w:rPr>
        <w:t>移动校园</w:t>
      </w:r>
      <w:r w:rsidRPr="00505E9C">
        <w:rPr>
          <w:rFonts w:eastAsia="楷体" w:hint="eastAsia"/>
          <w:sz w:val="28"/>
          <w:szCs w:val="28"/>
        </w:rPr>
        <w:t xml:space="preserve"> </w:t>
      </w:r>
      <w:r w:rsidRPr="00505E9C">
        <w:rPr>
          <w:rFonts w:eastAsia="楷体" w:hint="eastAsia"/>
          <w:sz w:val="28"/>
          <w:szCs w:val="28"/>
        </w:rPr>
        <w:t>校园信息系统</w:t>
      </w:r>
      <w:r w:rsidRPr="00505E9C">
        <w:rPr>
          <w:rFonts w:eastAsia="楷体" w:hint="eastAsia"/>
          <w:sz w:val="28"/>
          <w:szCs w:val="28"/>
        </w:rPr>
        <w:t xml:space="preserve"> </w:t>
      </w:r>
      <w:r w:rsidRPr="00505E9C">
        <w:rPr>
          <w:rFonts w:eastAsia="楷体" w:hint="eastAsia"/>
          <w:sz w:val="28"/>
          <w:szCs w:val="28"/>
        </w:rPr>
        <w:t>移动客户端</w:t>
      </w:r>
      <w:r w:rsidRPr="00505E9C">
        <w:rPr>
          <w:rFonts w:eastAsia="楷体" w:hint="eastAsia"/>
          <w:sz w:val="28"/>
          <w:szCs w:val="28"/>
        </w:rPr>
        <w:t xml:space="preserve"> </w:t>
      </w:r>
      <w:r w:rsidRPr="00505E9C">
        <w:rPr>
          <w:rFonts w:eastAsia="楷体" w:hint="eastAsia"/>
          <w:sz w:val="28"/>
          <w:szCs w:val="28"/>
        </w:rPr>
        <w:t>安卓</w:t>
      </w:r>
      <w:r w:rsidR="00505E9C" w:rsidRPr="00505E9C">
        <w:rPr>
          <w:rFonts w:eastAsia="楷体" w:hint="eastAsia"/>
          <w:sz w:val="28"/>
          <w:szCs w:val="28"/>
        </w:rPr>
        <w:t xml:space="preserve"> GAE</w:t>
      </w:r>
    </w:p>
    <w:p w14:paraId="5FC9D2C6" w14:textId="77777777" w:rsidR="00733BCF" w:rsidRDefault="00733BCF" w:rsidP="00733BCF"/>
    <w:p w14:paraId="5CA7E413" w14:textId="77777777" w:rsidR="00733BCF" w:rsidRDefault="00733BCF" w:rsidP="00733BCF"/>
    <w:p w14:paraId="5B4F437E" w14:textId="26C9B323" w:rsidR="00733BCF" w:rsidRDefault="00733BCF" w:rsidP="00F53199">
      <w:pPr>
        <w:pStyle w:val="a6"/>
      </w:pPr>
      <w:r>
        <w:t xml:space="preserve">Student Information Query System for Tianjin University of </w:t>
      </w:r>
      <w:r w:rsidRPr="00733BCF">
        <w:t>Technology</w:t>
      </w:r>
      <w:r>
        <w:t xml:space="preserve"> on Android</w:t>
      </w:r>
    </w:p>
    <w:p w14:paraId="0ADD128B" w14:textId="77777777" w:rsidR="00733BCF" w:rsidRDefault="00733BCF" w:rsidP="00733BCF"/>
    <w:p w14:paraId="22EA2028" w14:textId="6288CE20" w:rsidR="00733BCF" w:rsidRPr="00F53199" w:rsidRDefault="00733BCF" w:rsidP="00F53199">
      <w:pPr>
        <w:jc w:val="center"/>
        <w:rPr>
          <w:b/>
          <w:sz w:val="32"/>
        </w:rPr>
      </w:pPr>
      <w:r w:rsidRPr="00F53199">
        <w:rPr>
          <w:b/>
          <w:sz w:val="32"/>
        </w:rPr>
        <w:t>ABSTRACT</w:t>
      </w:r>
    </w:p>
    <w:p w14:paraId="0AE05B3A" w14:textId="5C8930BD" w:rsidR="00733BCF" w:rsidRPr="00F53199" w:rsidRDefault="001826FC" w:rsidP="002F73ED">
      <w:pPr>
        <w:spacing w:line="400" w:lineRule="exact"/>
        <w:ind w:firstLineChars="200" w:firstLine="560"/>
        <w:rPr>
          <w:rFonts w:eastAsia="楷体"/>
          <w:sz w:val="28"/>
        </w:rPr>
      </w:pPr>
      <w:r>
        <w:rPr>
          <w:rFonts w:eastAsia="楷体"/>
          <w:sz w:val="28"/>
        </w:rPr>
        <w:t xml:space="preserve">This paper introduces how to develop a </w:t>
      </w:r>
      <w:r w:rsidRPr="001826FC">
        <w:rPr>
          <w:rFonts w:eastAsia="楷体"/>
          <w:sz w:val="28"/>
        </w:rPr>
        <w:t>Mobile Campus</w:t>
      </w:r>
      <w:r>
        <w:rPr>
          <w:rFonts w:eastAsia="楷体"/>
          <w:sz w:val="28"/>
        </w:rPr>
        <w:t xml:space="preserve"> system based on </w:t>
      </w:r>
      <w:r w:rsidR="00293596">
        <w:rPr>
          <w:rFonts w:eastAsia="楷体"/>
          <w:sz w:val="28"/>
        </w:rPr>
        <w:t>campus’,</w:t>
      </w:r>
      <w:r>
        <w:rPr>
          <w:rFonts w:eastAsia="楷体"/>
          <w:sz w:val="28"/>
        </w:rPr>
        <w:t xml:space="preserve"> using TJUT as </w:t>
      </w:r>
      <w:r w:rsidRPr="001826FC">
        <w:rPr>
          <w:rFonts w:eastAsia="楷体"/>
          <w:sz w:val="28"/>
        </w:rPr>
        <w:t>example</w:t>
      </w:r>
      <w:r>
        <w:rPr>
          <w:rFonts w:eastAsia="楷体"/>
          <w:sz w:val="28"/>
        </w:rPr>
        <w:t xml:space="preserve">, </w:t>
      </w:r>
      <w:r w:rsidRPr="001826FC">
        <w:rPr>
          <w:rFonts w:eastAsia="楷体"/>
          <w:sz w:val="28"/>
        </w:rPr>
        <w:t>existing</w:t>
      </w:r>
      <w:r>
        <w:rPr>
          <w:rFonts w:eastAsia="楷体"/>
          <w:sz w:val="28"/>
        </w:rPr>
        <w:t xml:space="preserve"> information</w:t>
      </w:r>
      <w:r w:rsidRPr="001826FC">
        <w:rPr>
          <w:rFonts w:eastAsia="楷体"/>
          <w:sz w:val="28"/>
        </w:rPr>
        <w:t xml:space="preserve"> system</w:t>
      </w:r>
      <w:r>
        <w:rPr>
          <w:rFonts w:eastAsia="楷体" w:hint="eastAsia"/>
          <w:sz w:val="28"/>
        </w:rPr>
        <w:t>.</w:t>
      </w:r>
      <w:r w:rsidR="00293596">
        <w:rPr>
          <w:rFonts w:eastAsia="楷体"/>
          <w:sz w:val="28"/>
        </w:rPr>
        <w:t xml:space="preserve"> The project is designed and developed with </w:t>
      </w:r>
      <w:r w:rsidR="00293596" w:rsidRPr="00293596">
        <w:rPr>
          <w:rFonts w:eastAsia="楷体"/>
          <w:sz w:val="28"/>
        </w:rPr>
        <w:t>object-oriented</w:t>
      </w:r>
      <w:r w:rsidR="00293596">
        <w:rPr>
          <w:rFonts w:eastAsia="楷体"/>
          <w:sz w:val="28"/>
        </w:rPr>
        <w:t xml:space="preserve"> RUP </w:t>
      </w:r>
      <w:r w:rsidR="00293596" w:rsidRPr="00293596">
        <w:rPr>
          <w:rFonts w:eastAsia="楷体"/>
          <w:sz w:val="28"/>
        </w:rPr>
        <w:t>software development process</w:t>
      </w:r>
      <w:r w:rsidR="00293596">
        <w:rPr>
          <w:rFonts w:eastAsia="楷体"/>
          <w:sz w:val="28"/>
        </w:rPr>
        <w:t xml:space="preserve"> including </w:t>
      </w:r>
      <w:r w:rsidR="00293596" w:rsidRPr="00293596">
        <w:rPr>
          <w:rFonts w:eastAsia="楷体"/>
          <w:sz w:val="28"/>
        </w:rPr>
        <w:t>Business Modelling</w:t>
      </w:r>
      <w:r w:rsidR="00293596">
        <w:rPr>
          <w:rFonts w:eastAsia="楷体"/>
          <w:sz w:val="28"/>
        </w:rPr>
        <w:t xml:space="preserve">, </w:t>
      </w:r>
      <w:r w:rsidR="00293596" w:rsidRPr="00293596">
        <w:rPr>
          <w:rFonts w:eastAsia="楷体"/>
          <w:sz w:val="28"/>
        </w:rPr>
        <w:t>Requirements</w:t>
      </w:r>
      <w:r w:rsidR="00293596">
        <w:rPr>
          <w:rFonts w:eastAsia="楷体"/>
          <w:sz w:val="28"/>
        </w:rPr>
        <w:t xml:space="preserve">, </w:t>
      </w:r>
      <w:r w:rsidR="00293596" w:rsidRPr="00293596">
        <w:rPr>
          <w:rFonts w:eastAsia="楷体"/>
          <w:sz w:val="28"/>
        </w:rPr>
        <w:t>Analysis and Design</w:t>
      </w:r>
      <w:r w:rsidR="00293596">
        <w:rPr>
          <w:rFonts w:eastAsia="楷体"/>
          <w:sz w:val="28"/>
        </w:rPr>
        <w:t xml:space="preserve">, </w:t>
      </w:r>
      <w:r w:rsidR="00293596" w:rsidRPr="00293596">
        <w:rPr>
          <w:rFonts w:eastAsia="楷体"/>
          <w:sz w:val="28"/>
        </w:rPr>
        <w:t>Implementation</w:t>
      </w:r>
      <w:r w:rsidR="00293596">
        <w:rPr>
          <w:rFonts w:eastAsia="楷体" w:hint="eastAsia"/>
          <w:sz w:val="28"/>
        </w:rPr>
        <w:t>, etc</w:t>
      </w:r>
      <w:r w:rsidR="00293596">
        <w:rPr>
          <w:rFonts w:eastAsia="楷体"/>
          <w:sz w:val="28"/>
        </w:rPr>
        <w:t xml:space="preserve">. We will use </w:t>
      </w:r>
      <w:r w:rsidR="00381897">
        <w:rPr>
          <w:rFonts w:eastAsia="楷体"/>
          <w:sz w:val="28"/>
        </w:rPr>
        <w:t xml:space="preserve">some latest and popular </w:t>
      </w:r>
      <w:r w:rsidR="00381897" w:rsidRPr="00381897">
        <w:rPr>
          <w:rFonts w:eastAsia="楷体"/>
          <w:sz w:val="28"/>
        </w:rPr>
        <w:t>development tool</w:t>
      </w:r>
      <w:r w:rsidR="00381897">
        <w:rPr>
          <w:rFonts w:eastAsia="楷体"/>
          <w:sz w:val="28"/>
        </w:rPr>
        <w:t xml:space="preserve">s to </w:t>
      </w:r>
      <w:r w:rsidR="00381897" w:rsidRPr="00381897">
        <w:rPr>
          <w:rFonts w:eastAsia="楷体"/>
          <w:sz w:val="28"/>
        </w:rPr>
        <w:t xml:space="preserve">carry out </w:t>
      </w:r>
      <w:r w:rsidR="00381897">
        <w:rPr>
          <w:rFonts w:eastAsia="楷体"/>
          <w:sz w:val="28"/>
        </w:rPr>
        <w:t>configuration and change m</w:t>
      </w:r>
      <w:r w:rsidR="00381897" w:rsidRPr="00381897">
        <w:rPr>
          <w:rFonts w:eastAsia="楷体"/>
          <w:sz w:val="28"/>
        </w:rPr>
        <w:t>anagement</w:t>
      </w:r>
      <w:r w:rsidR="00381897">
        <w:rPr>
          <w:rFonts w:eastAsia="楷体"/>
          <w:sz w:val="28"/>
        </w:rPr>
        <w:t>, project m</w:t>
      </w:r>
      <w:r w:rsidR="00381897" w:rsidRPr="00381897">
        <w:rPr>
          <w:rFonts w:eastAsia="楷体"/>
          <w:sz w:val="28"/>
        </w:rPr>
        <w:t>anagement</w:t>
      </w:r>
      <w:r w:rsidR="00381897">
        <w:rPr>
          <w:rFonts w:eastAsia="楷体"/>
          <w:sz w:val="28"/>
        </w:rPr>
        <w:t xml:space="preserve"> and so on</w:t>
      </w:r>
      <w:r w:rsidR="00381897">
        <w:rPr>
          <w:rFonts w:eastAsia="楷体" w:hint="eastAsia"/>
          <w:sz w:val="28"/>
        </w:rPr>
        <w:t>.</w:t>
      </w:r>
      <w:r w:rsidR="00381897">
        <w:rPr>
          <w:rFonts w:eastAsia="楷体"/>
          <w:sz w:val="28"/>
        </w:rPr>
        <w:t xml:space="preserve"> This project </w:t>
      </w:r>
      <w:r w:rsidR="00381897" w:rsidRPr="00381897">
        <w:rPr>
          <w:rFonts w:eastAsia="楷体"/>
          <w:sz w:val="28"/>
        </w:rPr>
        <w:t>involve</w:t>
      </w:r>
      <w:r w:rsidR="00381897">
        <w:rPr>
          <w:rFonts w:eastAsia="楷体"/>
          <w:sz w:val="28"/>
        </w:rPr>
        <w:t xml:space="preserve"> some work like login website and fetch information with program, </w:t>
      </w:r>
      <w:r w:rsidR="005D2BCC">
        <w:rPr>
          <w:rFonts w:eastAsia="楷体"/>
          <w:sz w:val="28"/>
        </w:rPr>
        <w:t xml:space="preserve">implement custom proxy with Servlet and </w:t>
      </w:r>
      <w:r w:rsidR="005D2BCC" w:rsidRPr="005D2BCC">
        <w:rPr>
          <w:rFonts w:eastAsia="楷体"/>
          <w:sz w:val="28"/>
        </w:rPr>
        <w:t>Google App Engine</w:t>
      </w:r>
      <w:r w:rsidR="005D2BCC">
        <w:rPr>
          <w:rFonts w:eastAsia="楷体" w:hint="eastAsia"/>
          <w:sz w:val="28"/>
        </w:rPr>
        <w:t xml:space="preserve"> and </w:t>
      </w:r>
      <w:r w:rsidR="005D2BCC">
        <w:rPr>
          <w:rFonts w:eastAsia="楷体"/>
          <w:sz w:val="28"/>
        </w:rPr>
        <w:t xml:space="preserve">develop mobile app on Android. The </w:t>
      </w:r>
      <w:r w:rsidR="005D2BCC" w:rsidRPr="005D2BCC">
        <w:rPr>
          <w:rFonts w:eastAsia="楷体"/>
          <w:sz w:val="28"/>
        </w:rPr>
        <w:t>subproject</w:t>
      </w:r>
      <w:r w:rsidR="005D2BCC">
        <w:rPr>
          <w:rFonts w:eastAsia="楷体"/>
          <w:sz w:val="28"/>
        </w:rPr>
        <w:t xml:space="preserve">s of this project are managed with </w:t>
      </w:r>
      <w:r w:rsidR="005D2BCC" w:rsidRPr="005D2BCC">
        <w:rPr>
          <w:rFonts w:eastAsia="楷体"/>
          <w:sz w:val="28"/>
        </w:rPr>
        <w:t>Gradle</w:t>
      </w:r>
      <w:r w:rsidR="005D2BCC">
        <w:rPr>
          <w:rFonts w:eastAsia="楷体"/>
          <w:sz w:val="28"/>
        </w:rPr>
        <w:t>, an automated build tool,</w:t>
      </w:r>
      <w:r w:rsidR="007D0645">
        <w:rPr>
          <w:rFonts w:eastAsia="楷体"/>
          <w:sz w:val="28"/>
        </w:rPr>
        <w:t xml:space="preserve"> so they </w:t>
      </w:r>
      <w:r w:rsidR="007D0645">
        <w:rPr>
          <w:rFonts w:eastAsia="楷体"/>
          <w:sz w:val="28"/>
        </w:rPr>
        <w:lastRenderedPageBreak/>
        <w:t>didn’t depend</w:t>
      </w:r>
      <w:r w:rsidR="007D0645" w:rsidRPr="007D0645">
        <w:rPr>
          <w:rFonts w:eastAsia="楷体"/>
          <w:sz w:val="28"/>
        </w:rPr>
        <w:t xml:space="preserve"> on</w:t>
      </w:r>
      <w:r w:rsidR="007D0645">
        <w:rPr>
          <w:rFonts w:eastAsia="楷体"/>
          <w:sz w:val="28"/>
        </w:rPr>
        <w:t xml:space="preserve"> IDEs and can be </w:t>
      </w:r>
      <w:r w:rsidR="007D0645" w:rsidRPr="007D0645">
        <w:rPr>
          <w:rFonts w:eastAsia="楷体"/>
          <w:sz w:val="28"/>
        </w:rPr>
        <w:t>flexibly</w:t>
      </w:r>
      <w:r w:rsidR="007D0645">
        <w:rPr>
          <w:rFonts w:eastAsia="楷体"/>
          <w:sz w:val="28"/>
        </w:rPr>
        <w:t xml:space="preserve"> </w:t>
      </w:r>
      <w:r w:rsidR="007D0645" w:rsidRPr="007D0645">
        <w:rPr>
          <w:rFonts w:eastAsia="楷体"/>
          <w:sz w:val="28"/>
        </w:rPr>
        <w:t>configure</w:t>
      </w:r>
      <w:r w:rsidR="007D0645">
        <w:rPr>
          <w:rFonts w:eastAsia="楷体"/>
          <w:sz w:val="28"/>
        </w:rPr>
        <w:t xml:space="preserve">d. The </w:t>
      </w:r>
      <w:r w:rsidR="007D0645" w:rsidRPr="007D0645">
        <w:rPr>
          <w:rFonts w:eastAsia="楷体"/>
          <w:sz w:val="28"/>
        </w:rPr>
        <w:t>configuration</w:t>
      </w:r>
      <w:r w:rsidR="007D0645">
        <w:rPr>
          <w:rFonts w:eastAsia="楷体"/>
          <w:sz w:val="28"/>
        </w:rPr>
        <w:t xml:space="preserve">s made by Gradle are also </w:t>
      </w:r>
      <w:r w:rsidR="007D0645" w:rsidRPr="007D0645">
        <w:rPr>
          <w:rFonts w:eastAsia="楷体"/>
          <w:sz w:val="28"/>
        </w:rPr>
        <w:t>checked into Version Control Systems</w:t>
      </w:r>
      <w:r w:rsidR="007D0645">
        <w:rPr>
          <w:rFonts w:eastAsia="楷体"/>
          <w:sz w:val="28"/>
        </w:rPr>
        <w:t>.</w:t>
      </w:r>
    </w:p>
    <w:p w14:paraId="758CEBDD" w14:textId="77777777" w:rsidR="00F53199" w:rsidRDefault="00F53199" w:rsidP="00733BCF"/>
    <w:p w14:paraId="1280A6E3" w14:textId="0F4F89C3" w:rsidR="00F53199" w:rsidRDefault="00F53199" w:rsidP="00733BCF">
      <w:r w:rsidRPr="00F53199">
        <w:rPr>
          <w:b/>
          <w:sz w:val="32"/>
        </w:rPr>
        <w:t>Key Words</w:t>
      </w:r>
      <w:r>
        <w:rPr>
          <w:rFonts w:hint="eastAsia"/>
        </w:rPr>
        <w:t xml:space="preserve">: </w:t>
      </w:r>
      <w:r w:rsidRPr="00F53199">
        <w:rPr>
          <w:sz w:val="28"/>
        </w:rPr>
        <w:t>Mobile Campus</w:t>
      </w:r>
      <w:r w:rsidRPr="00F53199">
        <w:rPr>
          <w:rFonts w:hint="eastAsia"/>
          <w:sz w:val="28"/>
        </w:rPr>
        <w:t xml:space="preserve">, </w:t>
      </w:r>
      <w:r w:rsidR="000B2DC1" w:rsidRPr="00F53199">
        <w:rPr>
          <w:sz w:val="28"/>
        </w:rPr>
        <w:t>Information</w:t>
      </w:r>
      <w:r w:rsidRPr="00F53199">
        <w:rPr>
          <w:sz w:val="28"/>
        </w:rPr>
        <w:t xml:space="preserve"> System in Campus, Mobile Client, Android</w:t>
      </w:r>
      <w:r w:rsidR="00EF3EEB">
        <w:rPr>
          <w:sz w:val="28"/>
        </w:rPr>
        <w:t>, GAE(</w:t>
      </w:r>
      <w:r w:rsidR="00EF3EEB" w:rsidRPr="005D2BCC">
        <w:rPr>
          <w:rFonts w:eastAsia="楷体"/>
          <w:sz w:val="28"/>
        </w:rPr>
        <w:t>Google App Engine</w:t>
      </w:r>
      <w:r w:rsidR="00EF3EEB">
        <w:rPr>
          <w:sz w:val="28"/>
        </w:rPr>
        <w:t>)</w:t>
      </w:r>
    </w:p>
    <w:p w14:paraId="2D5354A7" w14:textId="77777777" w:rsidR="00F53199" w:rsidRDefault="00F53199" w:rsidP="00733BCF"/>
    <w:p w14:paraId="70E35512" w14:textId="77777777" w:rsidR="00F53199" w:rsidRDefault="00F53199" w:rsidP="00733BCF">
      <w:pPr>
        <w:sectPr w:rsidR="00F53199" w:rsidSect="003E1FB4">
          <w:pgSz w:w="11906" w:h="16838"/>
          <w:pgMar w:top="1418" w:right="680" w:bottom="1134" w:left="1588" w:header="567" w:footer="227" w:gutter="0"/>
          <w:cols w:space="425"/>
          <w:docGrid w:type="lines" w:linePitch="312"/>
        </w:sectPr>
      </w:pPr>
    </w:p>
    <w:sdt>
      <w:sdtPr>
        <w:rPr>
          <w:rFonts w:asciiTheme="minorHAnsi" w:eastAsiaTheme="minorEastAsia" w:hAnsiTheme="minorHAnsi" w:cstheme="minorBidi"/>
          <w:bCs w:val="0"/>
          <w:smallCaps w:val="0"/>
          <w:color w:val="auto"/>
          <w:sz w:val="24"/>
          <w:szCs w:val="22"/>
          <w:lang w:val="zh-CN"/>
        </w:rPr>
        <w:id w:val="974100667"/>
        <w:docPartObj>
          <w:docPartGallery w:val="Table of Contents"/>
          <w:docPartUnique/>
        </w:docPartObj>
      </w:sdtPr>
      <w:sdtEndPr>
        <w:rPr>
          <w:b/>
        </w:rPr>
      </w:sdtEndPr>
      <w:sdtContent>
        <w:p w14:paraId="569444E9" w14:textId="24E47A47" w:rsidR="00F53199" w:rsidRDefault="00F53199" w:rsidP="00A6557F">
          <w:pPr>
            <w:pStyle w:val="TOC"/>
            <w:numPr>
              <w:ilvl w:val="0"/>
              <w:numId w:val="0"/>
            </w:numPr>
            <w:rPr>
              <w:lang w:val="zh-CN"/>
            </w:rPr>
          </w:pPr>
          <w:r>
            <w:rPr>
              <w:lang w:val="zh-CN"/>
            </w:rPr>
            <w:t>目</w:t>
          </w:r>
          <w:r w:rsidR="008C7D4E">
            <w:rPr>
              <w:rFonts w:hint="eastAsia"/>
              <w:lang w:val="zh-CN"/>
            </w:rPr>
            <w:t xml:space="preserve">    </w:t>
          </w:r>
          <w:r>
            <w:rPr>
              <w:lang w:val="zh-CN"/>
            </w:rPr>
            <w:t>录</w:t>
          </w:r>
        </w:p>
        <w:p w14:paraId="34E3AC36" w14:textId="77777777" w:rsidR="008C7D4E" w:rsidRDefault="008C7D4E" w:rsidP="008C7D4E">
          <w:pPr>
            <w:rPr>
              <w:lang w:val="zh-CN"/>
            </w:rPr>
          </w:pPr>
        </w:p>
        <w:p w14:paraId="75EB2A77" w14:textId="77777777" w:rsidR="008C7D4E" w:rsidRPr="008C7D4E" w:rsidRDefault="008C7D4E" w:rsidP="008C7D4E">
          <w:pPr>
            <w:rPr>
              <w:lang w:val="zh-CN"/>
            </w:rPr>
          </w:pPr>
        </w:p>
        <w:p w14:paraId="154516C5" w14:textId="77777777" w:rsidR="00E174F5" w:rsidRDefault="00B954E0">
          <w:pPr>
            <w:pStyle w:val="10"/>
            <w:rPr>
              <w:rFonts w:eastAsiaTheme="minorEastAsia"/>
              <w:noProof/>
              <w:kern w:val="2"/>
              <w:sz w:val="21"/>
            </w:rPr>
          </w:pPr>
          <w:r>
            <w:fldChar w:fldCharType="begin"/>
          </w:r>
          <w:r>
            <w:instrText xml:space="preserve"> TOC \o "1-3" \h \z \u </w:instrText>
          </w:r>
          <w:r>
            <w:fldChar w:fldCharType="separate"/>
          </w:r>
          <w:hyperlink w:anchor="_Toc388791605" w:history="1">
            <w:r w:rsidR="00E174F5" w:rsidRPr="00F52675">
              <w:rPr>
                <w:rStyle w:val="af9"/>
                <w:rFonts w:hint="eastAsia"/>
                <w:noProof/>
              </w:rPr>
              <w:t xml:space="preserve"> </w:t>
            </w:r>
            <w:r w:rsidR="00E174F5" w:rsidRPr="00F52675">
              <w:rPr>
                <w:rStyle w:val="af9"/>
                <w:rFonts w:hint="eastAsia"/>
                <w:noProof/>
              </w:rPr>
              <w:t>第一章</w:t>
            </w:r>
            <w:r w:rsidR="00E174F5" w:rsidRPr="00F52675">
              <w:rPr>
                <w:rStyle w:val="af9"/>
                <w:noProof/>
              </w:rPr>
              <w:t xml:space="preserve"> </w:t>
            </w:r>
            <w:r w:rsidR="00E174F5" w:rsidRPr="00F52675">
              <w:rPr>
                <w:rStyle w:val="af9"/>
                <w:rFonts w:hint="eastAsia"/>
                <w:noProof/>
              </w:rPr>
              <w:t>绪论</w:t>
            </w:r>
            <w:r w:rsidR="00E174F5">
              <w:rPr>
                <w:noProof/>
                <w:webHidden/>
              </w:rPr>
              <w:tab/>
            </w:r>
            <w:r w:rsidR="00E174F5">
              <w:rPr>
                <w:noProof/>
                <w:webHidden/>
              </w:rPr>
              <w:fldChar w:fldCharType="begin"/>
            </w:r>
            <w:r w:rsidR="00E174F5">
              <w:rPr>
                <w:noProof/>
                <w:webHidden/>
              </w:rPr>
              <w:instrText xml:space="preserve"> PAGEREF _Toc388791605 \h </w:instrText>
            </w:r>
            <w:r w:rsidR="00E174F5">
              <w:rPr>
                <w:noProof/>
                <w:webHidden/>
              </w:rPr>
            </w:r>
            <w:r w:rsidR="00E174F5">
              <w:rPr>
                <w:noProof/>
                <w:webHidden/>
              </w:rPr>
              <w:fldChar w:fldCharType="separate"/>
            </w:r>
            <w:r w:rsidR="00E174F5">
              <w:rPr>
                <w:noProof/>
                <w:webHidden/>
              </w:rPr>
              <w:t>1</w:t>
            </w:r>
            <w:r w:rsidR="00E174F5">
              <w:rPr>
                <w:noProof/>
                <w:webHidden/>
              </w:rPr>
              <w:fldChar w:fldCharType="end"/>
            </w:r>
          </w:hyperlink>
        </w:p>
        <w:p w14:paraId="16873360" w14:textId="77777777" w:rsidR="00E174F5" w:rsidRDefault="00E44397">
          <w:pPr>
            <w:pStyle w:val="21"/>
            <w:tabs>
              <w:tab w:val="left" w:pos="1050"/>
              <w:tab w:val="right" w:leader="dot" w:pos="9628"/>
            </w:tabs>
            <w:ind w:left="480"/>
            <w:rPr>
              <w:noProof/>
              <w:kern w:val="2"/>
              <w:sz w:val="21"/>
            </w:rPr>
          </w:pPr>
          <w:hyperlink w:anchor="_Toc388791606" w:history="1">
            <w:r w:rsidR="00E174F5" w:rsidRPr="00F52675">
              <w:rPr>
                <w:rStyle w:val="af9"/>
                <w:noProof/>
              </w:rPr>
              <w:t>1.1</w:t>
            </w:r>
            <w:r w:rsidR="00E174F5">
              <w:rPr>
                <w:noProof/>
                <w:kern w:val="2"/>
                <w:sz w:val="21"/>
              </w:rPr>
              <w:tab/>
            </w:r>
            <w:r w:rsidR="00E174F5" w:rsidRPr="00F52675">
              <w:rPr>
                <w:rStyle w:val="af9"/>
                <w:rFonts w:hint="eastAsia"/>
                <w:noProof/>
              </w:rPr>
              <w:t>课题的意义</w:t>
            </w:r>
            <w:r w:rsidR="00E174F5">
              <w:rPr>
                <w:noProof/>
                <w:webHidden/>
              </w:rPr>
              <w:tab/>
            </w:r>
            <w:r w:rsidR="00E174F5">
              <w:rPr>
                <w:noProof/>
                <w:webHidden/>
              </w:rPr>
              <w:fldChar w:fldCharType="begin"/>
            </w:r>
            <w:r w:rsidR="00E174F5">
              <w:rPr>
                <w:noProof/>
                <w:webHidden/>
              </w:rPr>
              <w:instrText xml:space="preserve"> PAGEREF _Toc388791606 \h </w:instrText>
            </w:r>
            <w:r w:rsidR="00E174F5">
              <w:rPr>
                <w:noProof/>
                <w:webHidden/>
              </w:rPr>
            </w:r>
            <w:r w:rsidR="00E174F5">
              <w:rPr>
                <w:noProof/>
                <w:webHidden/>
              </w:rPr>
              <w:fldChar w:fldCharType="separate"/>
            </w:r>
            <w:r w:rsidR="00E174F5">
              <w:rPr>
                <w:noProof/>
                <w:webHidden/>
              </w:rPr>
              <w:t>1</w:t>
            </w:r>
            <w:r w:rsidR="00E174F5">
              <w:rPr>
                <w:noProof/>
                <w:webHidden/>
              </w:rPr>
              <w:fldChar w:fldCharType="end"/>
            </w:r>
          </w:hyperlink>
        </w:p>
        <w:p w14:paraId="5BCA9901" w14:textId="77777777" w:rsidR="00E174F5" w:rsidRDefault="00E44397">
          <w:pPr>
            <w:pStyle w:val="21"/>
            <w:tabs>
              <w:tab w:val="left" w:pos="1050"/>
              <w:tab w:val="right" w:leader="dot" w:pos="9628"/>
            </w:tabs>
            <w:ind w:left="480"/>
            <w:rPr>
              <w:noProof/>
              <w:kern w:val="2"/>
              <w:sz w:val="21"/>
            </w:rPr>
          </w:pPr>
          <w:hyperlink w:anchor="_Toc388791607" w:history="1">
            <w:r w:rsidR="00E174F5" w:rsidRPr="00F52675">
              <w:rPr>
                <w:rStyle w:val="af9"/>
                <w:noProof/>
              </w:rPr>
              <w:t>1.2</w:t>
            </w:r>
            <w:r w:rsidR="00E174F5">
              <w:rPr>
                <w:noProof/>
                <w:kern w:val="2"/>
                <w:sz w:val="21"/>
              </w:rPr>
              <w:tab/>
            </w:r>
            <w:r w:rsidR="00E174F5" w:rsidRPr="00F52675">
              <w:rPr>
                <w:rStyle w:val="af9"/>
                <w:rFonts w:hint="eastAsia"/>
                <w:noProof/>
              </w:rPr>
              <w:t>国内外发展状况</w:t>
            </w:r>
            <w:r w:rsidR="00E174F5">
              <w:rPr>
                <w:noProof/>
                <w:webHidden/>
              </w:rPr>
              <w:tab/>
            </w:r>
            <w:r w:rsidR="00E174F5">
              <w:rPr>
                <w:noProof/>
                <w:webHidden/>
              </w:rPr>
              <w:fldChar w:fldCharType="begin"/>
            </w:r>
            <w:r w:rsidR="00E174F5">
              <w:rPr>
                <w:noProof/>
                <w:webHidden/>
              </w:rPr>
              <w:instrText xml:space="preserve"> PAGEREF _Toc388791607 \h </w:instrText>
            </w:r>
            <w:r w:rsidR="00E174F5">
              <w:rPr>
                <w:noProof/>
                <w:webHidden/>
              </w:rPr>
            </w:r>
            <w:r w:rsidR="00E174F5">
              <w:rPr>
                <w:noProof/>
                <w:webHidden/>
              </w:rPr>
              <w:fldChar w:fldCharType="separate"/>
            </w:r>
            <w:r w:rsidR="00E174F5">
              <w:rPr>
                <w:noProof/>
                <w:webHidden/>
              </w:rPr>
              <w:t>1</w:t>
            </w:r>
            <w:r w:rsidR="00E174F5">
              <w:rPr>
                <w:noProof/>
                <w:webHidden/>
              </w:rPr>
              <w:fldChar w:fldCharType="end"/>
            </w:r>
          </w:hyperlink>
        </w:p>
        <w:p w14:paraId="065C9EDF" w14:textId="77777777" w:rsidR="00E174F5" w:rsidRDefault="00E44397">
          <w:pPr>
            <w:pStyle w:val="21"/>
            <w:tabs>
              <w:tab w:val="left" w:pos="1050"/>
              <w:tab w:val="right" w:leader="dot" w:pos="9628"/>
            </w:tabs>
            <w:ind w:left="480"/>
            <w:rPr>
              <w:noProof/>
              <w:kern w:val="2"/>
              <w:sz w:val="21"/>
            </w:rPr>
          </w:pPr>
          <w:hyperlink w:anchor="_Toc388791608" w:history="1">
            <w:r w:rsidR="00E174F5" w:rsidRPr="00F52675">
              <w:rPr>
                <w:rStyle w:val="af9"/>
                <w:noProof/>
              </w:rPr>
              <w:t>1.3</w:t>
            </w:r>
            <w:r w:rsidR="00E174F5">
              <w:rPr>
                <w:noProof/>
                <w:kern w:val="2"/>
                <w:sz w:val="21"/>
              </w:rPr>
              <w:tab/>
            </w:r>
            <w:r w:rsidR="00E174F5" w:rsidRPr="00F52675">
              <w:rPr>
                <w:rStyle w:val="af9"/>
                <w:rFonts w:hint="eastAsia"/>
                <w:noProof/>
              </w:rPr>
              <w:t>课题的研究内容</w:t>
            </w:r>
            <w:r w:rsidR="00E174F5">
              <w:rPr>
                <w:noProof/>
                <w:webHidden/>
              </w:rPr>
              <w:tab/>
            </w:r>
            <w:r w:rsidR="00E174F5">
              <w:rPr>
                <w:noProof/>
                <w:webHidden/>
              </w:rPr>
              <w:fldChar w:fldCharType="begin"/>
            </w:r>
            <w:r w:rsidR="00E174F5">
              <w:rPr>
                <w:noProof/>
                <w:webHidden/>
              </w:rPr>
              <w:instrText xml:space="preserve"> PAGEREF _Toc388791608 \h </w:instrText>
            </w:r>
            <w:r w:rsidR="00E174F5">
              <w:rPr>
                <w:noProof/>
                <w:webHidden/>
              </w:rPr>
            </w:r>
            <w:r w:rsidR="00E174F5">
              <w:rPr>
                <w:noProof/>
                <w:webHidden/>
              </w:rPr>
              <w:fldChar w:fldCharType="separate"/>
            </w:r>
            <w:r w:rsidR="00E174F5">
              <w:rPr>
                <w:noProof/>
                <w:webHidden/>
              </w:rPr>
              <w:t>3</w:t>
            </w:r>
            <w:r w:rsidR="00E174F5">
              <w:rPr>
                <w:noProof/>
                <w:webHidden/>
              </w:rPr>
              <w:fldChar w:fldCharType="end"/>
            </w:r>
          </w:hyperlink>
        </w:p>
        <w:p w14:paraId="2A478CE2" w14:textId="77777777" w:rsidR="00E174F5" w:rsidRDefault="00E44397">
          <w:pPr>
            <w:pStyle w:val="21"/>
            <w:tabs>
              <w:tab w:val="left" w:pos="1050"/>
              <w:tab w:val="right" w:leader="dot" w:pos="9628"/>
            </w:tabs>
            <w:ind w:left="480"/>
            <w:rPr>
              <w:noProof/>
              <w:kern w:val="2"/>
              <w:sz w:val="21"/>
            </w:rPr>
          </w:pPr>
          <w:hyperlink w:anchor="_Toc388791609" w:history="1">
            <w:r w:rsidR="00E174F5" w:rsidRPr="00F52675">
              <w:rPr>
                <w:rStyle w:val="af9"/>
                <w:noProof/>
              </w:rPr>
              <w:t>1.4</w:t>
            </w:r>
            <w:r w:rsidR="00E174F5">
              <w:rPr>
                <w:noProof/>
                <w:kern w:val="2"/>
                <w:sz w:val="21"/>
              </w:rPr>
              <w:tab/>
            </w:r>
            <w:r w:rsidR="00E174F5" w:rsidRPr="00F52675">
              <w:rPr>
                <w:rStyle w:val="af9"/>
                <w:rFonts w:hint="eastAsia"/>
                <w:noProof/>
              </w:rPr>
              <w:t>研究方法和研究手段</w:t>
            </w:r>
            <w:r w:rsidR="00E174F5">
              <w:rPr>
                <w:noProof/>
                <w:webHidden/>
              </w:rPr>
              <w:tab/>
            </w:r>
            <w:r w:rsidR="00E174F5">
              <w:rPr>
                <w:noProof/>
                <w:webHidden/>
              </w:rPr>
              <w:fldChar w:fldCharType="begin"/>
            </w:r>
            <w:r w:rsidR="00E174F5">
              <w:rPr>
                <w:noProof/>
                <w:webHidden/>
              </w:rPr>
              <w:instrText xml:space="preserve"> PAGEREF _Toc388791609 \h </w:instrText>
            </w:r>
            <w:r w:rsidR="00E174F5">
              <w:rPr>
                <w:noProof/>
                <w:webHidden/>
              </w:rPr>
            </w:r>
            <w:r w:rsidR="00E174F5">
              <w:rPr>
                <w:noProof/>
                <w:webHidden/>
              </w:rPr>
              <w:fldChar w:fldCharType="separate"/>
            </w:r>
            <w:r w:rsidR="00E174F5">
              <w:rPr>
                <w:noProof/>
                <w:webHidden/>
              </w:rPr>
              <w:t>4</w:t>
            </w:r>
            <w:r w:rsidR="00E174F5">
              <w:rPr>
                <w:noProof/>
                <w:webHidden/>
              </w:rPr>
              <w:fldChar w:fldCharType="end"/>
            </w:r>
          </w:hyperlink>
        </w:p>
        <w:p w14:paraId="15F4729A" w14:textId="77777777" w:rsidR="00E174F5" w:rsidRDefault="00E44397">
          <w:pPr>
            <w:pStyle w:val="31"/>
            <w:tabs>
              <w:tab w:val="left" w:pos="1680"/>
              <w:tab w:val="right" w:leader="dot" w:pos="9628"/>
            </w:tabs>
            <w:ind w:left="960"/>
            <w:rPr>
              <w:noProof/>
              <w:kern w:val="2"/>
              <w:sz w:val="21"/>
            </w:rPr>
          </w:pPr>
          <w:hyperlink w:anchor="_Toc388791610" w:history="1">
            <w:r w:rsidR="00E174F5" w:rsidRPr="00F52675">
              <w:rPr>
                <w:rStyle w:val="af9"/>
                <w:noProof/>
              </w:rPr>
              <w:t>1.4.1</w:t>
            </w:r>
            <w:r w:rsidR="00E174F5">
              <w:rPr>
                <w:noProof/>
                <w:kern w:val="2"/>
                <w:sz w:val="21"/>
              </w:rPr>
              <w:tab/>
            </w:r>
            <w:r w:rsidR="00E174F5" w:rsidRPr="00F52675">
              <w:rPr>
                <w:rStyle w:val="af9"/>
                <w:rFonts w:hint="eastAsia"/>
                <w:noProof/>
              </w:rPr>
              <w:t>研究方法</w:t>
            </w:r>
            <w:r w:rsidR="00E174F5">
              <w:rPr>
                <w:noProof/>
                <w:webHidden/>
              </w:rPr>
              <w:tab/>
            </w:r>
            <w:r w:rsidR="00E174F5">
              <w:rPr>
                <w:noProof/>
                <w:webHidden/>
              </w:rPr>
              <w:fldChar w:fldCharType="begin"/>
            </w:r>
            <w:r w:rsidR="00E174F5">
              <w:rPr>
                <w:noProof/>
                <w:webHidden/>
              </w:rPr>
              <w:instrText xml:space="preserve"> PAGEREF _Toc388791610 \h </w:instrText>
            </w:r>
            <w:r w:rsidR="00E174F5">
              <w:rPr>
                <w:noProof/>
                <w:webHidden/>
              </w:rPr>
            </w:r>
            <w:r w:rsidR="00E174F5">
              <w:rPr>
                <w:noProof/>
                <w:webHidden/>
              </w:rPr>
              <w:fldChar w:fldCharType="separate"/>
            </w:r>
            <w:r w:rsidR="00E174F5">
              <w:rPr>
                <w:noProof/>
                <w:webHidden/>
              </w:rPr>
              <w:t>4</w:t>
            </w:r>
            <w:r w:rsidR="00E174F5">
              <w:rPr>
                <w:noProof/>
                <w:webHidden/>
              </w:rPr>
              <w:fldChar w:fldCharType="end"/>
            </w:r>
          </w:hyperlink>
        </w:p>
        <w:p w14:paraId="5DDD2FC5" w14:textId="77777777" w:rsidR="00E174F5" w:rsidRDefault="00E44397">
          <w:pPr>
            <w:pStyle w:val="31"/>
            <w:tabs>
              <w:tab w:val="left" w:pos="1680"/>
              <w:tab w:val="right" w:leader="dot" w:pos="9628"/>
            </w:tabs>
            <w:ind w:left="960"/>
            <w:rPr>
              <w:noProof/>
              <w:kern w:val="2"/>
              <w:sz w:val="21"/>
            </w:rPr>
          </w:pPr>
          <w:hyperlink w:anchor="_Toc388791611" w:history="1">
            <w:r w:rsidR="00E174F5" w:rsidRPr="00F52675">
              <w:rPr>
                <w:rStyle w:val="af9"/>
                <w:noProof/>
              </w:rPr>
              <w:t>1.4.2</w:t>
            </w:r>
            <w:r w:rsidR="00E174F5">
              <w:rPr>
                <w:noProof/>
                <w:kern w:val="2"/>
                <w:sz w:val="21"/>
              </w:rPr>
              <w:tab/>
            </w:r>
            <w:r w:rsidR="00E174F5" w:rsidRPr="00F52675">
              <w:rPr>
                <w:rStyle w:val="af9"/>
                <w:rFonts w:hint="eastAsia"/>
                <w:noProof/>
              </w:rPr>
              <w:t>研究手段</w:t>
            </w:r>
            <w:r w:rsidR="00E174F5">
              <w:rPr>
                <w:noProof/>
                <w:webHidden/>
              </w:rPr>
              <w:tab/>
            </w:r>
            <w:r w:rsidR="00E174F5">
              <w:rPr>
                <w:noProof/>
                <w:webHidden/>
              </w:rPr>
              <w:fldChar w:fldCharType="begin"/>
            </w:r>
            <w:r w:rsidR="00E174F5">
              <w:rPr>
                <w:noProof/>
                <w:webHidden/>
              </w:rPr>
              <w:instrText xml:space="preserve"> PAGEREF _Toc388791611 \h </w:instrText>
            </w:r>
            <w:r w:rsidR="00E174F5">
              <w:rPr>
                <w:noProof/>
                <w:webHidden/>
              </w:rPr>
            </w:r>
            <w:r w:rsidR="00E174F5">
              <w:rPr>
                <w:noProof/>
                <w:webHidden/>
              </w:rPr>
              <w:fldChar w:fldCharType="separate"/>
            </w:r>
            <w:r w:rsidR="00E174F5">
              <w:rPr>
                <w:noProof/>
                <w:webHidden/>
              </w:rPr>
              <w:t>5</w:t>
            </w:r>
            <w:r w:rsidR="00E174F5">
              <w:rPr>
                <w:noProof/>
                <w:webHidden/>
              </w:rPr>
              <w:fldChar w:fldCharType="end"/>
            </w:r>
          </w:hyperlink>
        </w:p>
        <w:p w14:paraId="097E90C1" w14:textId="77777777" w:rsidR="00E174F5" w:rsidRDefault="00E44397">
          <w:pPr>
            <w:pStyle w:val="10"/>
            <w:rPr>
              <w:rFonts w:eastAsiaTheme="minorEastAsia"/>
              <w:noProof/>
              <w:kern w:val="2"/>
              <w:sz w:val="21"/>
            </w:rPr>
          </w:pPr>
          <w:hyperlink w:anchor="_Toc388791612" w:history="1">
            <w:r w:rsidR="00E174F5" w:rsidRPr="00F52675">
              <w:rPr>
                <w:rStyle w:val="af9"/>
                <w:rFonts w:hint="eastAsia"/>
                <w:noProof/>
              </w:rPr>
              <w:t xml:space="preserve"> </w:t>
            </w:r>
            <w:r w:rsidR="00E174F5" w:rsidRPr="00F52675">
              <w:rPr>
                <w:rStyle w:val="af9"/>
                <w:rFonts w:hint="eastAsia"/>
                <w:noProof/>
              </w:rPr>
              <w:t>第二章</w:t>
            </w:r>
            <w:r w:rsidR="00E174F5" w:rsidRPr="00F52675">
              <w:rPr>
                <w:rStyle w:val="af9"/>
                <w:noProof/>
              </w:rPr>
              <w:t xml:space="preserve"> </w:t>
            </w:r>
            <w:r w:rsidR="00E174F5" w:rsidRPr="00F52675">
              <w:rPr>
                <w:rStyle w:val="af9"/>
                <w:rFonts w:hint="eastAsia"/>
                <w:noProof/>
              </w:rPr>
              <w:t>业务背景</w:t>
            </w:r>
            <w:r w:rsidR="00E174F5">
              <w:rPr>
                <w:noProof/>
                <w:webHidden/>
              </w:rPr>
              <w:tab/>
            </w:r>
            <w:r w:rsidR="00E174F5">
              <w:rPr>
                <w:noProof/>
                <w:webHidden/>
              </w:rPr>
              <w:fldChar w:fldCharType="begin"/>
            </w:r>
            <w:r w:rsidR="00E174F5">
              <w:rPr>
                <w:noProof/>
                <w:webHidden/>
              </w:rPr>
              <w:instrText xml:space="preserve"> PAGEREF _Toc388791612 \h </w:instrText>
            </w:r>
            <w:r w:rsidR="00E174F5">
              <w:rPr>
                <w:noProof/>
                <w:webHidden/>
              </w:rPr>
            </w:r>
            <w:r w:rsidR="00E174F5">
              <w:rPr>
                <w:noProof/>
                <w:webHidden/>
              </w:rPr>
              <w:fldChar w:fldCharType="separate"/>
            </w:r>
            <w:r w:rsidR="00E174F5">
              <w:rPr>
                <w:noProof/>
                <w:webHidden/>
              </w:rPr>
              <w:t>6</w:t>
            </w:r>
            <w:r w:rsidR="00E174F5">
              <w:rPr>
                <w:noProof/>
                <w:webHidden/>
              </w:rPr>
              <w:fldChar w:fldCharType="end"/>
            </w:r>
          </w:hyperlink>
        </w:p>
        <w:p w14:paraId="5783FD13" w14:textId="77777777" w:rsidR="00E174F5" w:rsidRDefault="00E44397">
          <w:pPr>
            <w:pStyle w:val="21"/>
            <w:tabs>
              <w:tab w:val="left" w:pos="1050"/>
              <w:tab w:val="right" w:leader="dot" w:pos="9628"/>
            </w:tabs>
            <w:ind w:left="480"/>
            <w:rPr>
              <w:noProof/>
              <w:kern w:val="2"/>
              <w:sz w:val="21"/>
            </w:rPr>
          </w:pPr>
          <w:hyperlink w:anchor="_Toc388791613" w:history="1">
            <w:r w:rsidR="00E174F5" w:rsidRPr="00F52675">
              <w:rPr>
                <w:rStyle w:val="af9"/>
                <w:noProof/>
              </w:rPr>
              <w:t>2.1</w:t>
            </w:r>
            <w:r w:rsidR="00E174F5">
              <w:rPr>
                <w:noProof/>
                <w:kern w:val="2"/>
                <w:sz w:val="21"/>
              </w:rPr>
              <w:tab/>
            </w:r>
            <w:r w:rsidR="00E174F5" w:rsidRPr="00F52675">
              <w:rPr>
                <w:rStyle w:val="af9"/>
                <w:rFonts w:hint="eastAsia"/>
                <w:noProof/>
              </w:rPr>
              <w:t>问题领域</w:t>
            </w:r>
            <w:r w:rsidR="00E174F5">
              <w:rPr>
                <w:noProof/>
                <w:webHidden/>
              </w:rPr>
              <w:tab/>
            </w:r>
            <w:r w:rsidR="00E174F5">
              <w:rPr>
                <w:noProof/>
                <w:webHidden/>
              </w:rPr>
              <w:fldChar w:fldCharType="begin"/>
            </w:r>
            <w:r w:rsidR="00E174F5">
              <w:rPr>
                <w:noProof/>
                <w:webHidden/>
              </w:rPr>
              <w:instrText xml:space="preserve"> PAGEREF _Toc388791613 \h </w:instrText>
            </w:r>
            <w:r w:rsidR="00E174F5">
              <w:rPr>
                <w:noProof/>
                <w:webHidden/>
              </w:rPr>
            </w:r>
            <w:r w:rsidR="00E174F5">
              <w:rPr>
                <w:noProof/>
                <w:webHidden/>
              </w:rPr>
              <w:fldChar w:fldCharType="separate"/>
            </w:r>
            <w:r w:rsidR="00E174F5">
              <w:rPr>
                <w:noProof/>
                <w:webHidden/>
              </w:rPr>
              <w:t>6</w:t>
            </w:r>
            <w:r w:rsidR="00E174F5">
              <w:rPr>
                <w:noProof/>
                <w:webHidden/>
              </w:rPr>
              <w:fldChar w:fldCharType="end"/>
            </w:r>
          </w:hyperlink>
        </w:p>
        <w:p w14:paraId="7D90AE3F" w14:textId="77777777" w:rsidR="00E174F5" w:rsidRDefault="00E44397">
          <w:pPr>
            <w:pStyle w:val="31"/>
            <w:tabs>
              <w:tab w:val="left" w:pos="1680"/>
              <w:tab w:val="right" w:leader="dot" w:pos="9628"/>
            </w:tabs>
            <w:ind w:left="960"/>
            <w:rPr>
              <w:noProof/>
              <w:kern w:val="2"/>
              <w:sz w:val="21"/>
            </w:rPr>
          </w:pPr>
          <w:hyperlink w:anchor="_Toc388791614" w:history="1">
            <w:r w:rsidR="00E174F5" w:rsidRPr="00F52675">
              <w:rPr>
                <w:rStyle w:val="af9"/>
                <w:noProof/>
              </w:rPr>
              <w:t>2.1.1</w:t>
            </w:r>
            <w:r w:rsidR="00E174F5">
              <w:rPr>
                <w:noProof/>
                <w:kern w:val="2"/>
                <w:sz w:val="21"/>
              </w:rPr>
              <w:tab/>
            </w:r>
            <w:r w:rsidR="00E174F5" w:rsidRPr="00F52675">
              <w:rPr>
                <w:rStyle w:val="af9"/>
                <w:rFonts w:hint="eastAsia"/>
                <w:noProof/>
              </w:rPr>
              <w:t>业务概况</w:t>
            </w:r>
            <w:r w:rsidR="00E174F5">
              <w:rPr>
                <w:noProof/>
                <w:webHidden/>
              </w:rPr>
              <w:tab/>
            </w:r>
            <w:r w:rsidR="00E174F5">
              <w:rPr>
                <w:noProof/>
                <w:webHidden/>
              </w:rPr>
              <w:fldChar w:fldCharType="begin"/>
            </w:r>
            <w:r w:rsidR="00E174F5">
              <w:rPr>
                <w:noProof/>
                <w:webHidden/>
              </w:rPr>
              <w:instrText xml:space="preserve"> PAGEREF _Toc388791614 \h </w:instrText>
            </w:r>
            <w:r w:rsidR="00E174F5">
              <w:rPr>
                <w:noProof/>
                <w:webHidden/>
              </w:rPr>
            </w:r>
            <w:r w:rsidR="00E174F5">
              <w:rPr>
                <w:noProof/>
                <w:webHidden/>
              </w:rPr>
              <w:fldChar w:fldCharType="separate"/>
            </w:r>
            <w:r w:rsidR="00E174F5">
              <w:rPr>
                <w:noProof/>
                <w:webHidden/>
              </w:rPr>
              <w:t>6</w:t>
            </w:r>
            <w:r w:rsidR="00E174F5">
              <w:rPr>
                <w:noProof/>
                <w:webHidden/>
              </w:rPr>
              <w:fldChar w:fldCharType="end"/>
            </w:r>
          </w:hyperlink>
        </w:p>
        <w:p w14:paraId="327999C1" w14:textId="77777777" w:rsidR="00E174F5" w:rsidRDefault="00E44397">
          <w:pPr>
            <w:pStyle w:val="31"/>
            <w:tabs>
              <w:tab w:val="left" w:pos="1680"/>
              <w:tab w:val="right" w:leader="dot" w:pos="9628"/>
            </w:tabs>
            <w:ind w:left="960"/>
            <w:rPr>
              <w:noProof/>
              <w:kern w:val="2"/>
              <w:sz w:val="21"/>
            </w:rPr>
          </w:pPr>
          <w:hyperlink w:anchor="_Toc388791615" w:history="1">
            <w:r w:rsidR="00E174F5" w:rsidRPr="00F52675">
              <w:rPr>
                <w:rStyle w:val="af9"/>
                <w:noProof/>
              </w:rPr>
              <w:t>2.1.2</w:t>
            </w:r>
            <w:r w:rsidR="00E174F5">
              <w:rPr>
                <w:noProof/>
                <w:kern w:val="2"/>
                <w:sz w:val="21"/>
              </w:rPr>
              <w:tab/>
            </w:r>
            <w:r w:rsidR="00E174F5" w:rsidRPr="00F52675">
              <w:rPr>
                <w:rStyle w:val="af9"/>
                <w:rFonts w:hint="eastAsia"/>
                <w:noProof/>
              </w:rPr>
              <w:t>业务目标</w:t>
            </w:r>
            <w:r w:rsidR="00E174F5">
              <w:rPr>
                <w:noProof/>
                <w:webHidden/>
              </w:rPr>
              <w:tab/>
            </w:r>
            <w:r w:rsidR="00E174F5">
              <w:rPr>
                <w:noProof/>
                <w:webHidden/>
              </w:rPr>
              <w:fldChar w:fldCharType="begin"/>
            </w:r>
            <w:r w:rsidR="00E174F5">
              <w:rPr>
                <w:noProof/>
                <w:webHidden/>
              </w:rPr>
              <w:instrText xml:space="preserve"> PAGEREF _Toc388791615 \h </w:instrText>
            </w:r>
            <w:r w:rsidR="00E174F5">
              <w:rPr>
                <w:noProof/>
                <w:webHidden/>
              </w:rPr>
            </w:r>
            <w:r w:rsidR="00E174F5">
              <w:rPr>
                <w:noProof/>
                <w:webHidden/>
              </w:rPr>
              <w:fldChar w:fldCharType="separate"/>
            </w:r>
            <w:r w:rsidR="00E174F5">
              <w:rPr>
                <w:noProof/>
                <w:webHidden/>
              </w:rPr>
              <w:t>6</w:t>
            </w:r>
            <w:r w:rsidR="00E174F5">
              <w:rPr>
                <w:noProof/>
                <w:webHidden/>
              </w:rPr>
              <w:fldChar w:fldCharType="end"/>
            </w:r>
          </w:hyperlink>
        </w:p>
        <w:p w14:paraId="7E0C461E" w14:textId="77777777" w:rsidR="00E174F5" w:rsidRDefault="00E44397">
          <w:pPr>
            <w:pStyle w:val="21"/>
            <w:tabs>
              <w:tab w:val="left" w:pos="1050"/>
              <w:tab w:val="right" w:leader="dot" w:pos="9628"/>
            </w:tabs>
            <w:ind w:left="480"/>
            <w:rPr>
              <w:noProof/>
              <w:kern w:val="2"/>
              <w:sz w:val="21"/>
            </w:rPr>
          </w:pPr>
          <w:hyperlink w:anchor="_Toc388791616" w:history="1">
            <w:r w:rsidR="00E174F5" w:rsidRPr="00F52675">
              <w:rPr>
                <w:rStyle w:val="af9"/>
                <w:noProof/>
              </w:rPr>
              <w:t>2.2</w:t>
            </w:r>
            <w:r w:rsidR="00E174F5">
              <w:rPr>
                <w:noProof/>
                <w:kern w:val="2"/>
                <w:sz w:val="21"/>
              </w:rPr>
              <w:tab/>
            </w:r>
            <w:r w:rsidR="00E174F5" w:rsidRPr="00F52675">
              <w:rPr>
                <w:rStyle w:val="af9"/>
                <w:rFonts w:hint="eastAsia"/>
                <w:noProof/>
              </w:rPr>
              <w:t>涉众分析</w:t>
            </w:r>
            <w:r w:rsidR="00E174F5">
              <w:rPr>
                <w:noProof/>
                <w:webHidden/>
              </w:rPr>
              <w:tab/>
            </w:r>
            <w:r w:rsidR="00E174F5">
              <w:rPr>
                <w:noProof/>
                <w:webHidden/>
              </w:rPr>
              <w:fldChar w:fldCharType="begin"/>
            </w:r>
            <w:r w:rsidR="00E174F5">
              <w:rPr>
                <w:noProof/>
                <w:webHidden/>
              </w:rPr>
              <w:instrText xml:space="preserve"> PAGEREF _Toc388791616 \h </w:instrText>
            </w:r>
            <w:r w:rsidR="00E174F5">
              <w:rPr>
                <w:noProof/>
                <w:webHidden/>
              </w:rPr>
            </w:r>
            <w:r w:rsidR="00E174F5">
              <w:rPr>
                <w:noProof/>
                <w:webHidden/>
              </w:rPr>
              <w:fldChar w:fldCharType="separate"/>
            </w:r>
            <w:r w:rsidR="00E174F5">
              <w:rPr>
                <w:noProof/>
                <w:webHidden/>
              </w:rPr>
              <w:t>6</w:t>
            </w:r>
            <w:r w:rsidR="00E174F5">
              <w:rPr>
                <w:noProof/>
                <w:webHidden/>
              </w:rPr>
              <w:fldChar w:fldCharType="end"/>
            </w:r>
          </w:hyperlink>
        </w:p>
        <w:p w14:paraId="37EAF844" w14:textId="77777777" w:rsidR="00E174F5" w:rsidRDefault="00E44397">
          <w:pPr>
            <w:pStyle w:val="31"/>
            <w:tabs>
              <w:tab w:val="left" w:pos="1680"/>
              <w:tab w:val="right" w:leader="dot" w:pos="9628"/>
            </w:tabs>
            <w:ind w:left="960"/>
            <w:rPr>
              <w:noProof/>
              <w:kern w:val="2"/>
              <w:sz w:val="21"/>
            </w:rPr>
          </w:pPr>
          <w:hyperlink w:anchor="_Toc388791617" w:history="1">
            <w:r w:rsidR="00E174F5" w:rsidRPr="00F52675">
              <w:rPr>
                <w:rStyle w:val="af9"/>
                <w:noProof/>
              </w:rPr>
              <w:t>2.2.1</w:t>
            </w:r>
            <w:r w:rsidR="00E174F5">
              <w:rPr>
                <w:noProof/>
                <w:kern w:val="2"/>
                <w:sz w:val="21"/>
              </w:rPr>
              <w:tab/>
            </w:r>
            <w:r w:rsidR="00E174F5" w:rsidRPr="00F52675">
              <w:rPr>
                <w:rStyle w:val="af9"/>
                <w:rFonts w:hint="eastAsia"/>
                <w:noProof/>
              </w:rPr>
              <w:t>涉众概要</w:t>
            </w:r>
            <w:r w:rsidR="00E174F5">
              <w:rPr>
                <w:noProof/>
                <w:webHidden/>
              </w:rPr>
              <w:tab/>
            </w:r>
            <w:r w:rsidR="00E174F5">
              <w:rPr>
                <w:noProof/>
                <w:webHidden/>
              </w:rPr>
              <w:fldChar w:fldCharType="begin"/>
            </w:r>
            <w:r w:rsidR="00E174F5">
              <w:rPr>
                <w:noProof/>
                <w:webHidden/>
              </w:rPr>
              <w:instrText xml:space="preserve"> PAGEREF _Toc388791617 \h </w:instrText>
            </w:r>
            <w:r w:rsidR="00E174F5">
              <w:rPr>
                <w:noProof/>
                <w:webHidden/>
              </w:rPr>
            </w:r>
            <w:r w:rsidR="00E174F5">
              <w:rPr>
                <w:noProof/>
                <w:webHidden/>
              </w:rPr>
              <w:fldChar w:fldCharType="separate"/>
            </w:r>
            <w:r w:rsidR="00E174F5">
              <w:rPr>
                <w:noProof/>
                <w:webHidden/>
              </w:rPr>
              <w:t>6</w:t>
            </w:r>
            <w:r w:rsidR="00E174F5">
              <w:rPr>
                <w:noProof/>
                <w:webHidden/>
              </w:rPr>
              <w:fldChar w:fldCharType="end"/>
            </w:r>
          </w:hyperlink>
        </w:p>
        <w:p w14:paraId="4C431CD9" w14:textId="77777777" w:rsidR="00E174F5" w:rsidRDefault="00E44397">
          <w:pPr>
            <w:pStyle w:val="31"/>
            <w:tabs>
              <w:tab w:val="left" w:pos="1680"/>
              <w:tab w:val="right" w:leader="dot" w:pos="9628"/>
            </w:tabs>
            <w:ind w:left="960"/>
            <w:rPr>
              <w:noProof/>
              <w:kern w:val="2"/>
              <w:sz w:val="21"/>
            </w:rPr>
          </w:pPr>
          <w:hyperlink w:anchor="_Toc388791618" w:history="1">
            <w:r w:rsidR="00E174F5" w:rsidRPr="00F52675">
              <w:rPr>
                <w:rStyle w:val="af9"/>
                <w:noProof/>
              </w:rPr>
              <w:t>2.2.2</w:t>
            </w:r>
            <w:r w:rsidR="00E174F5">
              <w:rPr>
                <w:noProof/>
                <w:kern w:val="2"/>
                <w:sz w:val="21"/>
              </w:rPr>
              <w:tab/>
            </w:r>
            <w:r w:rsidR="00E174F5" w:rsidRPr="00F52675">
              <w:rPr>
                <w:rStyle w:val="af9"/>
                <w:rFonts w:hint="eastAsia"/>
                <w:noProof/>
              </w:rPr>
              <w:t>涉众简档</w:t>
            </w:r>
            <w:r w:rsidR="00E174F5">
              <w:rPr>
                <w:noProof/>
                <w:webHidden/>
              </w:rPr>
              <w:tab/>
            </w:r>
            <w:r w:rsidR="00E174F5">
              <w:rPr>
                <w:noProof/>
                <w:webHidden/>
              </w:rPr>
              <w:fldChar w:fldCharType="begin"/>
            </w:r>
            <w:r w:rsidR="00E174F5">
              <w:rPr>
                <w:noProof/>
                <w:webHidden/>
              </w:rPr>
              <w:instrText xml:space="preserve"> PAGEREF _Toc388791618 \h </w:instrText>
            </w:r>
            <w:r w:rsidR="00E174F5">
              <w:rPr>
                <w:noProof/>
                <w:webHidden/>
              </w:rPr>
            </w:r>
            <w:r w:rsidR="00E174F5">
              <w:rPr>
                <w:noProof/>
                <w:webHidden/>
              </w:rPr>
              <w:fldChar w:fldCharType="separate"/>
            </w:r>
            <w:r w:rsidR="00E174F5">
              <w:rPr>
                <w:noProof/>
                <w:webHidden/>
              </w:rPr>
              <w:t>7</w:t>
            </w:r>
            <w:r w:rsidR="00E174F5">
              <w:rPr>
                <w:noProof/>
                <w:webHidden/>
              </w:rPr>
              <w:fldChar w:fldCharType="end"/>
            </w:r>
          </w:hyperlink>
        </w:p>
        <w:p w14:paraId="45B689FF" w14:textId="77777777" w:rsidR="00E174F5" w:rsidRDefault="00E44397">
          <w:pPr>
            <w:pStyle w:val="21"/>
            <w:tabs>
              <w:tab w:val="left" w:pos="1050"/>
              <w:tab w:val="right" w:leader="dot" w:pos="9628"/>
            </w:tabs>
            <w:ind w:left="480"/>
            <w:rPr>
              <w:noProof/>
              <w:kern w:val="2"/>
              <w:sz w:val="21"/>
            </w:rPr>
          </w:pPr>
          <w:hyperlink w:anchor="_Toc388791619" w:history="1">
            <w:r w:rsidR="00E174F5" w:rsidRPr="00F52675">
              <w:rPr>
                <w:rStyle w:val="af9"/>
                <w:noProof/>
              </w:rPr>
              <w:t>2.3</w:t>
            </w:r>
            <w:r w:rsidR="00E174F5">
              <w:rPr>
                <w:noProof/>
                <w:kern w:val="2"/>
                <w:sz w:val="21"/>
              </w:rPr>
              <w:tab/>
            </w:r>
            <w:r w:rsidR="00E174F5" w:rsidRPr="00F52675">
              <w:rPr>
                <w:rStyle w:val="af9"/>
                <w:rFonts w:hint="eastAsia"/>
                <w:noProof/>
              </w:rPr>
              <w:t>规划业务范围</w:t>
            </w:r>
            <w:r w:rsidR="00E174F5">
              <w:rPr>
                <w:noProof/>
                <w:webHidden/>
              </w:rPr>
              <w:tab/>
            </w:r>
            <w:r w:rsidR="00E174F5">
              <w:rPr>
                <w:noProof/>
                <w:webHidden/>
              </w:rPr>
              <w:fldChar w:fldCharType="begin"/>
            </w:r>
            <w:r w:rsidR="00E174F5">
              <w:rPr>
                <w:noProof/>
                <w:webHidden/>
              </w:rPr>
              <w:instrText xml:space="preserve"> PAGEREF _Toc388791619 \h </w:instrText>
            </w:r>
            <w:r w:rsidR="00E174F5">
              <w:rPr>
                <w:noProof/>
                <w:webHidden/>
              </w:rPr>
            </w:r>
            <w:r w:rsidR="00E174F5">
              <w:rPr>
                <w:noProof/>
                <w:webHidden/>
              </w:rPr>
              <w:fldChar w:fldCharType="separate"/>
            </w:r>
            <w:r w:rsidR="00E174F5">
              <w:rPr>
                <w:noProof/>
                <w:webHidden/>
              </w:rPr>
              <w:t>9</w:t>
            </w:r>
            <w:r w:rsidR="00E174F5">
              <w:rPr>
                <w:noProof/>
                <w:webHidden/>
              </w:rPr>
              <w:fldChar w:fldCharType="end"/>
            </w:r>
          </w:hyperlink>
        </w:p>
        <w:p w14:paraId="06D8DB53" w14:textId="77777777" w:rsidR="00E174F5" w:rsidRDefault="00E44397">
          <w:pPr>
            <w:pStyle w:val="31"/>
            <w:tabs>
              <w:tab w:val="left" w:pos="1680"/>
              <w:tab w:val="right" w:leader="dot" w:pos="9628"/>
            </w:tabs>
            <w:ind w:left="960"/>
            <w:rPr>
              <w:noProof/>
              <w:kern w:val="2"/>
              <w:sz w:val="21"/>
            </w:rPr>
          </w:pPr>
          <w:hyperlink w:anchor="_Toc388791620" w:history="1">
            <w:r w:rsidR="00E174F5" w:rsidRPr="00F52675">
              <w:rPr>
                <w:rStyle w:val="af9"/>
                <w:noProof/>
              </w:rPr>
              <w:t>2.3.1</w:t>
            </w:r>
            <w:r w:rsidR="00E174F5">
              <w:rPr>
                <w:noProof/>
                <w:kern w:val="2"/>
                <w:sz w:val="21"/>
              </w:rPr>
              <w:tab/>
            </w:r>
            <w:r w:rsidR="00E174F5" w:rsidRPr="00F52675">
              <w:rPr>
                <w:rStyle w:val="af9"/>
                <w:rFonts w:hint="eastAsia"/>
                <w:noProof/>
              </w:rPr>
              <w:t>规划业务目标</w:t>
            </w:r>
            <w:r w:rsidR="00E174F5">
              <w:rPr>
                <w:noProof/>
                <w:webHidden/>
              </w:rPr>
              <w:tab/>
            </w:r>
            <w:r w:rsidR="00E174F5">
              <w:rPr>
                <w:noProof/>
                <w:webHidden/>
              </w:rPr>
              <w:fldChar w:fldCharType="begin"/>
            </w:r>
            <w:r w:rsidR="00E174F5">
              <w:rPr>
                <w:noProof/>
                <w:webHidden/>
              </w:rPr>
              <w:instrText xml:space="preserve"> PAGEREF _Toc388791620 \h </w:instrText>
            </w:r>
            <w:r w:rsidR="00E174F5">
              <w:rPr>
                <w:noProof/>
                <w:webHidden/>
              </w:rPr>
            </w:r>
            <w:r w:rsidR="00E174F5">
              <w:rPr>
                <w:noProof/>
                <w:webHidden/>
              </w:rPr>
              <w:fldChar w:fldCharType="separate"/>
            </w:r>
            <w:r w:rsidR="00E174F5">
              <w:rPr>
                <w:noProof/>
                <w:webHidden/>
              </w:rPr>
              <w:t>9</w:t>
            </w:r>
            <w:r w:rsidR="00E174F5">
              <w:rPr>
                <w:noProof/>
                <w:webHidden/>
              </w:rPr>
              <w:fldChar w:fldCharType="end"/>
            </w:r>
          </w:hyperlink>
        </w:p>
        <w:p w14:paraId="4862B0E8" w14:textId="77777777" w:rsidR="00E174F5" w:rsidRDefault="00E44397">
          <w:pPr>
            <w:pStyle w:val="31"/>
            <w:tabs>
              <w:tab w:val="left" w:pos="1680"/>
              <w:tab w:val="right" w:leader="dot" w:pos="9628"/>
            </w:tabs>
            <w:ind w:left="960"/>
            <w:rPr>
              <w:noProof/>
              <w:kern w:val="2"/>
              <w:sz w:val="21"/>
            </w:rPr>
          </w:pPr>
          <w:hyperlink w:anchor="_Toc388791621" w:history="1">
            <w:r w:rsidR="00E174F5" w:rsidRPr="00F52675">
              <w:rPr>
                <w:rStyle w:val="af9"/>
                <w:noProof/>
              </w:rPr>
              <w:t>2.3.2</w:t>
            </w:r>
            <w:r w:rsidR="00E174F5">
              <w:rPr>
                <w:noProof/>
                <w:kern w:val="2"/>
                <w:sz w:val="21"/>
              </w:rPr>
              <w:tab/>
            </w:r>
            <w:r w:rsidR="00E174F5" w:rsidRPr="00F52675">
              <w:rPr>
                <w:rStyle w:val="af9"/>
                <w:rFonts w:hint="eastAsia"/>
                <w:noProof/>
              </w:rPr>
              <w:t>规划涉众期望</w:t>
            </w:r>
            <w:r w:rsidR="00E174F5">
              <w:rPr>
                <w:noProof/>
                <w:webHidden/>
              </w:rPr>
              <w:tab/>
            </w:r>
            <w:r w:rsidR="00E174F5">
              <w:rPr>
                <w:noProof/>
                <w:webHidden/>
              </w:rPr>
              <w:fldChar w:fldCharType="begin"/>
            </w:r>
            <w:r w:rsidR="00E174F5">
              <w:rPr>
                <w:noProof/>
                <w:webHidden/>
              </w:rPr>
              <w:instrText xml:space="preserve"> PAGEREF _Toc388791621 \h </w:instrText>
            </w:r>
            <w:r w:rsidR="00E174F5">
              <w:rPr>
                <w:noProof/>
                <w:webHidden/>
              </w:rPr>
            </w:r>
            <w:r w:rsidR="00E174F5">
              <w:rPr>
                <w:noProof/>
                <w:webHidden/>
              </w:rPr>
              <w:fldChar w:fldCharType="separate"/>
            </w:r>
            <w:r w:rsidR="00E174F5">
              <w:rPr>
                <w:noProof/>
                <w:webHidden/>
              </w:rPr>
              <w:t>9</w:t>
            </w:r>
            <w:r w:rsidR="00E174F5">
              <w:rPr>
                <w:noProof/>
                <w:webHidden/>
              </w:rPr>
              <w:fldChar w:fldCharType="end"/>
            </w:r>
          </w:hyperlink>
        </w:p>
        <w:p w14:paraId="0D297F23" w14:textId="77777777" w:rsidR="00E174F5" w:rsidRDefault="00E44397">
          <w:pPr>
            <w:pStyle w:val="21"/>
            <w:tabs>
              <w:tab w:val="left" w:pos="1050"/>
              <w:tab w:val="right" w:leader="dot" w:pos="9628"/>
            </w:tabs>
            <w:ind w:left="480"/>
            <w:rPr>
              <w:noProof/>
              <w:kern w:val="2"/>
              <w:sz w:val="21"/>
            </w:rPr>
          </w:pPr>
          <w:hyperlink w:anchor="_Toc388791622" w:history="1">
            <w:r w:rsidR="00E174F5" w:rsidRPr="00F52675">
              <w:rPr>
                <w:rStyle w:val="af9"/>
                <w:noProof/>
              </w:rPr>
              <w:t>2.4</w:t>
            </w:r>
            <w:r w:rsidR="00E174F5">
              <w:rPr>
                <w:noProof/>
                <w:kern w:val="2"/>
                <w:sz w:val="21"/>
              </w:rPr>
              <w:tab/>
            </w:r>
            <w:r w:rsidR="00E174F5" w:rsidRPr="00F52675">
              <w:rPr>
                <w:rStyle w:val="af9"/>
                <w:rFonts w:hint="eastAsia"/>
                <w:noProof/>
              </w:rPr>
              <w:t>用户分析</w:t>
            </w:r>
            <w:r w:rsidR="00E174F5">
              <w:rPr>
                <w:noProof/>
                <w:webHidden/>
              </w:rPr>
              <w:tab/>
            </w:r>
            <w:r w:rsidR="00E174F5">
              <w:rPr>
                <w:noProof/>
                <w:webHidden/>
              </w:rPr>
              <w:fldChar w:fldCharType="begin"/>
            </w:r>
            <w:r w:rsidR="00E174F5">
              <w:rPr>
                <w:noProof/>
                <w:webHidden/>
              </w:rPr>
              <w:instrText xml:space="preserve"> PAGEREF _Toc388791622 \h </w:instrText>
            </w:r>
            <w:r w:rsidR="00E174F5">
              <w:rPr>
                <w:noProof/>
                <w:webHidden/>
              </w:rPr>
            </w:r>
            <w:r w:rsidR="00E174F5">
              <w:rPr>
                <w:noProof/>
                <w:webHidden/>
              </w:rPr>
              <w:fldChar w:fldCharType="separate"/>
            </w:r>
            <w:r w:rsidR="00E174F5">
              <w:rPr>
                <w:noProof/>
                <w:webHidden/>
              </w:rPr>
              <w:t>9</w:t>
            </w:r>
            <w:r w:rsidR="00E174F5">
              <w:rPr>
                <w:noProof/>
                <w:webHidden/>
              </w:rPr>
              <w:fldChar w:fldCharType="end"/>
            </w:r>
          </w:hyperlink>
        </w:p>
        <w:p w14:paraId="0BFF26CD" w14:textId="77777777" w:rsidR="00E174F5" w:rsidRDefault="00E44397">
          <w:pPr>
            <w:pStyle w:val="31"/>
            <w:tabs>
              <w:tab w:val="left" w:pos="1680"/>
              <w:tab w:val="right" w:leader="dot" w:pos="9628"/>
            </w:tabs>
            <w:ind w:left="960"/>
            <w:rPr>
              <w:noProof/>
              <w:kern w:val="2"/>
              <w:sz w:val="21"/>
            </w:rPr>
          </w:pPr>
          <w:hyperlink w:anchor="_Toc388791623" w:history="1">
            <w:r w:rsidR="00E174F5" w:rsidRPr="00F52675">
              <w:rPr>
                <w:rStyle w:val="af9"/>
                <w:noProof/>
              </w:rPr>
              <w:t>2.4.1</w:t>
            </w:r>
            <w:r w:rsidR="00E174F5">
              <w:rPr>
                <w:noProof/>
                <w:kern w:val="2"/>
                <w:sz w:val="21"/>
              </w:rPr>
              <w:tab/>
            </w:r>
            <w:r w:rsidR="00E174F5" w:rsidRPr="00F52675">
              <w:rPr>
                <w:rStyle w:val="af9"/>
                <w:rFonts w:hint="eastAsia"/>
                <w:noProof/>
              </w:rPr>
              <w:t>用户概要</w:t>
            </w:r>
            <w:r w:rsidR="00E174F5">
              <w:rPr>
                <w:noProof/>
                <w:webHidden/>
              </w:rPr>
              <w:tab/>
            </w:r>
            <w:r w:rsidR="00E174F5">
              <w:rPr>
                <w:noProof/>
                <w:webHidden/>
              </w:rPr>
              <w:fldChar w:fldCharType="begin"/>
            </w:r>
            <w:r w:rsidR="00E174F5">
              <w:rPr>
                <w:noProof/>
                <w:webHidden/>
              </w:rPr>
              <w:instrText xml:space="preserve"> PAGEREF _Toc388791623 \h </w:instrText>
            </w:r>
            <w:r w:rsidR="00E174F5">
              <w:rPr>
                <w:noProof/>
                <w:webHidden/>
              </w:rPr>
            </w:r>
            <w:r w:rsidR="00E174F5">
              <w:rPr>
                <w:noProof/>
                <w:webHidden/>
              </w:rPr>
              <w:fldChar w:fldCharType="separate"/>
            </w:r>
            <w:r w:rsidR="00E174F5">
              <w:rPr>
                <w:noProof/>
                <w:webHidden/>
              </w:rPr>
              <w:t>9</w:t>
            </w:r>
            <w:r w:rsidR="00E174F5">
              <w:rPr>
                <w:noProof/>
                <w:webHidden/>
              </w:rPr>
              <w:fldChar w:fldCharType="end"/>
            </w:r>
          </w:hyperlink>
        </w:p>
        <w:p w14:paraId="56804C14" w14:textId="77777777" w:rsidR="00E174F5" w:rsidRDefault="00E44397">
          <w:pPr>
            <w:pStyle w:val="31"/>
            <w:tabs>
              <w:tab w:val="left" w:pos="1680"/>
              <w:tab w:val="right" w:leader="dot" w:pos="9628"/>
            </w:tabs>
            <w:ind w:left="960"/>
            <w:rPr>
              <w:noProof/>
              <w:kern w:val="2"/>
              <w:sz w:val="21"/>
            </w:rPr>
          </w:pPr>
          <w:hyperlink w:anchor="_Toc388791624" w:history="1">
            <w:r w:rsidR="00E174F5" w:rsidRPr="00F52675">
              <w:rPr>
                <w:rStyle w:val="af9"/>
                <w:noProof/>
              </w:rPr>
              <w:t>2.4.2</w:t>
            </w:r>
            <w:r w:rsidR="00E174F5">
              <w:rPr>
                <w:noProof/>
                <w:kern w:val="2"/>
                <w:sz w:val="21"/>
              </w:rPr>
              <w:tab/>
            </w:r>
            <w:r w:rsidR="00E174F5" w:rsidRPr="00F52675">
              <w:rPr>
                <w:rStyle w:val="af9"/>
                <w:rFonts w:hint="eastAsia"/>
                <w:noProof/>
              </w:rPr>
              <w:t>用户简档</w:t>
            </w:r>
            <w:r w:rsidR="00E174F5">
              <w:rPr>
                <w:noProof/>
                <w:webHidden/>
              </w:rPr>
              <w:tab/>
            </w:r>
            <w:r w:rsidR="00E174F5">
              <w:rPr>
                <w:noProof/>
                <w:webHidden/>
              </w:rPr>
              <w:fldChar w:fldCharType="begin"/>
            </w:r>
            <w:r w:rsidR="00E174F5">
              <w:rPr>
                <w:noProof/>
                <w:webHidden/>
              </w:rPr>
              <w:instrText xml:space="preserve"> PAGEREF _Toc388791624 \h </w:instrText>
            </w:r>
            <w:r w:rsidR="00E174F5">
              <w:rPr>
                <w:noProof/>
                <w:webHidden/>
              </w:rPr>
            </w:r>
            <w:r w:rsidR="00E174F5">
              <w:rPr>
                <w:noProof/>
                <w:webHidden/>
              </w:rPr>
              <w:fldChar w:fldCharType="separate"/>
            </w:r>
            <w:r w:rsidR="00E174F5">
              <w:rPr>
                <w:noProof/>
                <w:webHidden/>
              </w:rPr>
              <w:t>9</w:t>
            </w:r>
            <w:r w:rsidR="00E174F5">
              <w:rPr>
                <w:noProof/>
                <w:webHidden/>
              </w:rPr>
              <w:fldChar w:fldCharType="end"/>
            </w:r>
          </w:hyperlink>
        </w:p>
        <w:p w14:paraId="12F391A8" w14:textId="77777777" w:rsidR="00E174F5" w:rsidRDefault="00E44397">
          <w:pPr>
            <w:pStyle w:val="10"/>
            <w:rPr>
              <w:rFonts w:eastAsiaTheme="minorEastAsia"/>
              <w:noProof/>
              <w:kern w:val="2"/>
              <w:sz w:val="21"/>
            </w:rPr>
          </w:pPr>
          <w:hyperlink w:anchor="_Toc388791625" w:history="1">
            <w:r w:rsidR="00E174F5" w:rsidRPr="00F52675">
              <w:rPr>
                <w:rStyle w:val="af9"/>
                <w:rFonts w:hint="eastAsia"/>
                <w:noProof/>
              </w:rPr>
              <w:t xml:space="preserve"> </w:t>
            </w:r>
            <w:r w:rsidR="00E174F5" w:rsidRPr="00F52675">
              <w:rPr>
                <w:rStyle w:val="af9"/>
                <w:rFonts w:hint="eastAsia"/>
                <w:noProof/>
              </w:rPr>
              <w:t>第三章</w:t>
            </w:r>
            <w:r w:rsidR="00E174F5" w:rsidRPr="00F52675">
              <w:rPr>
                <w:rStyle w:val="af9"/>
                <w:noProof/>
              </w:rPr>
              <w:t xml:space="preserve"> </w:t>
            </w:r>
            <w:r w:rsidR="00E174F5" w:rsidRPr="00F52675">
              <w:rPr>
                <w:rStyle w:val="af9"/>
                <w:rFonts w:hint="eastAsia"/>
                <w:noProof/>
              </w:rPr>
              <w:t>识别需求</w:t>
            </w:r>
            <w:r w:rsidR="00E174F5">
              <w:rPr>
                <w:noProof/>
                <w:webHidden/>
              </w:rPr>
              <w:tab/>
            </w:r>
            <w:r w:rsidR="00E174F5">
              <w:rPr>
                <w:noProof/>
                <w:webHidden/>
              </w:rPr>
              <w:fldChar w:fldCharType="begin"/>
            </w:r>
            <w:r w:rsidR="00E174F5">
              <w:rPr>
                <w:noProof/>
                <w:webHidden/>
              </w:rPr>
              <w:instrText xml:space="preserve"> PAGEREF _Toc388791625 \h </w:instrText>
            </w:r>
            <w:r w:rsidR="00E174F5">
              <w:rPr>
                <w:noProof/>
                <w:webHidden/>
              </w:rPr>
            </w:r>
            <w:r w:rsidR="00E174F5">
              <w:rPr>
                <w:noProof/>
                <w:webHidden/>
              </w:rPr>
              <w:fldChar w:fldCharType="separate"/>
            </w:r>
            <w:r w:rsidR="00E174F5">
              <w:rPr>
                <w:noProof/>
                <w:webHidden/>
              </w:rPr>
              <w:t>11</w:t>
            </w:r>
            <w:r w:rsidR="00E174F5">
              <w:rPr>
                <w:noProof/>
                <w:webHidden/>
              </w:rPr>
              <w:fldChar w:fldCharType="end"/>
            </w:r>
          </w:hyperlink>
        </w:p>
        <w:p w14:paraId="25278D36" w14:textId="77777777" w:rsidR="00E174F5" w:rsidRDefault="00E44397">
          <w:pPr>
            <w:pStyle w:val="21"/>
            <w:tabs>
              <w:tab w:val="left" w:pos="1050"/>
              <w:tab w:val="right" w:leader="dot" w:pos="9628"/>
            </w:tabs>
            <w:ind w:left="480"/>
            <w:rPr>
              <w:noProof/>
              <w:kern w:val="2"/>
              <w:sz w:val="21"/>
            </w:rPr>
          </w:pPr>
          <w:hyperlink w:anchor="_Toc388791626" w:history="1">
            <w:r w:rsidR="00E174F5" w:rsidRPr="00F52675">
              <w:rPr>
                <w:rStyle w:val="af9"/>
                <w:noProof/>
              </w:rPr>
              <w:t>3.1</w:t>
            </w:r>
            <w:r w:rsidR="00E174F5">
              <w:rPr>
                <w:noProof/>
                <w:kern w:val="2"/>
                <w:sz w:val="21"/>
              </w:rPr>
              <w:tab/>
            </w:r>
            <w:r w:rsidR="00E174F5" w:rsidRPr="00F52675">
              <w:rPr>
                <w:rStyle w:val="af9"/>
                <w:rFonts w:hint="eastAsia"/>
                <w:noProof/>
              </w:rPr>
              <w:t>确认业务边界、参与者和用例</w:t>
            </w:r>
            <w:r w:rsidR="00E174F5">
              <w:rPr>
                <w:noProof/>
                <w:webHidden/>
              </w:rPr>
              <w:tab/>
            </w:r>
            <w:r w:rsidR="00E174F5">
              <w:rPr>
                <w:noProof/>
                <w:webHidden/>
              </w:rPr>
              <w:fldChar w:fldCharType="begin"/>
            </w:r>
            <w:r w:rsidR="00E174F5">
              <w:rPr>
                <w:noProof/>
                <w:webHidden/>
              </w:rPr>
              <w:instrText xml:space="preserve"> PAGEREF _Toc388791626 \h </w:instrText>
            </w:r>
            <w:r w:rsidR="00E174F5">
              <w:rPr>
                <w:noProof/>
                <w:webHidden/>
              </w:rPr>
            </w:r>
            <w:r w:rsidR="00E174F5">
              <w:rPr>
                <w:noProof/>
                <w:webHidden/>
              </w:rPr>
              <w:fldChar w:fldCharType="separate"/>
            </w:r>
            <w:r w:rsidR="00E174F5">
              <w:rPr>
                <w:noProof/>
                <w:webHidden/>
              </w:rPr>
              <w:t>11</w:t>
            </w:r>
            <w:r w:rsidR="00E174F5">
              <w:rPr>
                <w:noProof/>
                <w:webHidden/>
              </w:rPr>
              <w:fldChar w:fldCharType="end"/>
            </w:r>
          </w:hyperlink>
        </w:p>
        <w:p w14:paraId="7961066A" w14:textId="77777777" w:rsidR="00E174F5" w:rsidRDefault="00E44397">
          <w:pPr>
            <w:pStyle w:val="21"/>
            <w:tabs>
              <w:tab w:val="left" w:pos="1050"/>
              <w:tab w:val="right" w:leader="dot" w:pos="9628"/>
            </w:tabs>
            <w:ind w:left="480"/>
            <w:rPr>
              <w:noProof/>
              <w:kern w:val="2"/>
              <w:sz w:val="21"/>
            </w:rPr>
          </w:pPr>
          <w:hyperlink w:anchor="_Toc388791627" w:history="1">
            <w:r w:rsidR="00E174F5" w:rsidRPr="00F52675">
              <w:rPr>
                <w:rStyle w:val="af9"/>
                <w:noProof/>
              </w:rPr>
              <w:t>3.2</w:t>
            </w:r>
            <w:r w:rsidR="00E174F5">
              <w:rPr>
                <w:noProof/>
                <w:kern w:val="2"/>
                <w:sz w:val="21"/>
              </w:rPr>
              <w:tab/>
            </w:r>
            <w:r w:rsidR="00E174F5" w:rsidRPr="00F52675">
              <w:rPr>
                <w:rStyle w:val="af9"/>
                <w:rFonts w:hint="eastAsia"/>
                <w:noProof/>
              </w:rPr>
              <w:t>业务用例场景及实现</w:t>
            </w:r>
            <w:r w:rsidR="00E174F5">
              <w:rPr>
                <w:noProof/>
                <w:webHidden/>
              </w:rPr>
              <w:tab/>
            </w:r>
            <w:r w:rsidR="00E174F5">
              <w:rPr>
                <w:noProof/>
                <w:webHidden/>
              </w:rPr>
              <w:fldChar w:fldCharType="begin"/>
            </w:r>
            <w:r w:rsidR="00E174F5">
              <w:rPr>
                <w:noProof/>
                <w:webHidden/>
              </w:rPr>
              <w:instrText xml:space="preserve"> PAGEREF _Toc388791627 \h </w:instrText>
            </w:r>
            <w:r w:rsidR="00E174F5">
              <w:rPr>
                <w:noProof/>
                <w:webHidden/>
              </w:rPr>
            </w:r>
            <w:r w:rsidR="00E174F5">
              <w:rPr>
                <w:noProof/>
                <w:webHidden/>
              </w:rPr>
              <w:fldChar w:fldCharType="separate"/>
            </w:r>
            <w:r w:rsidR="00E174F5">
              <w:rPr>
                <w:noProof/>
                <w:webHidden/>
              </w:rPr>
              <w:t>12</w:t>
            </w:r>
            <w:r w:rsidR="00E174F5">
              <w:rPr>
                <w:noProof/>
                <w:webHidden/>
              </w:rPr>
              <w:fldChar w:fldCharType="end"/>
            </w:r>
          </w:hyperlink>
        </w:p>
        <w:p w14:paraId="1A3FFA62" w14:textId="77777777" w:rsidR="00E174F5" w:rsidRDefault="00E44397">
          <w:pPr>
            <w:pStyle w:val="31"/>
            <w:tabs>
              <w:tab w:val="left" w:pos="1680"/>
              <w:tab w:val="right" w:leader="dot" w:pos="9628"/>
            </w:tabs>
            <w:ind w:left="960"/>
            <w:rPr>
              <w:noProof/>
              <w:kern w:val="2"/>
              <w:sz w:val="21"/>
            </w:rPr>
          </w:pPr>
          <w:hyperlink w:anchor="_Toc388791628" w:history="1">
            <w:r w:rsidR="00E174F5" w:rsidRPr="00F52675">
              <w:rPr>
                <w:rStyle w:val="af9"/>
                <w:noProof/>
              </w:rPr>
              <w:t>3.2.1</w:t>
            </w:r>
            <w:r w:rsidR="00E174F5">
              <w:rPr>
                <w:noProof/>
                <w:kern w:val="2"/>
                <w:sz w:val="21"/>
              </w:rPr>
              <w:tab/>
            </w:r>
            <w:r w:rsidR="00E174F5" w:rsidRPr="00F52675">
              <w:rPr>
                <w:rStyle w:val="af9"/>
                <w:rFonts w:hint="eastAsia"/>
                <w:noProof/>
              </w:rPr>
              <w:t>查阅信息</w:t>
            </w:r>
            <w:r w:rsidR="00E174F5">
              <w:rPr>
                <w:noProof/>
                <w:webHidden/>
              </w:rPr>
              <w:tab/>
            </w:r>
            <w:r w:rsidR="00E174F5">
              <w:rPr>
                <w:noProof/>
                <w:webHidden/>
              </w:rPr>
              <w:fldChar w:fldCharType="begin"/>
            </w:r>
            <w:r w:rsidR="00E174F5">
              <w:rPr>
                <w:noProof/>
                <w:webHidden/>
              </w:rPr>
              <w:instrText xml:space="preserve"> PAGEREF _Toc388791628 \h </w:instrText>
            </w:r>
            <w:r w:rsidR="00E174F5">
              <w:rPr>
                <w:noProof/>
                <w:webHidden/>
              </w:rPr>
            </w:r>
            <w:r w:rsidR="00E174F5">
              <w:rPr>
                <w:noProof/>
                <w:webHidden/>
              </w:rPr>
              <w:fldChar w:fldCharType="separate"/>
            </w:r>
            <w:r w:rsidR="00E174F5">
              <w:rPr>
                <w:noProof/>
                <w:webHidden/>
              </w:rPr>
              <w:t>12</w:t>
            </w:r>
            <w:r w:rsidR="00E174F5">
              <w:rPr>
                <w:noProof/>
                <w:webHidden/>
              </w:rPr>
              <w:fldChar w:fldCharType="end"/>
            </w:r>
          </w:hyperlink>
        </w:p>
        <w:p w14:paraId="23754E68" w14:textId="77777777" w:rsidR="00E174F5" w:rsidRDefault="00E44397">
          <w:pPr>
            <w:pStyle w:val="31"/>
            <w:tabs>
              <w:tab w:val="left" w:pos="1680"/>
              <w:tab w:val="right" w:leader="dot" w:pos="9628"/>
            </w:tabs>
            <w:ind w:left="960"/>
            <w:rPr>
              <w:noProof/>
              <w:kern w:val="2"/>
              <w:sz w:val="21"/>
            </w:rPr>
          </w:pPr>
          <w:hyperlink w:anchor="_Toc388791629" w:history="1">
            <w:r w:rsidR="00E174F5" w:rsidRPr="00F52675">
              <w:rPr>
                <w:rStyle w:val="af9"/>
                <w:noProof/>
              </w:rPr>
              <w:t>3.2.2</w:t>
            </w:r>
            <w:r w:rsidR="00E174F5">
              <w:rPr>
                <w:noProof/>
                <w:kern w:val="2"/>
                <w:sz w:val="21"/>
              </w:rPr>
              <w:tab/>
            </w:r>
            <w:r w:rsidR="00E174F5" w:rsidRPr="00F52675">
              <w:rPr>
                <w:rStyle w:val="af9"/>
                <w:rFonts w:hint="eastAsia"/>
                <w:noProof/>
              </w:rPr>
              <w:t>维护个人信息</w:t>
            </w:r>
            <w:r w:rsidR="00E174F5">
              <w:rPr>
                <w:noProof/>
                <w:webHidden/>
              </w:rPr>
              <w:tab/>
            </w:r>
            <w:r w:rsidR="00E174F5">
              <w:rPr>
                <w:noProof/>
                <w:webHidden/>
              </w:rPr>
              <w:fldChar w:fldCharType="begin"/>
            </w:r>
            <w:r w:rsidR="00E174F5">
              <w:rPr>
                <w:noProof/>
                <w:webHidden/>
              </w:rPr>
              <w:instrText xml:space="preserve"> PAGEREF _Toc388791629 \h </w:instrText>
            </w:r>
            <w:r w:rsidR="00E174F5">
              <w:rPr>
                <w:noProof/>
                <w:webHidden/>
              </w:rPr>
            </w:r>
            <w:r w:rsidR="00E174F5">
              <w:rPr>
                <w:noProof/>
                <w:webHidden/>
              </w:rPr>
              <w:fldChar w:fldCharType="separate"/>
            </w:r>
            <w:r w:rsidR="00E174F5">
              <w:rPr>
                <w:noProof/>
                <w:webHidden/>
              </w:rPr>
              <w:t>13</w:t>
            </w:r>
            <w:r w:rsidR="00E174F5">
              <w:rPr>
                <w:noProof/>
                <w:webHidden/>
              </w:rPr>
              <w:fldChar w:fldCharType="end"/>
            </w:r>
          </w:hyperlink>
        </w:p>
        <w:p w14:paraId="664DA639" w14:textId="77777777" w:rsidR="00E174F5" w:rsidRDefault="00E44397">
          <w:pPr>
            <w:pStyle w:val="31"/>
            <w:tabs>
              <w:tab w:val="left" w:pos="1680"/>
              <w:tab w:val="right" w:leader="dot" w:pos="9628"/>
            </w:tabs>
            <w:ind w:left="960"/>
            <w:rPr>
              <w:noProof/>
              <w:kern w:val="2"/>
              <w:sz w:val="21"/>
            </w:rPr>
          </w:pPr>
          <w:hyperlink w:anchor="_Toc388791630" w:history="1">
            <w:r w:rsidR="00E174F5" w:rsidRPr="00F52675">
              <w:rPr>
                <w:rStyle w:val="af9"/>
                <w:noProof/>
              </w:rPr>
              <w:t>3.2.3</w:t>
            </w:r>
            <w:r w:rsidR="00E174F5">
              <w:rPr>
                <w:noProof/>
                <w:kern w:val="2"/>
                <w:sz w:val="21"/>
              </w:rPr>
              <w:tab/>
            </w:r>
            <w:r w:rsidR="00E174F5" w:rsidRPr="00F52675">
              <w:rPr>
                <w:rStyle w:val="af9"/>
                <w:rFonts w:hint="eastAsia"/>
                <w:noProof/>
              </w:rPr>
              <w:t>查课</w:t>
            </w:r>
            <w:r w:rsidR="00E174F5">
              <w:rPr>
                <w:noProof/>
                <w:webHidden/>
              </w:rPr>
              <w:tab/>
            </w:r>
            <w:r w:rsidR="00E174F5">
              <w:rPr>
                <w:noProof/>
                <w:webHidden/>
              </w:rPr>
              <w:fldChar w:fldCharType="begin"/>
            </w:r>
            <w:r w:rsidR="00E174F5">
              <w:rPr>
                <w:noProof/>
                <w:webHidden/>
              </w:rPr>
              <w:instrText xml:space="preserve"> PAGEREF _Toc388791630 \h </w:instrText>
            </w:r>
            <w:r w:rsidR="00E174F5">
              <w:rPr>
                <w:noProof/>
                <w:webHidden/>
              </w:rPr>
            </w:r>
            <w:r w:rsidR="00E174F5">
              <w:rPr>
                <w:noProof/>
                <w:webHidden/>
              </w:rPr>
              <w:fldChar w:fldCharType="separate"/>
            </w:r>
            <w:r w:rsidR="00E174F5">
              <w:rPr>
                <w:noProof/>
                <w:webHidden/>
              </w:rPr>
              <w:t>14</w:t>
            </w:r>
            <w:r w:rsidR="00E174F5">
              <w:rPr>
                <w:noProof/>
                <w:webHidden/>
              </w:rPr>
              <w:fldChar w:fldCharType="end"/>
            </w:r>
          </w:hyperlink>
        </w:p>
        <w:p w14:paraId="4BEECC9F" w14:textId="77777777" w:rsidR="00E174F5" w:rsidRDefault="00E44397">
          <w:pPr>
            <w:pStyle w:val="31"/>
            <w:tabs>
              <w:tab w:val="left" w:pos="1680"/>
              <w:tab w:val="right" w:leader="dot" w:pos="9628"/>
            </w:tabs>
            <w:ind w:left="960"/>
            <w:rPr>
              <w:noProof/>
              <w:kern w:val="2"/>
              <w:sz w:val="21"/>
            </w:rPr>
          </w:pPr>
          <w:hyperlink w:anchor="_Toc388791631" w:history="1">
            <w:r w:rsidR="00E174F5" w:rsidRPr="00F52675">
              <w:rPr>
                <w:rStyle w:val="af9"/>
                <w:noProof/>
              </w:rPr>
              <w:t>3.2.4</w:t>
            </w:r>
            <w:r w:rsidR="00E174F5">
              <w:rPr>
                <w:noProof/>
                <w:kern w:val="2"/>
                <w:sz w:val="21"/>
              </w:rPr>
              <w:tab/>
            </w:r>
            <w:r w:rsidR="00E174F5" w:rsidRPr="00F52675">
              <w:rPr>
                <w:rStyle w:val="af9"/>
                <w:rFonts w:hint="eastAsia"/>
                <w:noProof/>
              </w:rPr>
              <w:t>查成绩</w:t>
            </w:r>
            <w:r w:rsidR="00E174F5">
              <w:rPr>
                <w:noProof/>
                <w:webHidden/>
              </w:rPr>
              <w:tab/>
            </w:r>
            <w:r w:rsidR="00E174F5">
              <w:rPr>
                <w:noProof/>
                <w:webHidden/>
              </w:rPr>
              <w:fldChar w:fldCharType="begin"/>
            </w:r>
            <w:r w:rsidR="00E174F5">
              <w:rPr>
                <w:noProof/>
                <w:webHidden/>
              </w:rPr>
              <w:instrText xml:space="preserve"> PAGEREF _Toc388791631 \h </w:instrText>
            </w:r>
            <w:r w:rsidR="00E174F5">
              <w:rPr>
                <w:noProof/>
                <w:webHidden/>
              </w:rPr>
            </w:r>
            <w:r w:rsidR="00E174F5">
              <w:rPr>
                <w:noProof/>
                <w:webHidden/>
              </w:rPr>
              <w:fldChar w:fldCharType="separate"/>
            </w:r>
            <w:r w:rsidR="00E174F5">
              <w:rPr>
                <w:noProof/>
                <w:webHidden/>
              </w:rPr>
              <w:t>15</w:t>
            </w:r>
            <w:r w:rsidR="00E174F5">
              <w:rPr>
                <w:noProof/>
                <w:webHidden/>
              </w:rPr>
              <w:fldChar w:fldCharType="end"/>
            </w:r>
          </w:hyperlink>
        </w:p>
        <w:p w14:paraId="232CC987" w14:textId="77777777" w:rsidR="00E174F5" w:rsidRDefault="00E44397">
          <w:pPr>
            <w:pStyle w:val="21"/>
            <w:tabs>
              <w:tab w:val="left" w:pos="1050"/>
              <w:tab w:val="right" w:leader="dot" w:pos="9628"/>
            </w:tabs>
            <w:ind w:left="480"/>
            <w:rPr>
              <w:noProof/>
              <w:kern w:val="2"/>
              <w:sz w:val="21"/>
            </w:rPr>
          </w:pPr>
          <w:hyperlink w:anchor="_Toc388791632" w:history="1">
            <w:r w:rsidR="00E174F5" w:rsidRPr="00F52675">
              <w:rPr>
                <w:rStyle w:val="af9"/>
                <w:noProof/>
              </w:rPr>
              <w:t>3.3</w:t>
            </w:r>
            <w:r w:rsidR="00E174F5">
              <w:rPr>
                <w:noProof/>
                <w:kern w:val="2"/>
                <w:sz w:val="21"/>
              </w:rPr>
              <w:tab/>
            </w:r>
            <w:r w:rsidR="00E174F5" w:rsidRPr="00F52675">
              <w:rPr>
                <w:rStyle w:val="af9"/>
                <w:rFonts w:hint="eastAsia"/>
                <w:noProof/>
              </w:rPr>
              <w:t>领域建模</w:t>
            </w:r>
            <w:r w:rsidR="00E174F5">
              <w:rPr>
                <w:noProof/>
                <w:webHidden/>
              </w:rPr>
              <w:tab/>
            </w:r>
            <w:r w:rsidR="00E174F5">
              <w:rPr>
                <w:noProof/>
                <w:webHidden/>
              </w:rPr>
              <w:fldChar w:fldCharType="begin"/>
            </w:r>
            <w:r w:rsidR="00E174F5">
              <w:rPr>
                <w:noProof/>
                <w:webHidden/>
              </w:rPr>
              <w:instrText xml:space="preserve"> PAGEREF _Toc388791632 \h </w:instrText>
            </w:r>
            <w:r w:rsidR="00E174F5">
              <w:rPr>
                <w:noProof/>
                <w:webHidden/>
              </w:rPr>
            </w:r>
            <w:r w:rsidR="00E174F5">
              <w:rPr>
                <w:noProof/>
                <w:webHidden/>
              </w:rPr>
              <w:fldChar w:fldCharType="separate"/>
            </w:r>
            <w:r w:rsidR="00E174F5">
              <w:rPr>
                <w:noProof/>
                <w:webHidden/>
              </w:rPr>
              <w:t>16</w:t>
            </w:r>
            <w:r w:rsidR="00E174F5">
              <w:rPr>
                <w:noProof/>
                <w:webHidden/>
              </w:rPr>
              <w:fldChar w:fldCharType="end"/>
            </w:r>
          </w:hyperlink>
        </w:p>
        <w:p w14:paraId="083C0AC0" w14:textId="77777777" w:rsidR="00E174F5" w:rsidRDefault="00E44397">
          <w:pPr>
            <w:pStyle w:val="31"/>
            <w:tabs>
              <w:tab w:val="left" w:pos="1680"/>
              <w:tab w:val="right" w:leader="dot" w:pos="9628"/>
            </w:tabs>
            <w:ind w:left="960"/>
            <w:rPr>
              <w:noProof/>
              <w:kern w:val="2"/>
              <w:sz w:val="21"/>
            </w:rPr>
          </w:pPr>
          <w:hyperlink w:anchor="_Toc388791633" w:history="1">
            <w:r w:rsidR="00E174F5" w:rsidRPr="00F52675">
              <w:rPr>
                <w:rStyle w:val="af9"/>
                <w:noProof/>
              </w:rPr>
              <w:t>3.3.1</w:t>
            </w:r>
            <w:r w:rsidR="00E174F5">
              <w:rPr>
                <w:noProof/>
                <w:kern w:val="2"/>
                <w:sz w:val="21"/>
              </w:rPr>
              <w:tab/>
            </w:r>
            <w:r w:rsidR="00E174F5" w:rsidRPr="00F52675">
              <w:rPr>
                <w:rStyle w:val="af9"/>
                <w:rFonts w:hint="eastAsia"/>
                <w:noProof/>
              </w:rPr>
              <w:t>课程</w:t>
            </w:r>
            <w:r w:rsidR="00E174F5">
              <w:rPr>
                <w:noProof/>
                <w:webHidden/>
              </w:rPr>
              <w:tab/>
            </w:r>
            <w:r w:rsidR="00E174F5">
              <w:rPr>
                <w:noProof/>
                <w:webHidden/>
              </w:rPr>
              <w:fldChar w:fldCharType="begin"/>
            </w:r>
            <w:r w:rsidR="00E174F5">
              <w:rPr>
                <w:noProof/>
                <w:webHidden/>
              </w:rPr>
              <w:instrText xml:space="preserve"> PAGEREF _Toc388791633 \h </w:instrText>
            </w:r>
            <w:r w:rsidR="00E174F5">
              <w:rPr>
                <w:noProof/>
                <w:webHidden/>
              </w:rPr>
            </w:r>
            <w:r w:rsidR="00E174F5">
              <w:rPr>
                <w:noProof/>
                <w:webHidden/>
              </w:rPr>
              <w:fldChar w:fldCharType="separate"/>
            </w:r>
            <w:r w:rsidR="00E174F5">
              <w:rPr>
                <w:noProof/>
                <w:webHidden/>
              </w:rPr>
              <w:t>16</w:t>
            </w:r>
            <w:r w:rsidR="00E174F5">
              <w:rPr>
                <w:noProof/>
                <w:webHidden/>
              </w:rPr>
              <w:fldChar w:fldCharType="end"/>
            </w:r>
          </w:hyperlink>
        </w:p>
        <w:p w14:paraId="02751EE7" w14:textId="77777777" w:rsidR="00E174F5" w:rsidRDefault="00E44397">
          <w:pPr>
            <w:pStyle w:val="31"/>
            <w:tabs>
              <w:tab w:val="left" w:pos="1680"/>
              <w:tab w:val="right" w:leader="dot" w:pos="9628"/>
            </w:tabs>
            <w:ind w:left="960"/>
            <w:rPr>
              <w:noProof/>
              <w:kern w:val="2"/>
              <w:sz w:val="21"/>
            </w:rPr>
          </w:pPr>
          <w:hyperlink w:anchor="_Toc388791634" w:history="1">
            <w:r w:rsidR="00E174F5" w:rsidRPr="00F52675">
              <w:rPr>
                <w:rStyle w:val="af9"/>
                <w:noProof/>
              </w:rPr>
              <w:t>3.3.2</w:t>
            </w:r>
            <w:r w:rsidR="00E174F5">
              <w:rPr>
                <w:noProof/>
                <w:kern w:val="2"/>
                <w:sz w:val="21"/>
              </w:rPr>
              <w:tab/>
            </w:r>
            <w:r w:rsidR="00E174F5" w:rsidRPr="00F52675">
              <w:rPr>
                <w:rStyle w:val="af9"/>
                <w:rFonts w:hint="eastAsia"/>
                <w:noProof/>
              </w:rPr>
              <w:t>通知</w:t>
            </w:r>
            <w:r w:rsidR="00E174F5">
              <w:rPr>
                <w:noProof/>
                <w:webHidden/>
              </w:rPr>
              <w:tab/>
            </w:r>
            <w:r w:rsidR="00E174F5">
              <w:rPr>
                <w:noProof/>
                <w:webHidden/>
              </w:rPr>
              <w:fldChar w:fldCharType="begin"/>
            </w:r>
            <w:r w:rsidR="00E174F5">
              <w:rPr>
                <w:noProof/>
                <w:webHidden/>
              </w:rPr>
              <w:instrText xml:space="preserve"> PAGEREF _Toc388791634 \h </w:instrText>
            </w:r>
            <w:r w:rsidR="00E174F5">
              <w:rPr>
                <w:noProof/>
                <w:webHidden/>
              </w:rPr>
            </w:r>
            <w:r w:rsidR="00E174F5">
              <w:rPr>
                <w:noProof/>
                <w:webHidden/>
              </w:rPr>
              <w:fldChar w:fldCharType="separate"/>
            </w:r>
            <w:r w:rsidR="00E174F5">
              <w:rPr>
                <w:noProof/>
                <w:webHidden/>
              </w:rPr>
              <w:t>17</w:t>
            </w:r>
            <w:r w:rsidR="00E174F5">
              <w:rPr>
                <w:noProof/>
                <w:webHidden/>
              </w:rPr>
              <w:fldChar w:fldCharType="end"/>
            </w:r>
          </w:hyperlink>
        </w:p>
        <w:p w14:paraId="622F2B67" w14:textId="77777777" w:rsidR="00E174F5" w:rsidRDefault="00E44397">
          <w:pPr>
            <w:pStyle w:val="31"/>
            <w:tabs>
              <w:tab w:val="left" w:pos="1680"/>
              <w:tab w:val="right" w:leader="dot" w:pos="9628"/>
            </w:tabs>
            <w:ind w:left="960"/>
            <w:rPr>
              <w:noProof/>
              <w:kern w:val="2"/>
              <w:sz w:val="21"/>
            </w:rPr>
          </w:pPr>
          <w:hyperlink w:anchor="_Toc388791635" w:history="1">
            <w:r w:rsidR="00E174F5" w:rsidRPr="00F52675">
              <w:rPr>
                <w:rStyle w:val="af9"/>
                <w:noProof/>
              </w:rPr>
              <w:t>3.3.3</w:t>
            </w:r>
            <w:r w:rsidR="00E174F5">
              <w:rPr>
                <w:noProof/>
                <w:kern w:val="2"/>
                <w:sz w:val="21"/>
              </w:rPr>
              <w:tab/>
            </w:r>
            <w:r w:rsidR="00E174F5" w:rsidRPr="00F52675">
              <w:rPr>
                <w:rStyle w:val="af9"/>
                <w:rFonts w:hint="eastAsia"/>
                <w:noProof/>
              </w:rPr>
              <w:t>个人信息</w:t>
            </w:r>
            <w:r w:rsidR="00E174F5">
              <w:rPr>
                <w:noProof/>
                <w:webHidden/>
              </w:rPr>
              <w:tab/>
            </w:r>
            <w:r w:rsidR="00E174F5">
              <w:rPr>
                <w:noProof/>
                <w:webHidden/>
              </w:rPr>
              <w:fldChar w:fldCharType="begin"/>
            </w:r>
            <w:r w:rsidR="00E174F5">
              <w:rPr>
                <w:noProof/>
                <w:webHidden/>
              </w:rPr>
              <w:instrText xml:space="preserve"> PAGEREF _Toc388791635 \h </w:instrText>
            </w:r>
            <w:r w:rsidR="00E174F5">
              <w:rPr>
                <w:noProof/>
                <w:webHidden/>
              </w:rPr>
            </w:r>
            <w:r w:rsidR="00E174F5">
              <w:rPr>
                <w:noProof/>
                <w:webHidden/>
              </w:rPr>
              <w:fldChar w:fldCharType="separate"/>
            </w:r>
            <w:r w:rsidR="00E174F5">
              <w:rPr>
                <w:noProof/>
                <w:webHidden/>
              </w:rPr>
              <w:t>18</w:t>
            </w:r>
            <w:r w:rsidR="00E174F5">
              <w:rPr>
                <w:noProof/>
                <w:webHidden/>
              </w:rPr>
              <w:fldChar w:fldCharType="end"/>
            </w:r>
          </w:hyperlink>
        </w:p>
        <w:p w14:paraId="46A1040F" w14:textId="77777777" w:rsidR="00E174F5" w:rsidRDefault="00E44397">
          <w:pPr>
            <w:pStyle w:val="31"/>
            <w:tabs>
              <w:tab w:val="left" w:pos="1680"/>
              <w:tab w:val="right" w:leader="dot" w:pos="9628"/>
            </w:tabs>
            <w:ind w:left="960"/>
            <w:rPr>
              <w:noProof/>
              <w:kern w:val="2"/>
              <w:sz w:val="21"/>
            </w:rPr>
          </w:pPr>
          <w:hyperlink w:anchor="_Toc388791636" w:history="1">
            <w:r w:rsidR="00E174F5" w:rsidRPr="00F52675">
              <w:rPr>
                <w:rStyle w:val="af9"/>
                <w:noProof/>
              </w:rPr>
              <w:t>3.3.4</w:t>
            </w:r>
            <w:r w:rsidR="00E174F5">
              <w:rPr>
                <w:noProof/>
                <w:kern w:val="2"/>
                <w:sz w:val="21"/>
              </w:rPr>
              <w:tab/>
            </w:r>
            <w:r w:rsidR="00E174F5" w:rsidRPr="00F52675">
              <w:rPr>
                <w:rStyle w:val="af9"/>
                <w:rFonts w:hint="eastAsia"/>
                <w:noProof/>
              </w:rPr>
              <w:t>业务主线</w:t>
            </w:r>
            <w:r w:rsidR="00E174F5" w:rsidRPr="00F52675">
              <w:rPr>
                <w:rStyle w:val="af9"/>
                <w:noProof/>
              </w:rPr>
              <w:t>——</w:t>
            </w:r>
            <w:r w:rsidR="00E174F5" w:rsidRPr="00F52675">
              <w:rPr>
                <w:rStyle w:val="af9"/>
                <w:rFonts w:hint="eastAsia"/>
                <w:noProof/>
              </w:rPr>
              <w:t>信息查询</w:t>
            </w:r>
            <w:r w:rsidR="00E174F5">
              <w:rPr>
                <w:noProof/>
                <w:webHidden/>
              </w:rPr>
              <w:tab/>
            </w:r>
            <w:r w:rsidR="00E174F5">
              <w:rPr>
                <w:noProof/>
                <w:webHidden/>
              </w:rPr>
              <w:fldChar w:fldCharType="begin"/>
            </w:r>
            <w:r w:rsidR="00E174F5">
              <w:rPr>
                <w:noProof/>
                <w:webHidden/>
              </w:rPr>
              <w:instrText xml:space="preserve"> PAGEREF _Toc388791636 \h </w:instrText>
            </w:r>
            <w:r w:rsidR="00E174F5">
              <w:rPr>
                <w:noProof/>
                <w:webHidden/>
              </w:rPr>
            </w:r>
            <w:r w:rsidR="00E174F5">
              <w:rPr>
                <w:noProof/>
                <w:webHidden/>
              </w:rPr>
              <w:fldChar w:fldCharType="separate"/>
            </w:r>
            <w:r w:rsidR="00E174F5">
              <w:rPr>
                <w:noProof/>
                <w:webHidden/>
              </w:rPr>
              <w:t>18</w:t>
            </w:r>
            <w:r w:rsidR="00E174F5">
              <w:rPr>
                <w:noProof/>
                <w:webHidden/>
              </w:rPr>
              <w:fldChar w:fldCharType="end"/>
            </w:r>
          </w:hyperlink>
        </w:p>
        <w:p w14:paraId="2A2584AC" w14:textId="77777777" w:rsidR="00E174F5" w:rsidRDefault="00E44397">
          <w:pPr>
            <w:pStyle w:val="10"/>
            <w:rPr>
              <w:rFonts w:eastAsiaTheme="minorEastAsia"/>
              <w:noProof/>
              <w:kern w:val="2"/>
              <w:sz w:val="21"/>
            </w:rPr>
          </w:pPr>
          <w:hyperlink w:anchor="_Toc388791637" w:history="1">
            <w:r w:rsidR="00E174F5" w:rsidRPr="00F52675">
              <w:rPr>
                <w:rStyle w:val="af9"/>
                <w:rFonts w:hint="eastAsia"/>
                <w:noProof/>
              </w:rPr>
              <w:t xml:space="preserve"> </w:t>
            </w:r>
            <w:r w:rsidR="00E174F5" w:rsidRPr="00F52675">
              <w:rPr>
                <w:rStyle w:val="af9"/>
                <w:rFonts w:hint="eastAsia"/>
                <w:noProof/>
              </w:rPr>
              <w:t>第四章</w:t>
            </w:r>
            <w:r w:rsidR="00E174F5" w:rsidRPr="00F52675">
              <w:rPr>
                <w:rStyle w:val="af9"/>
                <w:noProof/>
              </w:rPr>
              <w:t xml:space="preserve"> </w:t>
            </w:r>
            <w:r w:rsidR="00E174F5" w:rsidRPr="00F52675">
              <w:rPr>
                <w:rStyle w:val="af9"/>
                <w:rFonts w:hint="eastAsia"/>
                <w:noProof/>
              </w:rPr>
              <w:t>系统分析</w:t>
            </w:r>
            <w:r w:rsidR="00E174F5">
              <w:rPr>
                <w:noProof/>
                <w:webHidden/>
              </w:rPr>
              <w:tab/>
            </w:r>
            <w:r w:rsidR="00E174F5">
              <w:rPr>
                <w:noProof/>
                <w:webHidden/>
              </w:rPr>
              <w:fldChar w:fldCharType="begin"/>
            </w:r>
            <w:r w:rsidR="00E174F5">
              <w:rPr>
                <w:noProof/>
                <w:webHidden/>
              </w:rPr>
              <w:instrText xml:space="preserve"> PAGEREF _Toc388791637 \h </w:instrText>
            </w:r>
            <w:r w:rsidR="00E174F5">
              <w:rPr>
                <w:noProof/>
                <w:webHidden/>
              </w:rPr>
            </w:r>
            <w:r w:rsidR="00E174F5">
              <w:rPr>
                <w:noProof/>
                <w:webHidden/>
              </w:rPr>
              <w:fldChar w:fldCharType="separate"/>
            </w:r>
            <w:r w:rsidR="00E174F5">
              <w:rPr>
                <w:noProof/>
                <w:webHidden/>
              </w:rPr>
              <w:t>21</w:t>
            </w:r>
            <w:r w:rsidR="00E174F5">
              <w:rPr>
                <w:noProof/>
                <w:webHidden/>
              </w:rPr>
              <w:fldChar w:fldCharType="end"/>
            </w:r>
          </w:hyperlink>
        </w:p>
        <w:p w14:paraId="7C5F906C" w14:textId="77777777" w:rsidR="00E174F5" w:rsidRDefault="00E44397">
          <w:pPr>
            <w:pStyle w:val="21"/>
            <w:tabs>
              <w:tab w:val="left" w:pos="1050"/>
              <w:tab w:val="right" w:leader="dot" w:pos="9628"/>
            </w:tabs>
            <w:ind w:left="480"/>
            <w:rPr>
              <w:noProof/>
              <w:kern w:val="2"/>
              <w:sz w:val="21"/>
            </w:rPr>
          </w:pPr>
          <w:hyperlink w:anchor="_Toc388791638" w:history="1">
            <w:r w:rsidR="00E174F5" w:rsidRPr="00F52675">
              <w:rPr>
                <w:rStyle w:val="af9"/>
                <w:noProof/>
              </w:rPr>
              <w:t>4.1</w:t>
            </w:r>
            <w:r w:rsidR="00E174F5">
              <w:rPr>
                <w:noProof/>
                <w:kern w:val="2"/>
                <w:sz w:val="21"/>
              </w:rPr>
              <w:tab/>
            </w:r>
            <w:r w:rsidR="00E174F5" w:rsidRPr="00F52675">
              <w:rPr>
                <w:rStyle w:val="af9"/>
                <w:rFonts w:hint="eastAsia"/>
                <w:noProof/>
              </w:rPr>
              <w:t>系统用例</w:t>
            </w:r>
            <w:r w:rsidR="00E174F5">
              <w:rPr>
                <w:noProof/>
                <w:webHidden/>
              </w:rPr>
              <w:tab/>
            </w:r>
            <w:r w:rsidR="00E174F5">
              <w:rPr>
                <w:noProof/>
                <w:webHidden/>
              </w:rPr>
              <w:fldChar w:fldCharType="begin"/>
            </w:r>
            <w:r w:rsidR="00E174F5">
              <w:rPr>
                <w:noProof/>
                <w:webHidden/>
              </w:rPr>
              <w:instrText xml:space="preserve"> PAGEREF _Toc388791638 \h </w:instrText>
            </w:r>
            <w:r w:rsidR="00E174F5">
              <w:rPr>
                <w:noProof/>
                <w:webHidden/>
              </w:rPr>
            </w:r>
            <w:r w:rsidR="00E174F5">
              <w:rPr>
                <w:noProof/>
                <w:webHidden/>
              </w:rPr>
              <w:fldChar w:fldCharType="separate"/>
            </w:r>
            <w:r w:rsidR="00E174F5">
              <w:rPr>
                <w:noProof/>
                <w:webHidden/>
              </w:rPr>
              <w:t>21</w:t>
            </w:r>
            <w:r w:rsidR="00E174F5">
              <w:rPr>
                <w:noProof/>
                <w:webHidden/>
              </w:rPr>
              <w:fldChar w:fldCharType="end"/>
            </w:r>
          </w:hyperlink>
        </w:p>
        <w:p w14:paraId="79348C8C" w14:textId="77777777" w:rsidR="00E174F5" w:rsidRDefault="00E44397">
          <w:pPr>
            <w:pStyle w:val="31"/>
            <w:tabs>
              <w:tab w:val="left" w:pos="1680"/>
              <w:tab w:val="right" w:leader="dot" w:pos="9628"/>
            </w:tabs>
            <w:ind w:left="960"/>
            <w:rPr>
              <w:noProof/>
              <w:kern w:val="2"/>
              <w:sz w:val="21"/>
            </w:rPr>
          </w:pPr>
          <w:hyperlink w:anchor="_Toc388791639" w:history="1">
            <w:r w:rsidR="00E174F5" w:rsidRPr="00F52675">
              <w:rPr>
                <w:rStyle w:val="af9"/>
                <w:noProof/>
              </w:rPr>
              <w:t>4.1.1</w:t>
            </w:r>
            <w:r w:rsidR="00E174F5">
              <w:rPr>
                <w:noProof/>
                <w:kern w:val="2"/>
                <w:sz w:val="21"/>
              </w:rPr>
              <w:tab/>
            </w:r>
            <w:r w:rsidR="00E174F5" w:rsidRPr="00F52675">
              <w:rPr>
                <w:rStyle w:val="af9"/>
                <w:rFonts w:hint="eastAsia"/>
                <w:noProof/>
              </w:rPr>
              <w:t>确定系统用例</w:t>
            </w:r>
            <w:r w:rsidR="00E174F5">
              <w:rPr>
                <w:noProof/>
                <w:webHidden/>
              </w:rPr>
              <w:tab/>
            </w:r>
            <w:r w:rsidR="00E174F5">
              <w:rPr>
                <w:noProof/>
                <w:webHidden/>
              </w:rPr>
              <w:fldChar w:fldCharType="begin"/>
            </w:r>
            <w:r w:rsidR="00E174F5">
              <w:rPr>
                <w:noProof/>
                <w:webHidden/>
              </w:rPr>
              <w:instrText xml:space="preserve"> PAGEREF _Toc388791639 \h </w:instrText>
            </w:r>
            <w:r w:rsidR="00E174F5">
              <w:rPr>
                <w:noProof/>
                <w:webHidden/>
              </w:rPr>
            </w:r>
            <w:r w:rsidR="00E174F5">
              <w:rPr>
                <w:noProof/>
                <w:webHidden/>
              </w:rPr>
              <w:fldChar w:fldCharType="separate"/>
            </w:r>
            <w:r w:rsidR="00E174F5">
              <w:rPr>
                <w:noProof/>
                <w:webHidden/>
              </w:rPr>
              <w:t>21</w:t>
            </w:r>
            <w:r w:rsidR="00E174F5">
              <w:rPr>
                <w:noProof/>
                <w:webHidden/>
              </w:rPr>
              <w:fldChar w:fldCharType="end"/>
            </w:r>
          </w:hyperlink>
        </w:p>
        <w:p w14:paraId="7000C6E0" w14:textId="77777777" w:rsidR="00E174F5" w:rsidRDefault="00E44397">
          <w:pPr>
            <w:pStyle w:val="31"/>
            <w:tabs>
              <w:tab w:val="left" w:pos="1680"/>
              <w:tab w:val="right" w:leader="dot" w:pos="9628"/>
            </w:tabs>
            <w:ind w:left="960"/>
            <w:rPr>
              <w:noProof/>
              <w:kern w:val="2"/>
              <w:sz w:val="21"/>
            </w:rPr>
          </w:pPr>
          <w:hyperlink w:anchor="_Toc388791640" w:history="1">
            <w:r w:rsidR="00E174F5" w:rsidRPr="00F52675">
              <w:rPr>
                <w:rStyle w:val="af9"/>
                <w:noProof/>
              </w:rPr>
              <w:t>4.1.2</w:t>
            </w:r>
            <w:r w:rsidR="00E174F5">
              <w:rPr>
                <w:noProof/>
                <w:kern w:val="2"/>
                <w:sz w:val="21"/>
              </w:rPr>
              <w:tab/>
            </w:r>
            <w:r w:rsidR="00E174F5" w:rsidRPr="00F52675">
              <w:rPr>
                <w:rStyle w:val="af9"/>
                <w:rFonts w:hint="eastAsia"/>
                <w:noProof/>
              </w:rPr>
              <w:t>用例实现</w:t>
            </w:r>
            <w:r w:rsidR="00E174F5">
              <w:rPr>
                <w:noProof/>
                <w:webHidden/>
              </w:rPr>
              <w:tab/>
            </w:r>
            <w:r w:rsidR="00E174F5">
              <w:rPr>
                <w:noProof/>
                <w:webHidden/>
              </w:rPr>
              <w:fldChar w:fldCharType="begin"/>
            </w:r>
            <w:r w:rsidR="00E174F5">
              <w:rPr>
                <w:noProof/>
                <w:webHidden/>
              </w:rPr>
              <w:instrText xml:space="preserve"> PAGEREF _Toc388791640 \h </w:instrText>
            </w:r>
            <w:r w:rsidR="00E174F5">
              <w:rPr>
                <w:noProof/>
                <w:webHidden/>
              </w:rPr>
            </w:r>
            <w:r w:rsidR="00E174F5">
              <w:rPr>
                <w:noProof/>
                <w:webHidden/>
              </w:rPr>
              <w:fldChar w:fldCharType="separate"/>
            </w:r>
            <w:r w:rsidR="00E174F5">
              <w:rPr>
                <w:noProof/>
                <w:webHidden/>
              </w:rPr>
              <w:t>22</w:t>
            </w:r>
            <w:r w:rsidR="00E174F5">
              <w:rPr>
                <w:noProof/>
                <w:webHidden/>
              </w:rPr>
              <w:fldChar w:fldCharType="end"/>
            </w:r>
          </w:hyperlink>
        </w:p>
        <w:p w14:paraId="68DA6E7E" w14:textId="77777777" w:rsidR="00E174F5" w:rsidRDefault="00E44397">
          <w:pPr>
            <w:pStyle w:val="21"/>
            <w:tabs>
              <w:tab w:val="left" w:pos="1050"/>
              <w:tab w:val="right" w:leader="dot" w:pos="9628"/>
            </w:tabs>
            <w:ind w:left="480"/>
            <w:rPr>
              <w:noProof/>
              <w:kern w:val="2"/>
              <w:sz w:val="21"/>
            </w:rPr>
          </w:pPr>
          <w:hyperlink w:anchor="_Toc388791641" w:history="1">
            <w:r w:rsidR="00E174F5" w:rsidRPr="00F52675">
              <w:rPr>
                <w:rStyle w:val="af9"/>
                <w:noProof/>
              </w:rPr>
              <w:t>4.2</w:t>
            </w:r>
            <w:r w:rsidR="00E174F5">
              <w:rPr>
                <w:noProof/>
                <w:kern w:val="2"/>
                <w:sz w:val="21"/>
              </w:rPr>
              <w:tab/>
            </w:r>
            <w:r w:rsidR="00E174F5" w:rsidRPr="00F52675">
              <w:rPr>
                <w:rStyle w:val="af9"/>
                <w:rFonts w:hint="eastAsia"/>
                <w:noProof/>
              </w:rPr>
              <w:t>核心功能——网站内容解析</w:t>
            </w:r>
            <w:r w:rsidR="00E174F5">
              <w:rPr>
                <w:noProof/>
                <w:webHidden/>
              </w:rPr>
              <w:tab/>
            </w:r>
            <w:r w:rsidR="00E174F5">
              <w:rPr>
                <w:noProof/>
                <w:webHidden/>
              </w:rPr>
              <w:fldChar w:fldCharType="begin"/>
            </w:r>
            <w:r w:rsidR="00E174F5">
              <w:rPr>
                <w:noProof/>
                <w:webHidden/>
              </w:rPr>
              <w:instrText xml:space="preserve"> PAGEREF _Toc388791641 \h </w:instrText>
            </w:r>
            <w:r w:rsidR="00E174F5">
              <w:rPr>
                <w:noProof/>
                <w:webHidden/>
              </w:rPr>
            </w:r>
            <w:r w:rsidR="00E174F5">
              <w:rPr>
                <w:noProof/>
                <w:webHidden/>
              </w:rPr>
              <w:fldChar w:fldCharType="separate"/>
            </w:r>
            <w:r w:rsidR="00E174F5">
              <w:rPr>
                <w:noProof/>
                <w:webHidden/>
              </w:rPr>
              <w:t>23</w:t>
            </w:r>
            <w:r w:rsidR="00E174F5">
              <w:rPr>
                <w:noProof/>
                <w:webHidden/>
              </w:rPr>
              <w:fldChar w:fldCharType="end"/>
            </w:r>
          </w:hyperlink>
        </w:p>
        <w:p w14:paraId="1ECDC000" w14:textId="77777777" w:rsidR="00E174F5" w:rsidRDefault="00E44397">
          <w:pPr>
            <w:pStyle w:val="21"/>
            <w:tabs>
              <w:tab w:val="left" w:pos="1050"/>
              <w:tab w:val="right" w:leader="dot" w:pos="9628"/>
            </w:tabs>
            <w:ind w:left="480"/>
            <w:rPr>
              <w:noProof/>
              <w:kern w:val="2"/>
              <w:sz w:val="21"/>
            </w:rPr>
          </w:pPr>
          <w:hyperlink w:anchor="_Toc388791642" w:history="1">
            <w:r w:rsidR="00E174F5" w:rsidRPr="00F52675">
              <w:rPr>
                <w:rStyle w:val="af9"/>
                <w:noProof/>
              </w:rPr>
              <w:t>4.3</w:t>
            </w:r>
            <w:r w:rsidR="00E174F5">
              <w:rPr>
                <w:noProof/>
                <w:kern w:val="2"/>
                <w:sz w:val="21"/>
              </w:rPr>
              <w:tab/>
            </w:r>
            <w:r w:rsidR="00E174F5" w:rsidRPr="00F52675">
              <w:rPr>
                <w:rStyle w:val="af9"/>
                <w:rFonts w:hint="eastAsia"/>
                <w:noProof/>
              </w:rPr>
              <w:t>组件和部署模型</w:t>
            </w:r>
            <w:r w:rsidR="00E174F5">
              <w:rPr>
                <w:noProof/>
                <w:webHidden/>
              </w:rPr>
              <w:tab/>
            </w:r>
            <w:r w:rsidR="00E174F5">
              <w:rPr>
                <w:noProof/>
                <w:webHidden/>
              </w:rPr>
              <w:fldChar w:fldCharType="begin"/>
            </w:r>
            <w:r w:rsidR="00E174F5">
              <w:rPr>
                <w:noProof/>
                <w:webHidden/>
              </w:rPr>
              <w:instrText xml:space="preserve"> PAGEREF _Toc388791642 \h </w:instrText>
            </w:r>
            <w:r w:rsidR="00E174F5">
              <w:rPr>
                <w:noProof/>
                <w:webHidden/>
              </w:rPr>
            </w:r>
            <w:r w:rsidR="00E174F5">
              <w:rPr>
                <w:noProof/>
                <w:webHidden/>
              </w:rPr>
              <w:fldChar w:fldCharType="separate"/>
            </w:r>
            <w:r w:rsidR="00E174F5">
              <w:rPr>
                <w:noProof/>
                <w:webHidden/>
              </w:rPr>
              <w:t>25</w:t>
            </w:r>
            <w:r w:rsidR="00E174F5">
              <w:rPr>
                <w:noProof/>
                <w:webHidden/>
              </w:rPr>
              <w:fldChar w:fldCharType="end"/>
            </w:r>
          </w:hyperlink>
        </w:p>
        <w:p w14:paraId="564B8CE0" w14:textId="77777777" w:rsidR="00E174F5" w:rsidRDefault="00E44397">
          <w:pPr>
            <w:pStyle w:val="10"/>
            <w:rPr>
              <w:rFonts w:eastAsiaTheme="minorEastAsia"/>
              <w:noProof/>
              <w:kern w:val="2"/>
              <w:sz w:val="21"/>
            </w:rPr>
          </w:pPr>
          <w:hyperlink w:anchor="_Toc388791643" w:history="1">
            <w:r w:rsidR="00E174F5" w:rsidRPr="00F52675">
              <w:rPr>
                <w:rStyle w:val="af9"/>
                <w:rFonts w:hint="eastAsia"/>
                <w:noProof/>
              </w:rPr>
              <w:t xml:space="preserve"> </w:t>
            </w:r>
            <w:r w:rsidR="00E174F5" w:rsidRPr="00F52675">
              <w:rPr>
                <w:rStyle w:val="af9"/>
                <w:rFonts w:hint="eastAsia"/>
                <w:noProof/>
              </w:rPr>
              <w:t>第五章</w:t>
            </w:r>
            <w:r w:rsidR="00E174F5" w:rsidRPr="00F52675">
              <w:rPr>
                <w:rStyle w:val="af9"/>
                <w:noProof/>
              </w:rPr>
              <w:t xml:space="preserve"> </w:t>
            </w:r>
            <w:r w:rsidR="00E174F5" w:rsidRPr="00F52675">
              <w:rPr>
                <w:rStyle w:val="af9"/>
                <w:rFonts w:hint="eastAsia"/>
                <w:noProof/>
              </w:rPr>
              <w:t>系统设计</w:t>
            </w:r>
            <w:r w:rsidR="00E174F5">
              <w:rPr>
                <w:noProof/>
                <w:webHidden/>
              </w:rPr>
              <w:tab/>
            </w:r>
            <w:r w:rsidR="00E174F5">
              <w:rPr>
                <w:noProof/>
                <w:webHidden/>
              </w:rPr>
              <w:fldChar w:fldCharType="begin"/>
            </w:r>
            <w:r w:rsidR="00E174F5">
              <w:rPr>
                <w:noProof/>
                <w:webHidden/>
              </w:rPr>
              <w:instrText xml:space="preserve"> PAGEREF _Toc388791643 \h </w:instrText>
            </w:r>
            <w:r w:rsidR="00E174F5">
              <w:rPr>
                <w:noProof/>
                <w:webHidden/>
              </w:rPr>
            </w:r>
            <w:r w:rsidR="00E174F5">
              <w:rPr>
                <w:noProof/>
                <w:webHidden/>
              </w:rPr>
              <w:fldChar w:fldCharType="separate"/>
            </w:r>
            <w:r w:rsidR="00E174F5">
              <w:rPr>
                <w:noProof/>
                <w:webHidden/>
              </w:rPr>
              <w:t>27</w:t>
            </w:r>
            <w:r w:rsidR="00E174F5">
              <w:rPr>
                <w:noProof/>
                <w:webHidden/>
              </w:rPr>
              <w:fldChar w:fldCharType="end"/>
            </w:r>
          </w:hyperlink>
        </w:p>
        <w:p w14:paraId="2B685527" w14:textId="77777777" w:rsidR="00E174F5" w:rsidRDefault="00E44397">
          <w:pPr>
            <w:pStyle w:val="21"/>
            <w:tabs>
              <w:tab w:val="left" w:pos="1050"/>
              <w:tab w:val="right" w:leader="dot" w:pos="9628"/>
            </w:tabs>
            <w:ind w:left="480"/>
            <w:rPr>
              <w:noProof/>
              <w:kern w:val="2"/>
              <w:sz w:val="21"/>
            </w:rPr>
          </w:pPr>
          <w:hyperlink w:anchor="_Toc388791644" w:history="1">
            <w:r w:rsidR="00E174F5" w:rsidRPr="00F52675">
              <w:rPr>
                <w:rStyle w:val="af9"/>
                <w:noProof/>
              </w:rPr>
              <w:t>5.1</w:t>
            </w:r>
            <w:r w:rsidR="00E174F5">
              <w:rPr>
                <w:noProof/>
                <w:kern w:val="2"/>
                <w:sz w:val="21"/>
              </w:rPr>
              <w:tab/>
            </w:r>
            <w:r w:rsidR="00E174F5" w:rsidRPr="00F52675">
              <w:rPr>
                <w:rStyle w:val="af9"/>
                <w:rFonts w:hint="eastAsia"/>
                <w:noProof/>
              </w:rPr>
              <w:t>网站内容解析器</w:t>
            </w:r>
            <w:r w:rsidR="00E174F5">
              <w:rPr>
                <w:noProof/>
                <w:webHidden/>
              </w:rPr>
              <w:tab/>
            </w:r>
            <w:r w:rsidR="00E174F5">
              <w:rPr>
                <w:noProof/>
                <w:webHidden/>
              </w:rPr>
              <w:fldChar w:fldCharType="begin"/>
            </w:r>
            <w:r w:rsidR="00E174F5">
              <w:rPr>
                <w:noProof/>
                <w:webHidden/>
              </w:rPr>
              <w:instrText xml:space="preserve"> PAGEREF _Toc388791644 \h </w:instrText>
            </w:r>
            <w:r w:rsidR="00E174F5">
              <w:rPr>
                <w:noProof/>
                <w:webHidden/>
              </w:rPr>
            </w:r>
            <w:r w:rsidR="00E174F5">
              <w:rPr>
                <w:noProof/>
                <w:webHidden/>
              </w:rPr>
              <w:fldChar w:fldCharType="separate"/>
            </w:r>
            <w:r w:rsidR="00E174F5">
              <w:rPr>
                <w:noProof/>
                <w:webHidden/>
              </w:rPr>
              <w:t>27</w:t>
            </w:r>
            <w:r w:rsidR="00E174F5">
              <w:rPr>
                <w:noProof/>
                <w:webHidden/>
              </w:rPr>
              <w:fldChar w:fldCharType="end"/>
            </w:r>
          </w:hyperlink>
        </w:p>
        <w:p w14:paraId="5C978299" w14:textId="77777777" w:rsidR="00E174F5" w:rsidRDefault="00E44397">
          <w:pPr>
            <w:pStyle w:val="31"/>
            <w:tabs>
              <w:tab w:val="left" w:pos="1680"/>
              <w:tab w:val="right" w:leader="dot" w:pos="9628"/>
            </w:tabs>
            <w:ind w:left="960"/>
            <w:rPr>
              <w:noProof/>
              <w:kern w:val="2"/>
              <w:sz w:val="21"/>
            </w:rPr>
          </w:pPr>
          <w:hyperlink w:anchor="_Toc388791645" w:history="1">
            <w:r w:rsidR="00E174F5" w:rsidRPr="00F52675">
              <w:rPr>
                <w:rStyle w:val="af9"/>
                <w:noProof/>
              </w:rPr>
              <w:t>5.1.1</w:t>
            </w:r>
            <w:r w:rsidR="00E174F5">
              <w:rPr>
                <w:noProof/>
                <w:kern w:val="2"/>
                <w:sz w:val="21"/>
              </w:rPr>
              <w:tab/>
            </w:r>
            <w:r w:rsidR="00E174F5" w:rsidRPr="00F52675">
              <w:rPr>
                <w:rStyle w:val="af9"/>
                <w:rFonts w:hint="eastAsia"/>
                <w:noProof/>
              </w:rPr>
              <w:t>问题分析</w:t>
            </w:r>
            <w:r w:rsidR="00E174F5">
              <w:rPr>
                <w:noProof/>
                <w:webHidden/>
              </w:rPr>
              <w:tab/>
            </w:r>
            <w:r w:rsidR="00E174F5">
              <w:rPr>
                <w:noProof/>
                <w:webHidden/>
              </w:rPr>
              <w:fldChar w:fldCharType="begin"/>
            </w:r>
            <w:r w:rsidR="00E174F5">
              <w:rPr>
                <w:noProof/>
                <w:webHidden/>
              </w:rPr>
              <w:instrText xml:space="preserve"> PAGEREF _Toc388791645 \h </w:instrText>
            </w:r>
            <w:r w:rsidR="00E174F5">
              <w:rPr>
                <w:noProof/>
                <w:webHidden/>
              </w:rPr>
            </w:r>
            <w:r w:rsidR="00E174F5">
              <w:rPr>
                <w:noProof/>
                <w:webHidden/>
              </w:rPr>
              <w:fldChar w:fldCharType="separate"/>
            </w:r>
            <w:r w:rsidR="00E174F5">
              <w:rPr>
                <w:noProof/>
                <w:webHidden/>
              </w:rPr>
              <w:t>27</w:t>
            </w:r>
            <w:r w:rsidR="00E174F5">
              <w:rPr>
                <w:noProof/>
                <w:webHidden/>
              </w:rPr>
              <w:fldChar w:fldCharType="end"/>
            </w:r>
          </w:hyperlink>
        </w:p>
        <w:p w14:paraId="3B7A01B9" w14:textId="77777777" w:rsidR="00E174F5" w:rsidRDefault="00E44397">
          <w:pPr>
            <w:pStyle w:val="31"/>
            <w:tabs>
              <w:tab w:val="left" w:pos="1680"/>
              <w:tab w:val="right" w:leader="dot" w:pos="9628"/>
            </w:tabs>
            <w:ind w:left="960"/>
            <w:rPr>
              <w:noProof/>
              <w:kern w:val="2"/>
              <w:sz w:val="21"/>
            </w:rPr>
          </w:pPr>
          <w:hyperlink w:anchor="_Toc388791646" w:history="1">
            <w:r w:rsidR="00E174F5" w:rsidRPr="00F52675">
              <w:rPr>
                <w:rStyle w:val="af9"/>
                <w:noProof/>
              </w:rPr>
              <w:t>5.1.2</w:t>
            </w:r>
            <w:r w:rsidR="00E174F5">
              <w:rPr>
                <w:noProof/>
                <w:kern w:val="2"/>
                <w:sz w:val="21"/>
              </w:rPr>
              <w:tab/>
            </w:r>
            <w:r w:rsidR="00E174F5" w:rsidRPr="00F52675">
              <w:rPr>
                <w:rStyle w:val="af9"/>
                <w:rFonts w:hint="eastAsia"/>
                <w:noProof/>
              </w:rPr>
              <w:t>类模型</w:t>
            </w:r>
            <w:r w:rsidR="00E174F5">
              <w:rPr>
                <w:noProof/>
                <w:webHidden/>
              </w:rPr>
              <w:tab/>
            </w:r>
            <w:r w:rsidR="00E174F5">
              <w:rPr>
                <w:noProof/>
                <w:webHidden/>
              </w:rPr>
              <w:fldChar w:fldCharType="begin"/>
            </w:r>
            <w:r w:rsidR="00E174F5">
              <w:rPr>
                <w:noProof/>
                <w:webHidden/>
              </w:rPr>
              <w:instrText xml:space="preserve"> PAGEREF _Toc388791646 \h </w:instrText>
            </w:r>
            <w:r w:rsidR="00E174F5">
              <w:rPr>
                <w:noProof/>
                <w:webHidden/>
              </w:rPr>
            </w:r>
            <w:r w:rsidR="00E174F5">
              <w:rPr>
                <w:noProof/>
                <w:webHidden/>
              </w:rPr>
              <w:fldChar w:fldCharType="separate"/>
            </w:r>
            <w:r w:rsidR="00E174F5">
              <w:rPr>
                <w:noProof/>
                <w:webHidden/>
              </w:rPr>
              <w:t>28</w:t>
            </w:r>
            <w:r w:rsidR="00E174F5">
              <w:rPr>
                <w:noProof/>
                <w:webHidden/>
              </w:rPr>
              <w:fldChar w:fldCharType="end"/>
            </w:r>
          </w:hyperlink>
        </w:p>
        <w:p w14:paraId="52A0DD63" w14:textId="77777777" w:rsidR="00E174F5" w:rsidRDefault="00E44397">
          <w:pPr>
            <w:pStyle w:val="31"/>
            <w:tabs>
              <w:tab w:val="left" w:pos="1680"/>
              <w:tab w:val="right" w:leader="dot" w:pos="9628"/>
            </w:tabs>
            <w:ind w:left="960"/>
            <w:rPr>
              <w:noProof/>
              <w:kern w:val="2"/>
              <w:sz w:val="21"/>
            </w:rPr>
          </w:pPr>
          <w:hyperlink w:anchor="_Toc388791647" w:history="1">
            <w:r w:rsidR="00E174F5" w:rsidRPr="00F52675">
              <w:rPr>
                <w:rStyle w:val="af9"/>
                <w:noProof/>
              </w:rPr>
              <w:t>5.1.3</w:t>
            </w:r>
            <w:r w:rsidR="00E174F5">
              <w:rPr>
                <w:noProof/>
                <w:kern w:val="2"/>
                <w:sz w:val="21"/>
              </w:rPr>
              <w:tab/>
            </w:r>
            <w:r w:rsidR="00E174F5" w:rsidRPr="00F52675">
              <w:rPr>
                <w:rStyle w:val="af9"/>
                <w:rFonts w:hint="eastAsia"/>
                <w:noProof/>
              </w:rPr>
              <w:t>交互模型</w:t>
            </w:r>
            <w:r w:rsidR="00E174F5">
              <w:rPr>
                <w:noProof/>
                <w:webHidden/>
              </w:rPr>
              <w:tab/>
            </w:r>
            <w:r w:rsidR="00E174F5">
              <w:rPr>
                <w:noProof/>
                <w:webHidden/>
              </w:rPr>
              <w:fldChar w:fldCharType="begin"/>
            </w:r>
            <w:r w:rsidR="00E174F5">
              <w:rPr>
                <w:noProof/>
                <w:webHidden/>
              </w:rPr>
              <w:instrText xml:space="preserve"> PAGEREF _Toc388791647 \h </w:instrText>
            </w:r>
            <w:r w:rsidR="00E174F5">
              <w:rPr>
                <w:noProof/>
                <w:webHidden/>
              </w:rPr>
            </w:r>
            <w:r w:rsidR="00E174F5">
              <w:rPr>
                <w:noProof/>
                <w:webHidden/>
              </w:rPr>
              <w:fldChar w:fldCharType="separate"/>
            </w:r>
            <w:r w:rsidR="00E174F5">
              <w:rPr>
                <w:noProof/>
                <w:webHidden/>
              </w:rPr>
              <w:t>29</w:t>
            </w:r>
            <w:r w:rsidR="00E174F5">
              <w:rPr>
                <w:noProof/>
                <w:webHidden/>
              </w:rPr>
              <w:fldChar w:fldCharType="end"/>
            </w:r>
          </w:hyperlink>
        </w:p>
        <w:p w14:paraId="005A0E3D" w14:textId="77777777" w:rsidR="00E174F5" w:rsidRDefault="00E44397">
          <w:pPr>
            <w:pStyle w:val="31"/>
            <w:tabs>
              <w:tab w:val="left" w:pos="1680"/>
              <w:tab w:val="right" w:leader="dot" w:pos="9628"/>
            </w:tabs>
            <w:ind w:left="960"/>
            <w:rPr>
              <w:noProof/>
              <w:kern w:val="2"/>
              <w:sz w:val="21"/>
            </w:rPr>
          </w:pPr>
          <w:hyperlink w:anchor="_Toc388791648" w:history="1">
            <w:r w:rsidR="00E174F5" w:rsidRPr="00F52675">
              <w:rPr>
                <w:rStyle w:val="af9"/>
                <w:noProof/>
              </w:rPr>
              <w:t>5.1.4</w:t>
            </w:r>
            <w:r w:rsidR="00E174F5">
              <w:rPr>
                <w:noProof/>
                <w:kern w:val="2"/>
                <w:sz w:val="21"/>
              </w:rPr>
              <w:tab/>
            </w:r>
            <w:r w:rsidR="00E174F5" w:rsidRPr="00F52675">
              <w:rPr>
                <w:rStyle w:val="af9"/>
                <w:rFonts w:hint="eastAsia"/>
                <w:noProof/>
              </w:rPr>
              <w:t>实体类</w:t>
            </w:r>
            <w:r w:rsidR="00E174F5">
              <w:rPr>
                <w:noProof/>
                <w:webHidden/>
              </w:rPr>
              <w:tab/>
            </w:r>
            <w:r w:rsidR="00E174F5">
              <w:rPr>
                <w:noProof/>
                <w:webHidden/>
              </w:rPr>
              <w:fldChar w:fldCharType="begin"/>
            </w:r>
            <w:r w:rsidR="00E174F5">
              <w:rPr>
                <w:noProof/>
                <w:webHidden/>
              </w:rPr>
              <w:instrText xml:space="preserve"> PAGEREF _Toc388791648 \h </w:instrText>
            </w:r>
            <w:r w:rsidR="00E174F5">
              <w:rPr>
                <w:noProof/>
                <w:webHidden/>
              </w:rPr>
            </w:r>
            <w:r w:rsidR="00E174F5">
              <w:rPr>
                <w:noProof/>
                <w:webHidden/>
              </w:rPr>
              <w:fldChar w:fldCharType="separate"/>
            </w:r>
            <w:r w:rsidR="00E174F5">
              <w:rPr>
                <w:noProof/>
                <w:webHidden/>
              </w:rPr>
              <w:t>30</w:t>
            </w:r>
            <w:r w:rsidR="00E174F5">
              <w:rPr>
                <w:noProof/>
                <w:webHidden/>
              </w:rPr>
              <w:fldChar w:fldCharType="end"/>
            </w:r>
          </w:hyperlink>
        </w:p>
        <w:p w14:paraId="19E0E386" w14:textId="77777777" w:rsidR="00E174F5" w:rsidRDefault="00E44397">
          <w:pPr>
            <w:pStyle w:val="21"/>
            <w:tabs>
              <w:tab w:val="left" w:pos="1050"/>
              <w:tab w:val="right" w:leader="dot" w:pos="9628"/>
            </w:tabs>
            <w:ind w:left="480"/>
            <w:rPr>
              <w:noProof/>
              <w:kern w:val="2"/>
              <w:sz w:val="21"/>
            </w:rPr>
          </w:pPr>
          <w:hyperlink w:anchor="_Toc388791649" w:history="1">
            <w:r w:rsidR="00E174F5" w:rsidRPr="00F52675">
              <w:rPr>
                <w:rStyle w:val="af9"/>
                <w:noProof/>
              </w:rPr>
              <w:t>5.2</w:t>
            </w:r>
            <w:r w:rsidR="00E174F5">
              <w:rPr>
                <w:noProof/>
                <w:kern w:val="2"/>
                <w:sz w:val="21"/>
              </w:rPr>
              <w:tab/>
            </w:r>
            <w:r w:rsidR="00E174F5" w:rsidRPr="00F52675">
              <w:rPr>
                <w:rStyle w:val="af9"/>
                <w:rFonts w:hint="eastAsia"/>
                <w:noProof/>
              </w:rPr>
              <w:t>数据库</w:t>
            </w:r>
            <w:r w:rsidR="00E174F5">
              <w:rPr>
                <w:noProof/>
                <w:webHidden/>
              </w:rPr>
              <w:tab/>
            </w:r>
            <w:r w:rsidR="00E174F5">
              <w:rPr>
                <w:noProof/>
                <w:webHidden/>
              </w:rPr>
              <w:fldChar w:fldCharType="begin"/>
            </w:r>
            <w:r w:rsidR="00E174F5">
              <w:rPr>
                <w:noProof/>
                <w:webHidden/>
              </w:rPr>
              <w:instrText xml:space="preserve"> PAGEREF _Toc388791649 \h </w:instrText>
            </w:r>
            <w:r w:rsidR="00E174F5">
              <w:rPr>
                <w:noProof/>
                <w:webHidden/>
              </w:rPr>
            </w:r>
            <w:r w:rsidR="00E174F5">
              <w:rPr>
                <w:noProof/>
                <w:webHidden/>
              </w:rPr>
              <w:fldChar w:fldCharType="separate"/>
            </w:r>
            <w:r w:rsidR="00E174F5">
              <w:rPr>
                <w:noProof/>
                <w:webHidden/>
              </w:rPr>
              <w:t>31</w:t>
            </w:r>
            <w:r w:rsidR="00E174F5">
              <w:rPr>
                <w:noProof/>
                <w:webHidden/>
              </w:rPr>
              <w:fldChar w:fldCharType="end"/>
            </w:r>
          </w:hyperlink>
        </w:p>
        <w:p w14:paraId="63854958" w14:textId="77777777" w:rsidR="00E174F5" w:rsidRDefault="00E44397">
          <w:pPr>
            <w:pStyle w:val="21"/>
            <w:tabs>
              <w:tab w:val="left" w:pos="1050"/>
              <w:tab w:val="right" w:leader="dot" w:pos="9628"/>
            </w:tabs>
            <w:ind w:left="480"/>
            <w:rPr>
              <w:noProof/>
              <w:kern w:val="2"/>
              <w:sz w:val="21"/>
            </w:rPr>
          </w:pPr>
          <w:hyperlink w:anchor="_Toc388791650" w:history="1">
            <w:r w:rsidR="00E174F5" w:rsidRPr="00F52675">
              <w:rPr>
                <w:rStyle w:val="af9"/>
                <w:noProof/>
              </w:rPr>
              <w:t>5.3</w:t>
            </w:r>
            <w:r w:rsidR="00E174F5">
              <w:rPr>
                <w:noProof/>
                <w:kern w:val="2"/>
                <w:sz w:val="21"/>
              </w:rPr>
              <w:tab/>
            </w:r>
            <w:r w:rsidR="00E174F5" w:rsidRPr="00F52675">
              <w:rPr>
                <w:rStyle w:val="af9"/>
                <w:rFonts w:hint="eastAsia"/>
                <w:noProof/>
              </w:rPr>
              <w:t>代理服务器</w:t>
            </w:r>
            <w:r w:rsidR="00E174F5">
              <w:rPr>
                <w:noProof/>
                <w:webHidden/>
              </w:rPr>
              <w:tab/>
            </w:r>
            <w:r w:rsidR="00E174F5">
              <w:rPr>
                <w:noProof/>
                <w:webHidden/>
              </w:rPr>
              <w:fldChar w:fldCharType="begin"/>
            </w:r>
            <w:r w:rsidR="00E174F5">
              <w:rPr>
                <w:noProof/>
                <w:webHidden/>
              </w:rPr>
              <w:instrText xml:space="preserve"> PAGEREF _Toc388791650 \h </w:instrText>
            </w:r>
            <w:r w:rsidR="00E174F5">
              <w:rPr>
                <w:noProof/>
                <w:webHidden/>
              </w:rPr>
            </w:r>
            <w:r w:rsidR="00E174F5">
              <w:rPr>
                <w:noProof/>
                <w:webHidden/>
              </w:rPr>
              <w:fldChar w:fldCharType="separate"/>
            </w:r>
            <w:r w:rsidR="00E174F5">
              <w:rPr>
                <w:noProof/>
                <w:webHidden/>
              </w:rPr>
              <w:t>32</w:t>
            </w:r>
            <w:r w:rsidR="00E174F5">
              <w:rPr>
                <w:noProof/>
                <w:webHidden/>
              </w:rPr>
              <w:fldChar w:fldCharType="end"/>
            </w:r>
          </w:hyperlink>
        </w:p>
        <w:p w14:paraId="0B5BAFFC" w14:textId="77777777" w:rsidR="00E174F5" w:rsidRDefault="00E44397">
          <w:pPr>
            <w:pStyle w:val="21"/>
            <w:tabs>
              <w:tab w:val="left" w:pos="1050"/>
              <w:tab w:val="right" w:leader="dot" w:pos="9628"/>
            </w:tabs>
            <w:ind w:left="480"/>
            <w:rPr>
              <w:noProof/>
              <w:kern w:val="2"/>
              <w:sz w:val="21"/>
            </w:rPr>
          </w:pPr>
          <w:hyperlink w:anchor="_Toc388791651" w:history="1">
            <w:r w:rsidR="00E174F5" w:rsidRPr="00F52675">
              <w:rPr>
                <w:rStyle w:val="af9"/>
                <w:noProof/>
              </w:rPr>
              <w:t>5.4</w:t>
            </w:r>
            <w:r w:rsidR="00E174F5">
              <w:rPr>
                <w:noProof/>
                <w:kern w:val="2"/>
                <w:sz w:val="21"/>
              </w:rPr>
              <w:tab/>
            </w:r>
            <w:r w:rsidR="00E174F5" w:rsidRPr="00F52675">
              <w:rPr>
                <w:rStyle w:val="af9"/>
                <w:rFonts w:hint="eastAsia"/>
                <w:noProof/>
              </w:rPr>
              <w:t>手机客户端</w:t>
            </w:r>
            <w:r w:rsidR="00E174F5">
              <w:rPr>
                <w:noProof/>
                <w:webHidden/>
              </w:rPr>
              <w:tab/>
            </w:r>
            <w:r w:rsidR="00E174F5">
              <w:rPr>
                <w:noProof/>
                <w:webHidden/>
              </w:rPr>
              <w:fldChar w:fldCharType="begin"/>
            </w:r>
            <w:r w:rsidR="00E174F5">
              <w:rPr>
                <w:noProof/>
                <w:webHidden/>
              </w:rPr>
              <w:instrText xml:space="preserve"> PAGEREF _Toc388791651 \h </w:instrText>
            </w:r>
            <w:r w:rsidR="00E174F5">
              <w:rPr>
                <w:noProof/>
                <w:webHidden/>
              </w:rPr>
            </w:r>
            <w:r w:rsidR="00E174F5">
              <w:rPr>
                <w:noProof/>
                <w:webHidden/>
              </w:rPr>
              <w:fldChar w:fldCharType="separate"/>
            </w:r>
            <w:r w:rsidR="00E174F5">
              <w:rPr>
                <w:noProof/>
                <w:webHidden/>
              </w:rPr>
              <w:t>33</w:t>
            </w:r>
            <w:r w:rsidR="00E174F5">
              <w:rPr>
                <w:noProof/>
                <w:webHidden/>
              </w:rPr>
              <w:fldChar w:fldCharType="end"/>
            </w:r>
          </w:hyperlink>
        </w:p>
        <w:p w14:paraId="577B1BA1" w14:textId="77777777" w:rsidR="00E174F5" w:rsidRDefault="00E44397">
          <w:pPr>
            <w:pStyle w:val="31"/>
            <w:tabs>
              <w:tab w:val="left" w:pos="1680"/>
              <w:tab w:val="right" w:leader="dot" w:pos="9628"/>
            </w:tabs>
            <w:ind w:left="960"/>
            <w:rPr>
              <w:noProof/>
              <w:kern w:val="2"/>
              <w:sz w:val="21"/>
            </w:rPr>
          </w:pPr>
          <w:hyperlink w:anchor="_Toc388791652" w:history="1">
            <w:r w:rsidR="00E174F5" w:rsidRPr="00F52675">
              <w:rPr>
                <w:rStyle w:val="af9"/>
                <w:noProof/>
              </w:rPr>
              <w:t>5.4.1</w:t>
            </w:r>
            <w:r w:rsidR="00E174F5">
              <w:rPr>
                <w:noProof/>
                <w:kern w:val="2"/>
                <w:sz w:val="21"/>
              </w:rPr>
              <w:tab/>
            </w:r>
            <w:r w:rsidR="00E174F5" w:rsidRPr="00F52675">
              <w:rPr>
                <w:rStyle w:val="af9"/>
                <w:rFonts w:hint="eastAsia"/>
                <w:noProof/>
              </w:rPr>
              <w:t>数据存储</w:t>
            </w:r>
            <w:r w:rsidR="00E174F5">
              <w:rPr>
                <w:noProof/>
                <w:webHidden/>
              </w:rPr>
              <w:tab/>
            </w:r>
            <w:r w:rsidR="00E174F5">
              <w:rPr>
                <w:noProof/>
                <w:webHidden/>
              </w:rPr>
              <w:fldChar w:fldCharType="begin"/>
            </w:r>
            <w:r w:rsidR="00E174F5">
              <w:rPr>
                <w:noProof/>
                <w:webHidden/>
              </w:rPr>
              <w:instrText xml:space="preserve"> PAGEREF _Toc388791652 \h </w:instrText>
            </w:r>
            <w:r w:rsidR="00E174F5">
              <w:rPr>
                <w:noProof/>
                <w:webHidden/>
              </w:rPr>
            </w:r>
            <w:r w:rsidR="00E174F5">
              <w:rPr>
                <w:noProof/>
                <w:webHidden/>
              </w:rPr>
              <w:fldChar w:fldCharType="separate"/>
            </w:r>
            <w:r w:rsidR="00E174F5">
              <w:rPr>
                <w:noProof/>
                <w:webHidden/>
              </w:rPr>
              <w:t>33</w:t>
            </w:r>
            <w:r w:rsidR="00E174F5">
              <w:rPr>
                <w:noProof/>
                <w:webHidden/>
              </w:rPr>
              <w:fldChar w:fldCharType="end"/>
            </w:r>
          </w:hyperlink>
        </w:p>
        <w:p w14:paraId="28DFDB76" w14:textId="77777777" w:rsidR="00E174F5" w:rsidRDefault="00E44397">
          <w:pPr>
            <w:pStyle w:val="31"/>
            <w:tabs>
              <w:tab w:val="left" w:pos="1680"/>
              <w:tab w:val="right" w:leader="dot" w:pos="9628"/>
            </w:tabs>
            <w:ind w:left="960"/>
            <w:rPr>
              <w:noProof/>
              <w:kern w:val="2"/>
              <w:sz w:val="21"/>
            </w:rPr>
          </w:pPr>
          <w:hyperlink w:anchor="_Toc388791653" w:history="1">
            <w:r w:rsidR="00E174F5" w:rsidRPr="00F52675">
              <w:rPr>
                <w:rStyle w:val="af9"/>
                <w:noProof/>
              </w:rPr>
              <w:t>5.4.2</w:t>
            </w:r>
            <w:r w:rsidR="00E174F5">
              <w:rPr>
                <w:noProof/>
                <w:kern w:val="2"/>
                <w:sz w:val="21"/>
              </w:rPr>
              <w:tab/>
            </w:r>
            <w:r w:rsidR="00E174F5" w:rsidRPr="00F52675">
              <w:rPr>
                <w:rStyle w:val="af9"/>
                <w:noProof/>
              </w:rPr>
              <w:t>GUI</w:t>
            </w:r>
            <w:r w:rsidR="00E174F5">
              <w:rPr>
                <w:noProof/>
                <w:webHidden/>
              </w:rPr>
              <w:tab/>
            </w:r>
            <w:r w:rsidR="00E174F5">
              <w:rPr>
                <w:noProof/>
                <w:webHidden/>
              </w:rPr>
              <w:fldChar w:fldCharType="begin"/>
            </w:r>
            <w:r w:rsidR="00E174F5">
              <w:rPr>
                <w:noProof/>
                <w:webHidden/>
              </w:rPr>
              <w:instrText xml:space="preserve"> PAGEREF _Toc388791653 \h </w:instrText>
            </w:r>
            <w:r w:rsidR="00E174F5">
              <w:rPr>
                <w:noProof/>
                <w:webHidden/>
              </w:rPr>
            </w:r>
            <w:r w:rsidR="00E174F5">
              <w:rPr>
                <w:noProof/>
                <w:webHidden/>
              </w:rPr>
              <w:fldChar w:fldCharType="separate"/>
            </w:r>
            <w:r w:rsidR="00E174F5">
              <w:rPr>
                <w:noProof/>
                <w:webHidden/>
              </w:rPr>
              <w:t>34</w:t>
            </w:r>
            <w:r w:rsidR="00E174F5">
              <w:rPr>
                <w:noProof/>
                <w:webHidden/>
              </w:rPr>
              <w:fldChar w:fldCharType="end"/>
            </w:r>
          </w:hyperlink>
        </w:p>
        <w:p w14:paraId="2EF30DE4" w14:textId="77777777" w:rsidR="00E174F5" w:rsidRDefault="00E44397">
          <w:pPr>
            <w:pStyle w:val="10"/>
            <w:rPr>
              <w:rFonts w:eastAsiaTheme="minorEastAsia"/>
              <w:noProof/>
              <w:kern w:val="2"/>
              <w:sz w:val="21"/>
            </w:rPr>
          </w:pPr>
          <w:hyperlink w:anchor="_Toc388791654" w:history="1">
            <w:r w:rsidR="00E174F5" w:rsidRPr="00F52675">
              <w:rPr>
                <w:rStyle w:val="af9"/>
                <w:rFonts w:hint="eastAsia"/>
                <w:noProof/>
              </w:rPr>
              <w:t xml:space="preserve"> </w:t>
            </w:r>
            <w:r w:rsidR="00E174F5" w:rsidRPr="00F52675">
              <w:rPr>
                <w:rStyle w:val="af9"/>
                <w:rFonts w:hint="eastAsia"/>
                <w:noProof/>
              </w:rPr>
              <w:t>第六章</w:t>
            </w:r>
            <w:r w:rsidR="00E174F5" w:rsidRPr="00F52675">
              <w:rPr>
                <w:rStyle w:val="af9"/>
                <w:noProof/>
              </w:rPr>
              <w:t xml:space="preserve"> </w:t>
            </w:r>
            <w:r w:rsidR="00E174F5" w:rsidRPr="00F52675">
              <w:rPr>
                <w:rStyle w:val="af9"/>
                <w:rFonts w:hint="eastAsia"/>
                <w:noProof/>
              </w:rPr>
              <w:t>系统实现</w:t>
            </w:r>
            <w:r w:rsidR="00E174F5">
              <w:rPr>
                <w:noProof/>
                <w:webHidden/>
              </w:rPr>
              <w:tab/>
            </w:r>
            <w:r w:rsidR="00E174F5">
              <w:rPr>
                <w:noProof/>
                <w:webHidden/>
              </w:rPr>
              <w:fldChar w:fldCharType="begin"/>
            </w:r>
            <w:r w:rsidR="00E174F5">
              <w:rPr>
                <w:noProof/>
                <w:webHidden/>
              </w:rPr>
              <w:instrText xml:space="preserve"> PAGEREF _Toc388791654 \h </w:instrText>
            </w:r>
            <w:r w:rsidR="00E174F5">
              <w:rPr>
                <w:noProof/>
                <w:webHidden/>
              </w:rPr>
            </w:r>
            <w:r w:rsidR="00E174F5">
              <w:rPr>
                <w:noProof/>
                <w:webHidden/>
              </w:rPr>
              <w:fldChar w:fldCharType="separate"/>
            </w:r>
            <w:r w:rsidR="00E174F5">
              <w:rPr>
                <w:noProof/>
                <w:webHidden/>
              </w:rPr>
              <w:t>36</w:t>
            </w:r>
            <w:r w:rsidR="00E174F5">
              <w:rPr>
                <w:noProof/>
                <w:webHidden/>
              </w:rPr>
              <w:fldChar w:fldCharType="end"/>
            </w:r>
          </w:hyperlink>
        </w:p>
        <w:p w14:paraId="3D68BD5E" w14:textId="77777777" w:rsidR="00E174F5" w:rsidRDefault="00E44397">
          <w:pPr>
            <w:pStyle w:val="21"/>
            <w:tabs>
              <w:tab w:val="left" w:pos="1050"/>
              <w:tab w:val="right" w:leader="dot" w:pos="9628"/>
            </w:tabs>
            <w:ind w:left="480"/>
            <w:rPr>
              <w:noProof/>
              <w:kern w:val="2"/>
              <w:sz w:val="21"/>
            </w:rPr>
          </w:pPr>
          <w:hyperlink w:anchor="_Toc388791655" w:history="1">
            <w:r w:rsidR="00E174F5" w:rsidRPr="00F52675">
              <w:rPr>
                <w:rStyle w:val="af9"/>
                <w:noProof/>
              </w:rPr>
              <w:t>6.1</w:t>
            </w:r>
            <w:r w:rsidR="00E174F5">
              <w:rPr>
                <w:noProof/>
                <w:kern w:val="2"/>
                <w:sz w:val="21"/>
              </w:rPr>
              <w:tab/>
            </w:r>
            <w:r w:rsidR="00E174F5" w:rsidRPr="00F52675">
              <w:rPr>
                <w:rStyle w:val="af9"/>
                <w:rFonts w:hint="eastAsia"/>
                <w:noProof/>
              </w:rPr>
              <w:t>网站内容解析器</w:t>
            </w:r>
            <w:r w:rsidR="00E174F5">
              <w:rPr>
                <w:noProof/>
                <w:webHidden/>
              </w:rPr>
              <w:tab/>
            </w:r>
            <w:r w:rsidR="00E174F5">
              <w:rPr>
                <w:noProof/>
                <w:webHidden/>
              </w:rPr>
              <w:fldChar w:fldCharType="begin"/>
            </w:r>
            <w:r w:rsidR="00E174F5">
              <w:rPr>
                <w:noProof/>
                <w:webHidden/>
              </w:rPr>
              <w:instrText xml:space="preserve"> PAGEREF _Toc388791655 \h </w:instrText>
            </w:r>
            <w:r w:rsidR="00E174F5">
              <w:rPr>
                <w:noProof/>
                <w:webHidden/>
              </w:rPr>
            </w:r>
            <w:r w:rsidR="00E174F5">
              <w:rPr>
                <w:noProof/>
                <w:webHidden/>
              </w:rPr>
              <w:fldChar w:fldCharType="separate"/>
            </w:r>
            <w:r w:rsidR="00E174F5">
              <w:rPr>
                <w:noProof/>
                <w:webHidden/>
              </w:rPr>
              <w:t>36</w:t>
            </w:r>
            <w:r w:rsidR="00E174F5">
              <w:rPr>
                <w:noProof/>
                <w:webHidden/>
              </w:rPr>
              <w:fldChar w:fldCharType="end"/>
            </w:r>
          </w:hyperlink>
        </w:p>
        <w:p w14:paraId="76359B4F" w14:textId="77777777" w:rsidR="00E174F5" w:rsidRDefault="00E44397">
          <w:pPr>
            <w:pStyle w:val="31"/>
            <w:tabs>
              <w:tab w:val="left" w:pos="1680"/>
              <w:tab w:val="right" w:leader="dot" w:pos="9628"/>
            </w:tabs>
            <w:ind w:left="960"/>
            <w:rPr>
              <w:noProof/>
              <w:kern w:val="2"/>
              <w:sz w:val="21"/>
            </w:rPr>
          </w:pPr>
          <w:hyperlink w:anchor="_Toc388791656" w:history="1">
            <w:r w:rsidR="00E174F5" w:rsidRPr="00F52675">
              <w:rPr>
                <w:rStyle w:val="af9"/>
                <w:noProof/>
              </w:rPr>
              <w:t>6.1.1</w:t>
            </w:r>
            <w:r w:rsidR="00E174F5">
              <w:rPr>
                <w:noProof/>
                <w:kern w:val="2"/>
                <w:sz w:val="21"/>
              </w:rPr>
              <w:tab/>
            </w:r>
            <w:r w:rsidR="00E174F5" w:rsidRPr="00F52675">
              <w:rPr>
                <w:rStyle w:val="af9"/>
                <w:rFonts w:hint="eastAsia"/>
                <w:noProof/>
              </w:rPr>
              <w:t>包结构</w:t>
            </w:r>
            <w:r w:rsidR="00E174F5">
              <w:rPr>
                <w:noProof/>
                <w:webHidden/>
              </w:rPr>
              <w:tab/>
            </w:r>
            <w:r w:rsidR="00E174F5">
              <w:rPr>
                <w:noProof/>
                <w:webHidden/>
              </w:rPr>
              <w:fldChar w:fldCharType="begin"/>
            </w:r>
            <w:r w:rsidR="00E174F5">
              <w:rPr>
                <w:noProof/>
                <w:webHidden/>
              </w:rPr>
              <w:instrText xml:space="preserve"> PAGEREF _Toc388791656 \h </w:instrText>
            </w:r>
            <w:r w:rsidR="00E174F5">
              <w:rPr>
                <w:noProof/>
                <w:webHidden/>
              </w:rPr>
            </w:r>
            <w:r w:rsidR="00E174F5">
              <w:rPr>
                <w:noProof/>
                <w:webHidden/>
              </w:rPr>
              <w:fldChar w:fldCharType="separate"/>
            </w:r>
            <w:r w:rsidR="00E174F5">
              <w:rPr>
                <w:noProof/>
                <w:webHidden/>
              </w:rPr>
              <w:t>36</w:t>
            </w:r>
            <w:r w:rsidR="00E174F5">
              <w:rPr>
                <w:noProof/>
                <w:webHidden/>
              </w:rPr>
              <w:fldChar w:fldCharType="end"/>
            </w:r>
          </w:hyperlink>
        </w:p>
        <w:p w14:paraId="01940F94" w14:textId="77777777" w:rsidR="00E174F5" w:rsidRDefault="00E44397">
          <w:pPr>
            <w:pStyle w:val="31"/>
            <w:tabs>
              <w:tab w:val="left" w:pos="1680"/>
              <w:tab w:val="right" w:leader="dot" w:pos="9628"/>
            </w:tabs>
            <w:ind w:left="960"/>
            <w:rPr>
              <w:noProof/>
              <w:kern w:val="2"/>
              <w:sz w:val="21"/>
            </w:rPr>
          </w:pPr>
          <w:hyperlink w:anchor="_Toc388791657" w:history="1">
            <w:r w:rsidR="00E174F5" w:rsidRPr="00F52675">
              <w:rPr>
                <w:rStyle w:val="af9"/>
                <w:noProof/>
              </w:rPr>
              <w:t>6.1.2</w:t>
            </w:r>
            <w:r w:rsidR="00E174F5">
              <w:rPr>
                <w:noProof/>
                <w:kern w:val="2"/>
                <w:sz w:val="21"/>
              </w:rPr>
              <w:tab/>
            </w:r>
            <w:r w:rsidR="00E174F5" w:rsidRPr="00F52675">
              <w:rPr>
                <w:rStyle w:val="af9"/>
                <w:rFonts w:hint="eastAsia"/>
                <w:noProof/>
              </w:rPr>
              <w:t>实体类包</w:t>
            </w:r>
            <w:r w:rsidR="00E174F5">
              <w:rPr>
                <w:noProof/>
                <w:webHidden/>
              </w:rPr>
              <w:tab/>
            </w:r>
            <w:r w:rsidR="00E174F5">
              <w:rPr>
                <w:noProof/>
                <w:webHidden/>
              </w:rPr>
              <w:fldChar w:fldCharType="begin"/>
            </w:r>
            <w:r w:rsidR="00E174F5">
              <w:rPr>
                <w:noProof/>
                <w:webHidden/>
              </w:rPr>
              <w:instrText xml:space="preserve"> PAGEREF _Toc388791657 \h </w:instrText>
            </w:r>
            <w:r w:rsidR="00E174F5">
              <w:rPr>
                <w:noProof/>
                <w:webHidden/>
              </w:rPr>
            </w:r>
            <w:r w:rsidR="00E174F5">
              <w:rPr>
                <w:noProof/>
                <w:webHidden/>
              </w:rPr>
              <w:fldChar w:fldCharType="separate"/>
            </w:r>
            <w:r w:rsidR="00E174F5">
              <w:rPr>
                <w:noProof/>
                <w:webHidden/>
              </w:rPr>
              <w:t>37</w:t>
            </w:r>
            <w:r w:rsidR="00E174F5">
              <w:rPr>
                <w:noProof/>
                <w:webHidden/>
              </w:rPr>
              <w:fldChar w:fldCharType="end"/>
            </w:r>
          </w:hyperlink>
        </w:p>
        <w:p w14:paraId="28264735" w14:textId="77777777" w:rsidR="00E174F5" w:rsidRDefault="00E44397">
          <w:pPr>
            <w:pStyle w:val="31"/>
            <w:tabs>
              <w:tab w:val="left" w:pos="1680"/>
              <w:tab w:val="right" w:leader="dot" w:pos="9628"/>
            </w:tabs>
            <w:ind w:left="960"/>
            <w:rPr>
              <w:noProof/>
              <w:kern w:val="2"/>
              <w:sz w:val="21"/>
            </w:rPr>
          </w:pPr>
          <w:hyperlink w:anchor="_Toc388791658" w:history="1">
            <w:r w:rsidR="00E174F5" w:rsidRPr="00F52675">
              <w:rPr>
                <w:rStyle w:val="af9"/>
                <w:noProof/>
              </w:rPr>
              <w:t>6.1.3</w:t>
            </w:r>
            <w:r w:rsidR="00E174F5">
              <w:rPr>
                <w:noProof/>
                <w:kern w:val="2"/>
                <w:sz w:val="21"/>
              </w:rPr>
              <w:tab/>
            </w:r>
            <w:r w:rsidR="00E174F5" w:rsidRPr="00F52675">
              <w:rPr>
                <w:rStyle w:val="af9"/>
                <w:noProof/>
              </w:rPr>
              <w:t>Connection</w:t>
            </w:r>
            <w:r w:rsidR="00E174F5" w:rsidRPr="00F52675">
              <w:rPr>
                <w:rStyle w:val="af9"/>
                <w:rFonts w:hint="eastAsia"/>
                <w:noProof/>
              </w:rPr>
              <w:t>代理包</w:t>
            </w:r>
            <w:r w:rsidR="00E174F5">
              <w:rPr>
                <w:noProof/>
                <w:webHidden/>
              </w:rPr>
              <w:tab/>
            </w:r>
            <w:r w:rsidR="00E174F5">
              <w:rPr>
                <w:noProof/>
                <w:webHidden/>
              </w:rPr>
              <w:fldChar w:fldCharType="begin"/>
            </w:r>
            <w:r w:rsidR="00E174F5">
              <w:rPr>
                <w:noProof/>
                <w:webHidden/>
              </w:rPr>
              <w:instrText xml:space="preserve"> PAGEREF _Toc388791658 \h </w:instrText>
            </w:r>
            <w:r w:rsidR="00E174F5">
              <w:rPr>
                <w:noProof/>
                <w:webHidden/>
              </w:rPr>
            </w:r>
            <w:r w:rsidR="00E174F5">
              <w:rPr>
                <w:noProof/>
                <w:webHidden/>
              </w:rPr>
              <w:fldChar w:fldCharType="separate"/>
            </w:r>
            <w:r w:rsidR="00E174F5">
              <w:rPr>
                <w:noProof/>
                <w:webHidden/>
              </w:rPr>
              <w:t>37</w:t>
            </w:r>
            <w:r w:rsidR="00E174F5">
              <w:rPr>
                <w:noProof/>
                <w:webHidden/>
              </w:rPr>
              <w:fldChar w:fldCharType="end"/>
            </w:r>
          </w:hyperlink>
        </w:p>
        <w:p w14:paraId="5F8676B3" w14:textId="77777777" w:rsidR="00E174F5" w:rsidRDefault="00E44397">
          <w:pPr>
            <w:pStyle w:val="31"/>
            <w:tabs>
              <w:tab w:val="left" w:pos="1680"/>
              <w:tab w:val="right" w:leader="dot" w:pos="9628"/>
            </w:tabs>
            <w:ind w:left="960"/>
            <w:rPr>
              <w:noProof/>
              <w:kern w:val="2"/>
              <w:sz w:val="21"/>
            </w:rPr>
          </w:pPr>
          <w:hyperlink w:anchor="_Toc388791659" w:history="1">
            <w:r w:rsidR="00E174F5" w:rsidRPr="00F52675">
              <w:rPr>
                <w:rStyle w:val="af9"/>
                <w:noProof/>
              </w:rPr>
              <w:t>6.1.4</w:t>
            </w:r>
            <w:r w:rsidR="00E174F5">
              <w:rPr>
                <w:noProof/>
                <w:kern w:val="2"/>
                <w:sz w:val="21"/>
              </w:rPr>
              <w:tab/>
            </w:r>
            <w:r w:rsidR="00E174F5" w:rsidRPr="00F52675">
              <w:rPr>
                <w:rStyle w:val="af9"/>
                <w:rFonts w:hint="eastAsia"/>
                <w:noProof/>
              </w:rPr>
              <w:t>解析器包</w:t>
            </w:r>
            <w:r w:rsidR="00E174F5">
              <w:rPr>
                <w:noProof/>
                <w:webHidden/>
              </w:rPr>
              <w:tab/>
            </w:r>
            <w:r w:rsidR="00E174F5">
              <w:rPr>
                <w:noProof/>
                <w:webHidden/>
              </w:rPr>
              <w:fldChar w:fldCharType="begin"/>
            </w:r>
            <w:r w:rsidR="00E174F5">
              <w:rPr>
                <w:noProof/>
                <w:webHidden/>
              </w:rPr>
              <w:instrText xml:space="preserve"> PAGEREF _Toc388791659 \h </w:instrText>
            </w:r>
            <w:r w:rsidR="00E174F5">
              <w:rPr>
                <w:noProof/>
                <w:webHidden/>
              </w:rPr>
            </w:r>
            <w:r w:rsidR="00E174F5">
              <w:rPr>
                <w:noProof/>
                <w:webHidden/>
              </w:rPr>
              <w:fldChar w:fldCharType="separate"/>
            </w:r>
            <w:r w:rsidR="00E174F5">
              <w:rPr>
                <w:noProof/>
                <w:webHidden/>
              </w:rPr>
              <w:t>38</w:t>
            </w:r>
            <w:r w:rsidR="00E174F5">
              <w:rPr>
                <w:noProof/>
                <w:webHidden/>
              </w:rPr>
              <w:fldChar w:fldCharType="end"/>
            </w:r>
          </w:hyperlink>
        </w:p>
        <w:p w14:paraId="44848A14" w14:textId="77777777" w:rsidR="00E174F5" w:rsidRDefault="00E44397">
          <w:pPr>
            <w:pStyle w:val="31"/>
            <w:tabs>
              <w:tab w:val="left" w:pos="1680"/>
              <w:tab w:val="right" w:leader="dot" w:pos="9628"/>
            </w:tabs>
            <w:ind w:left="960"/>
            <w:rPr>
              <w:noProof/>
              <w:kern w:val="2"/>
              <w:sz w:val="21"/>
            </w:rPr>
          </w:pPr>
          <w:hyperlink w:anchor="_Toc388791660" w:history="1">
            <w:r w:rsidR="00E174F5" w:rsidRPr="00F52675">
              <w:rPr>
                <w:rStyle w:val="af9"/>
                <w:noProof/>
              </w:rPr>
              <w:t>6.1.5</w:t>
            </w:r>
            <w:r w:rsidR="00E174F5">
              <w:rPr>
                <w:noProof/>
                <w:kern w:val="2"/>
                <w:sz w:val="21"/>
              </w:rPr>
              <w:tab/>
            </w:r>
            <w:r w:rsidR="00E174F5" w:rsidRPr="00F52675">
              <w:rPr>
                <w:rStyle w:val="af9"/>
                <w:rFonts w:hint="eastAsia"/>
                <w:noProof/>
              </w:rPr>
              <w:t>解析器的使用</w:t>
            </w:r>
            <w:r w:rsidR="00E174F5">
              <w:rPr>
                <w:noProof/>
                <w:webHidden/>
              </w:rPr>
              <w:tab/>
            </w:r>
            <w:r w:rsidR="00E174F5">
              <w:rPr>
                <w:noProof/>
                <w:webHidden/>
              </w:rPr>
              <w:fldChar w:fldCharType="begin"/>
            </w:r>
            <w:r w:rsidR="00E174F5">
              <w:rPr>
                <w:noProof/>
                <w:webHidden/>
              </w:rPr>
              <w:instrText xml:space="preserve"> PAGEREF _Toc388791660 \h </w:instrText>
            </w:r>
            <w:r w:rsidR="00E174F5">
              <w:rPr>
                <w:noProof/>
                <w:webHidden/>
              </w:rPr>
            </w:r>
            <w:r w:rsidR="00E174F5">
              <w:rPr>
                <w:noProof/>
                <w:webHidden/>
              </w:rPr>
              <w:fldChar w:fldCharType="separate"/>
            </w:r>
            <w:r w:rsidR="00E174F5">
              <w:rPr>
                <w:noProof/>
                <w:webHidden/>
              </w:rPr>
              <w:t>38</w:t>
            </w:r>
            <w:r w:rsidR="00E174F5">
              <w:rPr>
                <w:noProof/>
                <w:webHidden/>
              </w:rPr>
              <w:fldChar w:fldCharType="end"/>
            </w:r>
          </w:hyperlink>
        </w:p>
        <w:p w14:paraId="2BB209B8" w14:textId="77777777" w:rsidR="00E174F5" w:rsidRDefault="00E44397">
          <w:pPr>
            <w:pStyle w:val="21"/>
            <w:tabs>
              <w:tab w:val="left" w:pos="1050"/>
              <w:tab w:val="right" w:leader="dot" w:pos="9628"/>
            </w:tabs>
            <w:ind w:left="480"/>
            <w:rPr>
              <w:noProof/>
              <w:kern w:val="2"/>
              <w:sz w:val="21"/>
            </w:rPr>
          </w:pPr>
          <w:hyperlink w:anchor="_Toc388791661" w:history="1">
            <w:r w:rsidR="00E174F5" w:rsidRPr="00F52675">
              <w:rPr>
                <w:rStyle w:val="af9"/>
                <w:noProof/>
              </w:rPr>
              <w:t>6.2</w:t>
            </w:r>
            <w:r w:rsidR="00E174F5">
              <w:rPr>
                <w:noProof/>
                <w:kern w:val="2"/>
                <w:sz w:val="21"/>
              </w:rPr>
              <w:tab/>
            </w:r>
            <w:r w:rsidR="00E174F5" w:rsidRPr="00F52675">
              <w:rPr>
                <w:rStyle w:val="af9"/>
                <w:rFonts w:hint="eastAsia"/>
                <w:noProof/>
              </w:rPr>
              <w:t>代理服务器</w:t>
            </w:r>
            <w:r w:rsidR="00E174F5">
              <w:rPr>
                <w:noProof/>
                <w:webHidden/>
              </w:rPr>
              <w:tab/>
            </w:r>
            <w:r w:rsidR="00E174F5">
              <w:rPr>
                <w:noProof/>
                <w:webHidden/>
              </w:rPr>
              <w:fldChar w:fldCharType="begin"/>
            </w:r>
            <w:r w:rsidR="00E174F5">
              <w:rPr>
                <w:noProof/>
                <w:webHidden/>
              </w:rPr>
              <w:instrText xml:space="preserve"> PAGEREF _Toc388791661 \h </w:instrText>
            </w:r>
            <w:r w:rsidR="00E174F5">
              <w:rPr>
                <w:noProof/>
                <w:webHidden/>
              </w:rPr>
            </w:r>
            <w:r w:rsidR="00E174F5">
              <w:rPr>
                <w:noProof/>
                <w:webHidden/>
              </w:rPr>
              <w:fldChar w:fldCharType="separate"/>
            </w:r>
            <w:r w:rsidR="00E174F5">
              <w:rPr>
                <w:noProof/>
                <w:webHidden/>
              </w:rPr>
              <w:t>40</w:t>
            </w:r>
            <w:r w:rsidR="00E174F5">
              <w:rPr>
                <w:noProof/>
                <w:webHidden/>
              </w:rPr>
              <w:fldChar w:fldCharType="end"/>
            </w:r>
          </w:hyperlink>
        </w:p>
        <w:p w14:paraId="682B9342" w14:textId="77777777" w:rsidR="00E174F5" w:rsidRDefault="00E44397">
          <w:pPr>
            <w:pStyle w:val="31"/>
            <w:tabs>
              <w:tab w:val="left" w:pos="1680"/>
              <w:tab w:val="right" w:leader="dot" w:pos="9628"/>
            </w:tabs>
            <w:ind w:left="960"/>
            <w:rPr>
              <w:noProof/>
              <w:kern w:val="2"/>
              <w:sz w:val="21"/>
            </w:rPr>
          </w:pPr>
          <w:hyperlink w:anchor="_Toc388791662" w:history="1">
            <w:r w:rsidR="00E174F5" w:rsidRPr="00F52675">
              <w:rPr>
                <w:rStyle w:val="af9"/>
                <w:noProof/>
              </w:rPr>
              <w:t>6.2.1</w:t>
            </w:r>
            <w:r w:rsidR="00E174F5">
              <w:rPr>
                <w:noProof/>
                <w:kern w:val="2"/>
                <w:sz w:val="21"/>
              </w:rPr>
              <w:tab/>
            </w:r>
            <w:r w:rsidR="00E174F5" w:rsidRPr="00F52675">
              <w:rPr>
                <w:rStyle w:val="af9"/>
                <w:noProof/>
              </w:rPr>
              <w:t>API</w:t>
            </w:r>
            <w:r w:rsidR="00E174F5">
              <w:rPr>
                <w:noProof/>
                <w:webHidden/>
              </w:rPr>
              <w:tab/>
            </w:r>
            <w:r w:rsidR="00E174F5">
              <w:rPr>
                <w:noProof/>
                <w:webHidden/>
              </w:rPr>
              <w:fldChar w:fldCharType="begin"/>
            </w:r>
            <w:r w:rsidR="00E174F5">
              <w:rPr>
                <w:noProof/>
                <w:webHidden/>
              </w:rPr>
              <w:instrText xml:space="preserve"> PAGEREF _Toc388791662 \h </w:instrText>
            </w:r>
            <w:r w:rsidR="00E174F5">
              <w:rPr>
                <w:noProof/>
                <w:webHidden/>
              </w:rPr>
            </w:r>
            <w:r w:rsidR="00E174F5">
              <w:rPr>
                <w:noProof/>
                <w:webHidden/>
              </w:rPr>
              <w:fldChar w:fldCharType="separate"/>
            </w:r>
            <w:r w:rsidR="00E174F5">
              <w:rPr>
                <w:noProof/>
                <w:webHidden/>
              </w:rPr>
              <w:t>40</w:t>
            </w:r>
            <w:r w:rsidR="00E174F5">
              <w:rPr>
                <w:noProof/>
                <w:webHidden/>
              </w:rPr>
              <w:fldChar w:fldCharType="end"/>
            </w:r>
          </w:hyperlink>
        </w:p>
        <w:p w14:paraId="6ABD4CC0" w14:textId="77777777" w:rsidR="00E174F5" w:rsidRDefault="00E44397">
          <w:pPr>
            <w:pStyle w:val="31"/>
            <w:tabs>
              <w:tab w:val="left" w:pos="1680"/>
              <w:tab w:val="right" w:leader="dot" w:pos="9628"/>
            </w:tabs>
            <w:ind w:left="960"/>
            <w:rPr>
              <w:noProof/>
              <w:kern w:val="2"/>
              <w:sz w:val="21"/>
            </w:rPr>
          </w:pPr>
          <w:hyperlink w:anchor="_Toc388791663" w:history="1">
            <w:r w:rsidR="00E174F5" w:rsidRPr="00F52675">
              <w:rPr>
                <w:rStyle w:val="af9"/>
                <w:noProof/>
              </w:rPr>
              <w:t>6.2.2</w:t>
            </w:r>
            <w:r w:rsidR="00E174F5">
              <w:rPr>
                <w:noProof/>
                <w:kern w:val="2"/>
                <w:sz w:val="21"/>
              </w:rPr>
              <w:tab/>
            </w:r>
            <w:r w:rsidR="00E174F5" w:rsidRPr="00F52675">
              <w:rPr>
                <w:rStyle w:val="af9"/>
                <w:noProof/>
              </w:rPr>
              <w:t>Server</w:t>
            </w:r>
            <w:r w:rsidR="00E174F5">
              <w:rPr>
                <w:noProof/>
                <w:webHidden/>
              </w:rPr>
              <w:tab/>
            </w:r>
            <w:r w:rsidR="00E174F5">
              <w:rPr>
                <w:noProof/>
                <w:webHidden/>
              </w:rPr>
              <w:fldChar w:fldCharType="begin"/>
            </w:r>
            <w:r w:rsidR="00E174F5">
              <w:rPr>
                <w:noProof/>
                <w:webHidden/>
              </w:rPr>
              <w:instrText xml:space="preserve"> PAGEREF _Toc388791663 \h </w:instrText>
            </w:r>
            <w:r w:rsidR="00E174F5">
              <w:rPr>
                <w:noProof/>
                <w:webHidden/>
              </w:rPr>
            </w:r>
            <w:r w:rsidR="00E174F5">
              <w:rPr>
                <w:noProof/>
                <w:webHidden/>
              </w:rPr>
              <w:fldChar w:fldCharType="separate"/>
            </w:r>
            <w:r w:rsidR="00E174F5">
              <w:rPr>
                <w:noProof/>
                <w:webHidden/>
              </w:rPr>
              <w:t>40</w:t>
            </w:r>
            <w:r w:rsidR="00E174F5">
              <w:rPr>
                <w:noProof/>
                <w:webHidden/>
              </w:rPr>
              <w:fldChar w:fldCharType="end"/>
            </w:r>
          </w:hyperlink>
        </w:p>
        <w:p w14:paraId="7B3652AA" w14:textId="77777777" w:rsidR="00E174F5" w:rsidRDefault="00E44397">
          <w:pPr>
            <w:pStyle w:val="31"/>
            <w:tabs>
              <w:tab w:val="left" w:pos="1680"/>
              <w:tab w:val="right" w:leader="dot" w:pos="9628"/>
            </w:tabs>
            <w:ind w:left="960"/>
            <w:rPr>
              <w:noProof/>
              <w:kern w:val="2"/>
              <w:sz w:val="21"/>
            </w:rPr>
          </w:pPr>
          <w:hyperlink w:anchor="_Toc388791664" w:history="1">
            <w:r w:rsidR="00E174F5" w:rsidRPr="00F52675">
              <w:rPr>
                <w:rStyle w:val="af9"/>
                <w:noProof/>
              </w:rPr>
              <w:t>6.2.3</w:t>
            </w:r>
            <w:r w:rsidR="00E174F5">
              <w:rPr>
                <w:noProof/>
                <w:kern w:val="2"/>
                <w:sz w:val="21"/>
              </w:rPr>
              <w:tab/>
            </w:r>
            <w:r w:rsidR="00E174F5" w:rsidRPr="00F52675">
              <w:rPr>
                <w:rStyle w:val="af9"/>
                <w:noProof/>
              </w:rPr>
              <w:t>Client</w:t>
            </w:r>
            <w:r w:rsidR="00E174F5">
              <w:rPr>
                <w:noProof/>
                <w:webHidden/>
              </w:rPr>
              <w:tab/>
            </w:r>
            <w:r w:rsidR="00E174F5">
              <w:rPr>
                <w:noProof/>
                <w:webHidden/>
              </w:rPr>
              <w:fldChar w:fldCharType="begin"/>
            </w:r>
            <w:r w:rsidR="00E174F5">
              <w:rPr>
                <w:noProof/>
                <w:webHidden/>
              </w:rPr>
              <w:instrText xml:space="preserve"> PAGEREF _Toc388791664 \h </w:instrText>
            </w:r>
            <w:r w:rsidR="00E174F5">
              <w:rPr>
                <w:noProof/>
                <w:webHidden/>
              </w:rPr>
            </w:r>
            <w:r w:rsidR="00E174F5">
              <w:rPr>
                <w:noProof/>
                <w:webHidden/>
              </w:rPr>
              <w:fldChar w:fldCharType="separate"/>
            </w:r>
            <w:r w:rsidR="00E174F5">
              <w:rPr>
                <w:noProof/>
                <w:webHidden/>
              </w:rPr>
              <w:t>41</w:t>
            </w:r>
            <w:r w:rsidR="00E174F5">
              <w:rPr>
                <w:noProof/>
                <w:webHidden/>
              </w:rPr>
              <w:fldChar w:fldCharType="end"/>
            </w:r>
          </w:hyperlink>
        </w:p>
        <w:p w14:paraId="6E0E39B1" w14:textId="77777777" w:rsidR="00E174F5" w:rsidRDefault="00E44397">
          <w:pPr>
            <w:pStyle w:val="21"/>
            <w:tabs>
              <w:tab w:val="left" w:pos="1050"/>
              <w:tab w:val="right" w:leader="dot" w:pos="9628"/>
            </w:tabs>
            <w:ind w:left="480"/>
            <w:rPr>
              <w:noProof/>
              <w:kern w:val="2"/>
              <w:sz w:val="21"/>
            </w:rPr>
          </w:pPr>
          <w:hyperlink w:anchor="_Toc388791665" w:history="1">
            <w:r w:rsidR="00E174F5" w:rsidRPr="00F52675">
              <w:rPr>
                <w:rStyle w:val="af9"/>
                <w:noProof/>
              </w:rPr>
              <w:t>6.3</w:t>
            </w:r>
            <w:r w:rsidR="00E174F5">
              <w:rPr>
                <w:noProof/>
                <w:kern w:val="2"/>
                <w:sz w:val="21"/>
              </w:rPr>
              <w:tab/>
            </w:r>
            <w:r w:rsidR="00E174F5" w:rsidRPr="00F52675">
              <w:rPr>
                <w:rStyle w:val="af9"/>
                <w:rFonts w:hint="eastAsia"/>
                <w:noProof/>
              </w:rPr>
              <w:t>手机客户端</w:t>
            </w:r>
            <w:r w:rsidR="00E174F5">
              <w:rPr>
                <w:noProof/>
                <w:webHidden/>
              </w:rPr>
              <w:tab/>
            </w:r>
            <w:r w:rsidR="00E174F5">
              <w:rPr>
                <w:noProof/>
                <w:webHidden/>
              </w:rPr>
              <w:fldChar w:fldCharType="begin"/>
            </w:r>
            <w:r w:rsidR="00E174F5">
              <w:rPr>
                <w:noProof/>
                <w:webHidden/>
              </w:rPr>
              <w:instrText xml:space="preserve"> PAGEREF _Toc388791665 \h </w:instrText>
            </w:r>
            <w:r w:rsidR="00E174F5">
              <w:rPr>
                <w:noProof/>
                <w:webHidden/>
              </w:rPr>
            </w:r>
            <w:r w:rsidR="00E174F5">
              <w:rPr>
                <w:noProof/>
                <w:webHidden/>
              </w:rPr>
              <w:fldChar w:fldCharType="separate"/>
            </w:r>
            <w:r w:rsidR="00E174F5">
              <w:rPr>
                <w:noProof/>
                <w:webHidden/>
              </w:rPr>
              <w:t>42</w:t>
            </w:r>
            <w:r w:rsidR="00E174F5">
              <w:rPr>
                <w:noProof/>
                <w:webHidden/>
              </w:rPr>
              <w:fldChar w:fldCharType="end"/>
            </w:r>
          </w:hyperlink>
        </w:p>
        <w:p w14:paraId="32C837E8" w14:textId="77777777" w:rsidR="00E174F5" w:rsidRDefault="00E44397">
          <w:pPr>
            <w:pStyle w:val="21"/>
            <w:tabs>
              <w:tab w:val="left" w:pos="1050"/>
              <w:tab w:val="right" w:leader="dot" w:pos="9628"/>
            </w:tabs>
            <w:ind w:left="480"/>
            <w:rPr>
              <w:noProof/>
              <w:kern w:val="2"/>
              <w:sz w:val="21"/>
            </w:rPr>
          </w:pPr>
          <w:hyperlink w:anchor="_Toc388791666" w:history="1">
            <w:r w:rsidR="00E174F5" w:rsidRPr="00F52675">
              <w:rPr>
                <w:rStyle w:val="af9"/>
                <w:noProof/>
              </w:rPr>
              <w:t>6.4</w:t>
            </w:r>
            <w:r w:rsidR="00E174F5">
              <w:rPr>
                <w:noProof/>
                <w:kern w:val="2"/>
                <w:sz w:val="21"/>
              </w:rPr>
              <w:tab/>
            </w:r>
            <w:r w:rsidR="00E174F5" w:rsidRPr="00F52675">
              <w:rPr>
                <w:rStyle w:val="af9"/>
                <w:rFonts w:hint="eastAsia"/>
                <w:noProof/>
              </w:rPr>
              <w:t>项目依赖关系</w:t>
            </w:r>
            <w:r w:rsidR="00E174F5">
              <w:rPr>
                <w:noProof/>
                <w:webHidden/>
              </w:rPr>
              <w:tab/>
            </w:r>
            <w:r w:rsidR="00E174F5">
              <w:rPr>
                <w:noProof/>
                <w:webHidden/>
              </w:rPr>
              <w:fldChar w:fldCharType="begin"/>
            </w:r>
            <w:r w:rsidR="00E174F5">
              <w:rPr>
                <w:noProof/>
                <w:webHidden/>
              </w:rPr>
              <w:instrText xml:space="preserve"> PAGEREF _Toc388791666 \h </w:instrText>
            </w:r>
            <w:r w:rsidR="00E174F5">
              <w:rPr>
                <w:noProof/>
                <w:webHidden/>
              </w:rPr>
            </w:r>
            <w:r w:rsidR="00E174F5">
              <w:rPr>
                <w:noProof/>
                <w:webHidden/>
              </w:rPr>
              <w:fldChar w:fldCharType="separate"/>
            </w:r>
            <w:r w:rsidR="00E174F5">
              <w:rPr>
                <w:noProof/>
                <w:webHidden/>
              </w:rPr>
              <w:t>43</w:t>
            </w:r>
            <w:r w:rsidR="00E174F5">
              <w:rPr>
                <w:noProof/>
                <w:webHidden/>
              </w:rPr>
              <w:fldChar w:fldCharType="end"/>
            </w:r>
          </w:hyperlink>
        </w:p>
        <w:p w14:paraId="46159BD1" w14:textId="77777777" w:rsidR="00E174F5" w:rsidRDefault="00E44397">
          <w:pPr>
            <w:pStyle w:val="10"/>
            <w:rPr>
              <w:rFonts w:eastAsiaTheme="minorEastAsia"/>
              <w:noProof/>
              <w:kern w:val="2"/>
              <w:sz w:val="21"/>
            </w:rPr>
          </w:pPr>
          <w:hyperlink w:anchor="_Toc388791667" w:history="1">
            <w:r w:rsidR="00E174F5" w:rsidRPr="00F52675">
              <w:rPr>
                <w:rStyle w:val="af9"/>
                <w:rFonts w:hint="eastAsia"/>
                <w:noProof/>
              </w:rPr>
              <w:t xml:space="preserve"> </w:t>
            </w:r>
            <w:r w:rsidR="00E174F5" w:rsidRPr="00F52675">
              <w:rPr>
                <w:rStyle w:val="af9"/>
                <w:rFonts w:hint="eastAsia"/>
                <w:noProof/>
              </w:rPr>
              <w:t>第七章</w:t>
            </w:r>
            <w:r w:rsidR="00E174F5" w:rsidRPr="00F52675">
              <w:rPr>
                <w:rStyle w:val="af9"/>
                <w:noProof/>
              </w:rPr>
              <w:t xml:space="preserve"> </w:t>
            </w:r>
            <w:r w:rsidR="00E174F5" w:rsidRPr="00F52675">
              <w:rPr>
                <w:rStyle w:val="af9"/>
                <w:rFonts w:hint="eastAsia"/>
                <w:noProof/>
              </w:rPr>
              <w:t>结束语</w:t>
            </w:r>
            <w:r w:rsidR="00E174F5">
              <w:rPr>
                <w:noProof/>
                <w:webHidden/>
              </w:rPr>
              <w:tab/>
            </w:r>
            <w:r w:rsidR="00E174F5">
              <w:rPr>
                <w:noProof/>
                <w:webHidden/>
              </w:rPr>
              <w:fldChar w:fldCharType="begin"/>
            </w:r>
            <w:r w:rsidR="00E174F5">
              <w:rPr>
                <w:noProof/>
                <w:webHidden/>
              </w:rPr>
              <w:instrText xml:space="preserve"> PAGEREF _Toc388791667 \h </w:instrText>
            </w:r>
            <w:r w:rsidR="00E174F5">
              <w:rPr>
                <w:noProof/>
                <w:webHidden/>
              </w:rPr>
            </w:r>
            <w:r w:rsidR="00E174F5">
              <w:rPr>
                <w:noProof/>
                <w:webHidden/>
              </w:rPr>
              <w:fldChar w:fldCharType="separate"/>
            </w:r>
            <w:r w:rsidR="00E174F5">
              <w:rPr>
                <w:noProof/>
                <w:webHidden/>
              </w:rPr>
              <w:t>44</w:t>
            </w:r>
            <w:r w:rsidR="00E174F5">
              <w:rPr>
                <w:noProof/>
                <w:webHidden/>
              </w:rPr>
              <w:fldChar w:fldCharType="end"/>
            </w:r>
          </w:hyperlink>
        </w:p>
        <w:p w14:paraId="46078747" w14:textId="77777777" w:rsidR="00E174F5" w:rsidRDefault="00E44397">
          <w:pPr>
            <w:pStyle w:val="10"/>
            <w:rPr>
              <w:rFonts w:eastAsiaTheme="minorEastAsia"/>
              <w:noProof/>
              <w:kern w:val="2"/>
              <w:sz w:val="21"/>
            </w:rPr>
          </w:pPr>
          <w:hyperlink w:anchor="_Toc388791668" w:history="1">
            <w:r w:rsidR="00E174F5" w:rsidRPr="00F52675">
              <w:rPr>
                <w:rStyle w:val="af9"/>
                <w:rFonts w:hint="eastAsia"/>
                <w:noProof/>
              </w:rPr>
              <w:t xml:space="preserve"> </w:t>
            </w:r>
            <w:r w:rsidR="00E174F5" w:rsidRPr="00F52675">
              <w:rPr>
                <w:rStyle w:val="af9"/>
                <w:rFonts w:hint="eastAsia"/>
                <w:noProof/>
              </w:rPr>
              <w:t>参考文献</w:t>
            </w:r>
            <w:r w:rsidR="00E174F5">
              <w:rPr>
                <w:noProof/>
                <w:webHidden/>
              </w:rPr>
              <w:tab/>
            </w:r>
            <w:r w:rsidR="00E174F5">
              <w:rPr>
                <w:noProof/>
                <w:webHidden/>
              </w:rPr>
              <w:fldChar w:fldCharType="begin"/>
            </w:r>
            <w:r w:rsidR="00E174F5">
              <w:rPr>
                <w:noProof/>
                <w:webHidden/>
              </w:rPr>
              <w:instrText xml:space="preserve"> PAGEREF _Toc388791668 \h </w:instrText>
            </w:r>
            <w:r w:rsidR="00E174F5">
              <w:rPr>
                <w:noProof/>
                <w:webHidden/>
              </w:rPr>
            </w:r>
            <w:r w:rsidR="00E174F5">
              <w:rPr>
                <w:noProof/>
                <w:webHidden/>
              </w:rPr>
              <w:fldChar w:fldCharType="separate"/>
            </w:r>
            <w:r w:rsidR="00E174F5">
              <w:rPr>
                <w:noProof/>
                <w:webHidden/>
              </w:rPr>
              <w:t>45</w:t>
            </w:r>
            <w:r w:rsidR="00E174F5">
              <w:rPr>
                <w:noProof/>
                <w:webHidden/>
              </w:rPr>
              <w:fldChar w:fldCharType="end"/>
            </w:r>
          </w:hyperlink>
        </w:p>
        <w:p w14:paraId="29DD8D47" w14:textId="77777777" w:rsidR="00E174F5" w:rsidRDefault="00E44397">
          <w:pPr>
            <w:pStyle w:val="10"/>
            <w:rPr>
              <w:rFonts w:eastAsiaTheme="minorEastAsia"/>
              <w:noProof/>
              <w:kern w:val="2"/>
              <w:sz w:val="21"/>
            </w:rPr>
          </w:pPr>
          <w:hyperlink w:anchor="_Toc388791669" w:history="1">
            <w:r w:rsidR="00E174F5" w:rsidRPr="00F52675">
              <w:rPr>
                <w:rStyle w:val="af9"/>
                <w:rFonts w:hint="eastAsia"/>
                <w:noProof/>
              </w:rPr>
              <w:t xml:space="preserve"> </w:t>
            </w:r>
            <w:r w:rsidR="00E174F5" w:rsidRPr="00F52675">
              <w:rPr>
                <w:rStyle w:val="af9"/>
                <w:rFonts w:hint="eastAsia"/>
                <w:noProof/>
              </w:rPr>
              <w:t>附</w:t>
            </w:r>
            <w:r w:rsidR="00E174F5" w:rsidRPr="00F52675">
              <w:rPr>
                <w:rStyle w:val="af9"/>
                <w:noProof/>
              </w:rPr>
              <w:t xml:space="preserve">    </w:t>
            </w:r>
            <w:r w:rsidR="00E174F5" w:rsidRPr="00F52675">
              <w:rPr>
                <w:rStyle w:val="af9"/>
                <w:rFonts w:hint="eastAsia"/>
                <w:noProof/>
              </w:rPr>
              <w:t>录</w:t>
            </w:r>
            <w:r w:rsidR="00E174F5">
              <w:rPr>
                <w:noProof/>
                <w:webHidden/>
              </w:rPr>
              <w:tab/>
            </w:r>
            <w:r w:rsidR="00E174F5">
              <w:rPr>
                <w:noProof/>
                <w:webHidden/>
              </w:rPr>
              <w:fldChar w:fldCharType="begin"/>
            </w:r>
            <w:r w:rsidR="00E174F5">
              <w:rPr>
                <w:noProof/>
                <w:webHidden/>
              </w:rPr>
              <w:instrText xml:space="preserve"> PAGEREF _Toc388791669 \h </w:instrText>
            </w:r>
            <w:r w:rsidR="00E174F5">
              <w:rPr>
                <w:noProof/>
                <w:webHidden/>
              </w:rPr>
            </w:r>
            <w:r w:rsidR="00E174F5">
              <w:rPr>
                <w:noProof/>
                <w:webHidden/>
              </w:rPr>
              <w:fldChar w:fldCharType="separate"/>
            </w:r>
            <w:r w:rsidR="00E174F5">
              <w:rPr>
                <w:noProof/>
                <w:webHidden/>
              </w:rPr>
              <w:t>47</w:t>
            </w:r>
            <w:r w:rsidR="00E174F5">
              <w:rPr>
                <w:noProof/>
                <w:webHidden/>
              </w:rPr>
              <w:fldChar w:fldCharType="end"/>
            </w:r>
          </w:hyperlink>
        </w:p>
        <w:p w14:paraId="3381B882" w14:textId="77777777" w:rsidR="00E174F5" w:rsidRDefault="00E44397">
          <w:pPr>
            <w:pStyle w:val="21"/>
            <w:tabs>
              <w:tab w:val="right" w:leader="dot" w:pos="9628"/>
            </w:tabs>
            <w:ind w:left="480"/>
            <w:rPr>
              <w:noProof/>
              <w:kern w:val="2"/>
              <w:sz w:val="21"/>
            </w:rPr>
          </w:pPr>
          <w:hyperlink w:anchor="_Toc388791670" w:history="1">
            <w:r w:rsidR="00E174F5" w:rsidRPr="00F52675">
              <w:rPr>
                <w:rStyle w:val="af9"/>
                <w:rFonts w:hint="eastAsia"/>
                <w:noProof/>
              </w:rPr>
              <w:t>附录</w:t>
            </w:r>
            <w:r w:rsidR="00E174F5" w:rsidRPr="00F52675">
              <w:rPr>
                <w:rStyle w:val="af9"/>
                <w:noProof/>
              </w:rPr>
              <w:t xml:space="preserve">1 </w:t>
            </w:r>
            <w:r w:rsidR="00E174F5" w:rsidRPr="00F52675">
              <w:rPr>
                <w:rStyle w:val="af9"/>
                <w:rFonts w:hint="eastAsia"/>
                <w:noProof/>
              </w:rPr>
              <w:t>网站内容解析器类图</w:t>
            </w:r>
            <w:r w:rsidR="00E174F5">
              <w:rPr>
                <w:noProof/>
                <w:webHidden/>
              </w:rPr>
              <w:tab/>
            </w:r>
            <w:r w:rsidR="00E174F5">
              <w:rPr>
                <w:noProof/>
                <w:webHidden/>
              </w:rPr>
              <w:fldChar w:fldCharType="begin"/>
            </w:r>
            <w:r w:rsidR="00E174F5">
              <w:rPr>
                <w:noProof/>
                <w:webHidden/>
              </w:rPr>
              <w:instrText xml:space="preserve"> PAGEREF _Toc388791670 \h </w:instrText>
            </w:r>
            <w:r w:rsidR="00E174F5">
              <w:rPr>
                <w:noProof/>
                <w:webHidden/>
              </w:rPr>
            </w:r>
            <w:r w:rsidR="00E174F5">
              <w:rPr>
                <w:noProof/>
                <w:webHidden/>
              </w:rPr>
              <w:fldChar w:fldCharType="separate"/>
            </w:r>
            <w:r w:rsidR="00E174F5">
              <w:rPr>
                <w:noProof/>
                <w:webHidden/>
              </w:rPr>
              <w:t>47</w:t>
            </w:r>
            <w:r w:rsidR="00E174F5">
              <w:rPr>
                <w:noProof/>
                <w:webHidden/>
              </w:rPr>
              <w:fldChar w:fldCharType="end"/>
            </w:r>
          </w:hyperlink>
        </w:p>
        <w:p w14:paraId="1290134B" w14:textId="77777777" w:rsidR="00E174F5" w:rsidRDefault="00E44397">
          <w:pPr>
            <w:pStyle w:val="21"/>
            <w:tabs>
              <w:tab w:val="right" w:leader="dot" w:pos="9628"/>
            </w:tabs>
            <w:ind w:left="480"/>
            <w:rPr>
              <w:noProof/>
              <w:kern w:val="2"/>
              <w:sz w:val="21"/>
            </w:rPr>
          </w:pPr>
          <w:hyperlink w:anchor="_Toc388791671" w:history="1">
            <w:r w:rsidR="00E174F5" w:rsidRPr="00F52675">
              <w:rPr>
                <w:rStyle w:val="af9"/>
                <w:rFonts w:hint="eastAsia"/>
                <w:noProof/>
              </w:rPr>
              <w:t>附录</w:t>
            </w:r>
            <w:r w:rsidR="00E174F5" w:rsidRPr="00F52675">
              <w:rPr>
                <w:rStyle w:val="af9"/>
                <w:noProof/>
              </w:rPr>
              <w:t xml:space="preserve">2 </w:t>
            </w:r>
            <w:r w:rsidR="00E174F5" w:rsidRPr="00F52675">
              <w:rPr>
                <w:rStyle w:val="af9"/>
                <w:rFonts w:hint="eastAsia"/>
                <w:noProof/>
              </w:rPr>
              <w:t>开发环境配置说明、部署说明</w:t>
            </w:r>
            <w:r w:rsidR="00E174F5">
              <w:rPr>
                <w:noProof/>
                <w:webHidden/>
              </w:rPr>
              <w:tab/>
            </w:r>
            <w:r w:rsidR="00E174F5">
              <w:rPr>
                <w:noProof/>
                <w:webHidden/>
              </w:rPr>
              <w:fldChar w:fldCharType="begin"/>
            </w:r>
            <w:r w:rsidR="00E174F5">
              <w:rPr>
                <w:noProof/>
                <w:webHidden/>
              </w:rPr>
              <w:instrText xml:space="preserve"> PAGEREF _Toc388791671 \h </w:instrText>
            </w:r>
            <w:r w:rsidR="00E174F5">
              <w:rPr>
                <w:noProof/>
                <w:webHidden/>
              </w:rPr>
            </w:r>
            <w:r w:rsidR="00E174F5">
              <w:rPr>
                <w:noProof/>
                <w:webHidden/>
              </w:rPr>
              <w:fldChar w:fldCharType="separate"/>
            </w:r>
            <w:r w:rsidR="00E174F5">
              <w:rPr>
                <w:noProof/>
                <w:webHidden/>
              </w:rPr>
              <w:t>48</w:t>
            </w:r>
            <w:r w:rsidR="00E174F5">
              <w:rPr>
                <w:noProof/>
                <w:webHidden/>
              </w:rPr>
              <w:fldChar w:fldCharType="end"/>
            </w:r>
          </w:hyperlink>
        </w:p>
        <w:p w14:paraId="3C40E356" w14:textId="77777777" w:rsidR="00E174F5" w:rsidRDefault="00E44397">
          <w:pPr>
            <w:pStyle w:val="31"/>
            <w:tabs>
              <w:tab w:val="right" w:leader="dot" w:pos="9628"/>
            </w:tabs>
            <w:ind w:left="960"/>
            <w:rPr>
              <w:noProof/>
              <w:kern w:val="2"/>
              <w:sz w:val="21"/>
            </w:rPr>
          </w:pPr>
          <w:hyperlink w:anchor="_Toc388791672" w:history="1">
            <w:r w:rsidR="00E174F5" w:rsidRPr="00F52675">
              <w:rPr>
                <w:rStyle w:val="af9"/>
                <w:rFonts w:hint="eastAsia"/>
                <w:noProof/>
              </w:rPr>
              <w:t>开发环境配置说明</w:t>
            </w:r>
            <w:r w:rsidR="00E174F5">
              <w:rPr>
                <w:noProof/>
                <w:webHidden/>
              </w:rPr>
              <w:tab/>
            </w:r>
            <w:r w:rsidR="00E174F5">
              <w:rPr>
                <w:noProof/>
                <w:webHidden/>
              </w:rPr>
              <w:fldChar w:fldCharType="begin"/>
            </w:r>
            <w:r w:rsidR="00E174F5">
              <w:rPr>
                <w:noProof/>
                <w:webHidden/>
              </w:rPr>
              <w:instrText xml:space="preserve"> PAGEREF _Toc388791672 \h </w:instrText>
            </w:r>
            <w:r w:rsidR="00E174F5">
              <w:rPr>
                <w:noProof/>
                <w:webHidden/>
              </w:rPr>
            </w:r>
            <w:r w:rsidR="00E174F5">
              <w:rPr>
                <w:noProof/>
                <w:webHidden/>
              </w:rPr>
              <w:fldChar w:fldCharType="separate"/>
            </w:r>
            <w:r w:rsidR="00E174F5">
              <w:rPr>
                <w:noProof/>
                <w:webHidden/>
              </w:rPr>
              <w:t>48</w:t>
            </w:r>
            <w:r w:rsidR="00E174F5">
              <w:rPr>
                <w:noProof/>
                <w:webHidden/>
              </w:rPr>
              <w:fldChar w:fldCharType="end"/>
            </w:r>
          </w:hyperlink>
        </w:p>
        <w:p w14:paraId="205E31D6" w14:textId="77777777" w:rsidR="00E174F5" w:rsidRDefault="00E44397">
          <w:pPr>
            <w:pStyle w:val="31"/>
            <w:tabs>
              <w:tab w:val="right" w:leader="dot" w:pos="9628"/>
            </w:tabs>
            <w:ind w:left="960"/>
            <w:rPr>
              <w:noProof/>
              <w:kern w:val="2"/>
              <w:sz w:val="21"/>
            </w:rPr>
          </w:pPr>
          <w:hyperlink w:anchor="_Toc388791673" w:history="1">
            <w:r w:rsidR="00E174F5" w:rsidRPr="00F52675">
              <w:rPr>
                <w:rStyle w:val="af9"/>
                <w:rFonts w:hint="eastAsia"/>
                <w:noProof/>
              </w:rPr>
              <w:t>部署说明</w:t>
            </w:r>
            <w:r w:rsidR="00E174F5">
              <w:rPr>
                <w:noProof/>
                <w:webHidden/>
              </w:rPr>
              <w:tab/>
            </w:r>
            <w:r w:rsidR="00E174F5">
              <w:rPr>
                <w:noProof/>
                <w:webHidden/>
              </w:rPr>
              <w:fldChar w:fldCharType="begin"/>
            </w:r>
            <w:r w:rsidR="00E174F5">
              <w:rPr>
                <w:noProof/>
                <w:webHidden/>
              </w:rPr>
              <w:instrText xml:space="preserve"> PAGEREF _Toc388791673 \h </w:instrText>
            </w:r>
            <w:r w:rsidR="00E174F5">
              <w:rPr>
                <w:noProof/>
                <w:webHidden/>
              </w:rPr>
            </w:r>
            <w:r w:rsidR="00E174F5">
              <w:rPr>
                <w:noProof/>
                <w:webHidden/>
              </w:rPr>
              <w:fldChar w:fldCharType="separate"/>
            </w:r>
            <w:r w:rsidR="00E174F5">
              <w:rPr>
                <w:noProof/>
                <w:webHidden/>
              </w:rPr>
              <w:t>49</w:t>
            </w:r>
            <w:r w:rsidR="00E174F5">
              <w:rPr>
                <w:noProof/>
                <w:webHidden/>
              </w:rPr>
              <w:fldChar w:fldCharType="end"/>
            </w:r>
          </w:hyperlink>
        </w:p>
        <w:p w14:paraId="58AA9F2E" w14:textId="77777777" w:rsidR="00E174F5" w:rsidRDefault="00E44397">
          <w:pPr>
            <w:pStyle w:val="21"/>
            <w:tabs>
              <w:tab w:val="right" w:leader="dot" w:pos="9628"/>
            </w:tabs>
            <w:ind w:left="480"/>
            <w:rPr>
              <w:noProof/>
              <w:kern w:val="2"/>
              <w:sz w:val="21"/>
            </w:rPr>
          </w:pPr>
          <w:hyperlink w:anchor="_Toc388791674" w:history="1">
            <w:r w:rsidR="00E174F5" w:rsidRPr="00F52675">
              <w:rPr>
                <w:rStyle w:val="af9"/>
                <w:rFonts w:hint="eastAsia"/>
                <w:noProof/>
              </w:rPr>
              <w:t>附录</w:t>
            </w:r>
            <w:r w:rsidR="00E174F5" w:rsidRPr="00F52675">
              <w:rPr>
                <w:rStyle w:val="af9"/>
                <w:noProof/>
              </w:rPr>
              <w:t xml:space="preserve">3 </w:t>
            </w:r>
            <w:r w:rsidR="00E174F5" w:rsidRPr="00F52675">
              <w:rPr>
                <w:rStyle w:val="af9"/>
                <w:rFonts w:hint="eastAsia"/>
                <w:noProof/>
              </w:rPr>
              <w:t>软件测试说明</w:t>
            </w:r>
            <w:r w:rsidR="00E174F5">
              <w:rPr>
                <w:noProof/>
                <w:webHidden/>
              </w:rPr>
              <w:tab/>
            </w:r>
            <w:r w:rsidR="00E174F5">
              <w:rPr>
                <w:noProof/>
                <w:webHidden/>
              </w:rPr>
              <w:fldChar w:fldCharType="begin"/>
            </w:r>
            <w:r w:rsidR="00E174F5">
              <w:rPr>
                <w:noProof/>
                <w:webHidden/>
              </w:rPr>
              <w:instrText xml:space="preserve"> PAGEREF _Toc388791674 \h </w:instrText>
            </w:r>
            <w:r w:rsidR="00E174F5">
              <w:rPr>
                <w:noProof/>
                <w:webHidden/>
              </w:rPr>
            </w:r>
            <w:r w:rsidR="00E174F5">
              <w:rPr>
                <w:noProof/>
                <w:webHidden/>
              </w:rPr>
              <w:fldChar w:fldCharType="separate"/>
            </w:r>
            <w:r w:rsidR="00E174F5">
              <w:rPr>
                <w:noProof/>
                <w:webHidden/>
              </w:rPr>
              <w:t>50</w:t>
            </w:r>
            <w:r w:rsidR="00E174F5">
              <w:rPr>
                <w:noProof/>
                <w:webHidden/>
              </w:rPr>
              <w:fldChar w:fldCharType="end"/>
            </w:r>
          </w:hyperlink>
        </w:p>
        <w:p w14:paraId="24A989A5" w14:textId="77777777" w:rsidR="00E174F5" w:rsidRDefault="00E44397">
          <w:pPr>
            <w:pStyle w:val="21"/>
            <w:tabs>
              <w:tab w:val="right" w:leader="dot" w:pos="9628"/>
            </w:tabs>
            <w:ind w:left="480"/>
            <w:rPr>
              <w:noProof/>
              <w:kern w:val="2"/>
              <w:sz w:val="21"/>
            </w:rPr>
          </w:pPr>
          <w:hyperlink w:anchor="_Toc388791675" w:history="1">
            <w:r w:rsidR="00E174F5" w:rsidRPr="00F52675">
              <w:rPr>
                <w:rStyle w:val="af9"/>
                <w:rFonts w:hint="eastAsia"/>
                <w:noProof/>
              </w:rPr>
              <w:t>附录</w:t>
            </w:r>
            <w:r w:rsidR="00E174F5" w:rsidRPr="00F52675">
              <w:rPr>
                <w:rStyle w:val="af9"/>
                <w:noProof/>
              </w:rPr>
              <w:t xml:space="preserve">4 </w:t>
            </w:r>
            <w:r w:rsidR="00E174F5" w:rsidRPr="00F52675">
              <w:rPr>
                <w:rStyle w:val="af9"/>
                <w:rFonts w:hint="eastAsia"/>
                <w:noProof/>
              </w:rPr>
              <w:t>手机客户端屏幕截图</w:t>
            </w:r>
            <w:r w:rsidR="00E174F5">
              <w:rPr>
                <w:noProof/>
                <w:webHidden/>
              </w:rPr>
              <w:tab/>
            </w:r>
            <w:r w:rsidR="00E174F5">
              <w:rPr>
                <w:noProof/>
                <w:webHidden/>
              </w:rPr>
              <w:fldChar w:fldCharType="begin"/>
            </w:r>
            <w:r w:rsidR="00E174F5">
              <w:rPr>
                <w:noProof/>
                <w:webHidden/>
              </w:rPr>
              <w:instrText xml:space="preserve"> PAGEREF _Toc388791675 \h </w:instrText>
            </w:r>
            <w:r w:rsidR="00E174F5">
              <w:rPr>
                <w:noProof/>
                <w:webHidden/>
              </w:rPr>
            </w:r>
            <w:r w:rsidR="00E174F5">
              <w:rPr>
                <w:noProof/>
                <w:webHidden/>
              </w:rPr>
              <w:fldChar w:fldCharType="separate"/>
            </w:r>
            <w:r w:rsidR="00E174F5">
              <w:rPr>
                <w:noProof/>
                <w:webHidden/>
              </w:rPr>
              <w:t>51</w:t>
            </w:r>
            <w:r w:rsidR="00E174F5">
              <w:rPr>
                <w:noProof/>
                <w:webHidden/>
              </w:rPr>
              <w:fldChar w:fldCharType="end"/>
            </w:r>
          </w:hyperlink>
        </w:p>
        <w:p w14:paraId="171241EE" w14:textId="77777777" w:rsidR="00E174F5" w:rsidRDefault="00E44397">
          <w:pPr>
            <w:pStyle w:val="10"/>
            <w:rPr>
              <w:rFonts w:eastAsiaTheme="minorEastAsia"/>
              <w:noProof/>
              <w:kern w:val="2"/>
              <w:sz w:val="21"/>
            </w:rPr>
          </w:pPr>
          <w:hyperlink w:anchor="_Toc388791676" w:history="1">
            <w:r w:rsidR="00E174F5" w:rsidRPr="00F52675">
              <w:rPr>
                <w:rStyle w:val="af9"/>
                <w:rFonts w:hint="eastAsia"/>
                <w:noProof/>
              </w:rPr>
              <w:t xml:space="preserve"> </w:t>
            </w:r>
            <w:r w:rsidR="00E174F5" w:rsidRPr="00F52675">
              <w:rPr>
                <w:rStyle w:val="af9"/>
                <w:rFonts w:hint="eastAsia"/>
                <w:noProof/>
              </w:rPr>
              <w:t>致</w:t>
            </w:r>
            <w:r w:rsidR="00E174F5" w:rsidRPr="00F52675">
              <w:rPr>
                <w:rStyle w:val="af9"/>
                <w:noProof/>
              </w:rPr>
              <w:t xml:space="preserve">    </w:t>
            </w:r>
            <w:r w:rsidR="00E174F5" w:rsidRPr="00F52675">
              <w:rPr>
                <w:rStyle w:val="af9"/>
                <w:rFonts w:hint="eastAsia"/>
                <w:noProof/>
              </w:rPr>
              <w:t>谢</w:t>
            </w:r>
            <w:r w:rsidR="00E174F5">
              <w:rPr>
                <w:noProof/>
                <w:webHidden/>
              </w:rPr>
              <w:tab/>
            </w:r>
            <w:r w:rsidR="00E174F5">
              <w:rPr>
                <w:noProof/>
                <w:webHidden/>
              </w:rPr>
              <w:fldChar w:fldCharType="begin"/>
            </w:r>
            <w:r w:rsidR="00E174F5">
              <w:rPr>
                <w:noProof/>
                <w:webHidden/>
              </w:rPr>
              <w:instrText xml:space="preserve"> PAGEREF _Toc388791676 \h </w:instrText>
            </w:r>
            <w:r w:rsidR="00E174F5">
              <w:rPr>
                <w:noProof/>
                <w:webHidden/>
              </w:rPr>
            </w:r>
            <w:r w:rsidR="00E174F5">
              <w:rPr>
                <w:noProof/>
                <w:webHidden/>
              </w:rPr>
              <w:fldChar w:fldCharType="separate"/>
            </w:r>
            <w:r w:rsidR="00E174F5">
              <w:rPr>
                <w:noProof/>
                <w:webHidden/>
              </w:rPr>
              <w:t>53</w:t>
            </w:r>
            <w:r w:rsidR="00E174F5">
              <w:rPr>
                <w:noProof/>
                <w:webHidden/>
              </w:rPr>
              <w:fldChar w:fldCharType="end"/>
            </w:r>
          </w:hyperlink>
        </w:p>
        <w:p w14:paraId="11248C31" w14:textId="5AB0526E" w:rsidR="00F53199" w:rsidRDefault="00B954E0">
          <w:r>
            <w:rPr>
              <w:rFonts w:eastAsia="黑体"/>
              <w:sz w:val="28"/>
            </w:rPr>
            <w:fldChar w:fldCharType="end"/>
          </w:r>
        </w:p>
      </w:sdtContent>
    </w:sdt>
    <w:p w14:paraId="54047625" w14:textId="77777777" w:rsidR="00317EAE" w:rsidRDefault="00317EAE" w:rsidP="00E848DB"/>
    <w:p w14:paraId="06D79E73" w14:textId="77777777" w:rsidR="00317EAE" w:rsidRDefault="00317EAE" w:rsidP="00E848DB">
      <w:pPr>
        <w:sectPr w:rsidR="00317EAE" w:rsidSect="003E1FB4">
          <w:pgSz w:w="11906" w:h="16838"/>
          <w:pgMar w:top="1418" w:right="680" w:bottom="1134" w:left="1588" w:header="567" w:footer="227" w:gutter="0"/>
          <w:cols w:space="425"/>
          <w:docGrid w:type="lines" w:linePitch="312"/>
        </w:sectPr>
      </w:pPr>
    </w:p>
    <w:p w14:paraId="7614CC64" w14:textId="4DE305F5" w:rsidR="00E848DB" w:rsidRDefault="00450D78" w:rsidP="00450D78">
      <w:pPr>
        <w:pStyle w:val="1"/>
      </w:pPr>
      <w:bookmarkStart w:id="0" w:name="_Toc388791605"/>
      <w:r>
        <w:rPr>
          <w:rFonts w:hint="eastAsia"/>
        </w:rPr>
        <w:lastRenderedPageBreak/>
        <w:t>第一章</w:t>
      </w:r>
      <w:r>
        <w:rPr>
          <w:rFonts w:hint="eastAsia"/>
        </w:rPr>
        <w:t xml:space="preserve"> </w:t>
      </w:r>
      <w:r>
        <w:rPr>
          <w:rFonts w:hint="eastAsia"/>
        </w:rPr>
        <w:t>绪论</w:t>
      </w:r>
      <w:bookmarkEnd w:id="0"/>
    </w:p>
    <w:p w14:paraId="16F2031B" w14:textId="39008B8B" w:rsidR="00E848DB" w:rsidRPr="00123B7A" w:rsidRDefault="00E848DB" w:rsidP="00E848DB">
      <w:pPr>
        <w:pStyle w:val="2"/>
      </w:pPr>
      <w:bookmarkStart w:id="1" w:name="_Toc388791606"/>
      <w:r w:rsidRPr="00123B7A">
        <w:rPr>
          <w:rFonts w:hint="eastAsia"/>
        </w:rPr>
        <w:t>课题的意义</w:t>
      </w:r>
      <w:bookmarkEnd w:id="1"/>
    </w:p>
    <w:p w14:paraId="5D6DD024" w14:textId="77777777" w:rsidR="00E848DB" w:rsidRDefault="00E848DB" w:rsidP="00E848DB">
      <w:pPr>
        <w:spacing w:line="300" w:lineRule="auto"/>
        <w:ind w:firstLineChars="200" w:firstLine="480"/>
        <w:rPr>
          <w:rFonts w:ascii="宋体" w:hAnsi="宋体"/>
        </w:rPr>
      </w:pPr>
      <w:r w:rsidRPr="0073368D">
        <w:rPr>
          <w:rFonts w:ascii="宋体" w:hAnsi="宋体" w:hint="eastAsia"/>
        </w:rPr>
        <w:t>安卓平台天津理工大学学生信息查询系统</w:t>
      </w:r>
      <w:r w:rsidRPr="00A62353">
        <w:rPr>
          <w:rFonts w:ascii="宋体" w:hAnsi="宋体" w:hint="eastAsia"/>
        </w:rPr>
        <w:t>,英文全称（</w:t>
      </w:r>
      <w:r>
        <w:rPr>
          <w:rFonts w:ascii="宋体" w:hAnsi="宋体"/>
        </w:rPr>
        <w:t>Query S</w:t>
      </w:r>
      <w:r w:rsidRPr="0073368D">
        <w:rPr>
          <w:rFonts w:ascii="宋体" w:hAnsi="宋体"/>
        </w:rPr>
        <w:t>ystem</w:t>
      </w:r>
      <w:r>
        <w:rPr>
          <w:rFonts w:ascii="宋体" w:hAnsi="宋体"/>
        </w:rPr>
        <w:t xml:space="preserve"> for Tianjin University of </w:t>
      </w:r>
      <w:r w:rsidRPr="0073368D">
        <w:rPr>
          <w:rFonts w:ascii="宋体" w:hAnsi="宋体"/>
        </w:rPr>
        <w:t>Technology</w:t>
      </w:r>
      <w:r>
        <w:rPr>
          <w:rFonts w:ascii="宋体" w:hAnsi="宋体"/>
        </w:rPr>
        <w:t xml:space="preserve"> on Android</w:t>
      </w:r>
      <w:r w:rsidRPr="00A62353">
        <w:rPr>
          <w:rFonts w:ascii="宋体" w:hAnsi="宋体" w:hint="eastAsia"/>
        </w:rPr>
        <w:t>）。</w:t>
      </w:r>
    </w:p>
    <w:p w14:paraId="58D6CACB" w14:textId="2DABEC6B" w:rsidR="00E848DB" w:rsidRDefault="006A64C4" w:rsidP="00E848DB">
      <w:pPr>
        <w:spacing w:line="300" w:lineRule="auto"/>
        <w:ind w:firstLineChars="200" w:firstLine="480"/>
        <w:rPr>
          <w:rFonts w:ascii="宋体" w:hAnsi="宋体"/>
        </w:rPr>
      </w:pPr>
      <w:r>
        <w:rPr>
          <w:rFonts w:ascii="宋体" w:hAnsi="宋体" w:hint="eastAsia"/>
        </w:rPr>
        <w:t>由于我校</w:t>
      </w:r>
      <w:r w:rsidR="00E848DB">
        <w:rPr>
          <w:rFonts w:ascii="宋体" w:hAnsi="宋体" w:hint="eastAsia"/>
        </w:rPr>
        <w:t>各部门的网站大多</w:t>
      </w:r>
      <w:r w:rsidR="00BE55F3">
        <w:rPr>
          <w:rFonts w:ascii="宋体" w:hAnsi="宋体" w:hint="eastAsia"/>
        </w:rPr>
        <w:t>数都没有为手机做优化，学生平时用手机查看信息时，不仅不好看而且速度</w:t>
      </w:r>
      <w:r w:rsidR="00E848DB">
        <w:rPr>
          <w:rFonts w:ascii="宋体" w:hAnsi="宋体" w:hint="eastAsia"/>
        </w:rPr>
        <w:t>缓慢不稳定，尤其对于常用的师生服务网站、门户网站、教务处网站和学院网站来说，更是不易使用。此外，与我们相关的通知又分布于不同的网站上，不仅难以查找，更容易遗漏通知。</w:t>
      </w:r>
    </w:p>
    <w:p w14:paraId="432EC628" w14:textId="77777777" w:rsidR="00E848DB" w:rsidRDefault="00E848DB" w:rsidP="00E848DB">
      <w:pPr>
        <w:spacing w:line="300" w:lineRule="auto"/>
        <w:ind w:firstLineChars="200" w:firstLine="480"/>
        <w:rPr>
          <w:rFonts w:ascii="宋体" w:hAnsi="宋体"/>
        </w:rPr>
      </w:pPr>
      <w:r>
        <w:rPr>
          <w:rFonts w:ascii="宋体" w:hAnsi="宋体" w:hint="eastAsia"/>
        </w:rPr>
        <w:t>为改善这一情况，帮助同学们更方便高效地利用好我校的信息系统，我们需要一款能够高效抓取并整合学校网站信息的手机应用系统。</w:t>
      </w:r>
    </w:p>
    <w:p w14:paraId="7474C265" w14:textId="03728418" w:rsidR="00E848DB" w:rsidRPr="00A62353" w:rsidRDefault="00E848DB" w:rsidP="00E848DB">
      <w:pPr>
        <w:spacing w:line="300" w:lineRule="auto"/>
        <w:ind w:firstLineChars="200" w:firstLine="480"/>
        <w:rPr>
          <w:rFonts w:ascii="宋体" w:hAnsi="宋体"/>
        </w:rPr>
      </w:pPr>
      <w:r>
        <w:rPr>
          <w:rFonts w:ascii="宋体" w:hAnsi="宋体" w:hint="eastAsia"/>
        </w:rPr>
        <w:t>从大一起我就与他人合作共同制作了这样的软件，现在由于学校信息系统换代，Android平台夸版本升级，以及使用的云平台基础设施更新等原因，我需要重新构造这一系统。</w:t>
      </w:r>
      <w:r w:rsidR="0003086D">
        <w:rPr>
          <w:rFonts w:ascii="宋体" w:hAnsi="宋体" w:hint="eastAsia"/>
        </w:rPr>
        <w:t>新版系统重新调整了系统结构，换用新的统一的构建工具，把项目依赖纳入管理，提高系统的独立性</w:t>
      </w:r>
      <w:r w:rsidR="003F6419">
        <w:rPr>
          <w:rFonts w:ascii="宋体" w:hAnsi="宋体" w:hint="eastAsia"/>
        </w:rPr>
        <w:t>，改善系统难以维护的问题。</w:t>
      </w:r>
    </w:p>
    <w:p w14:paraId="3E52A30A" w14:textId="77777777" w:rsidR="00E848DB" w:rsidRPr="00A62353" w:rsidRDefault="00E848DB" w:rsidP="00E848DB">
      <w:pPr>
        <w:spacing w:line="300" w:lineRule="auto"/>
        <w:ind w:firstLineChars="200" w:firstLine="480"/>
        <w:rPr>
          <w:rFonts w:ascii="宋体" w:hAnsi="宋体"/>
        </w:rPr>
      </w:pPr>
      <w:r>
        <w:rPr>
          <w:rFonts w:ascii="宋体" w:hAnsi="宋体" w:hint="eastAsia"/>
        </w:rPr>
        <w:t>本</w:t>
      </w:r>
      <w:r w:rsidRPr="00A62353">
        <w:rPr>
          <w:rFonts w:ascii="宋体" w:hAnsi="宋体" w:hint="eastAsia"/>
        </w:rPr>
        <w:t>系统</w:t>
      </w:r>
      <w:r>
        <w:rPr>
          <w:rFonts w:ascii="宋体" w:hAnsi="宋体" w:hint="eastAsia"/>
        </w:rPr>
        <w:t>具有以下</w:t>
      </w:r>
      <w:r w:rsidRPr="00A62353">
        <w:rPr>
          <w:rFonts w:ascii="宋体" w:hAnsi="宋体" w:hint="eastAsia"/>
        </w:rPr>
        <w:t>优点:</w:t>
      </w:r>
    </w:p>
    <w:p w14:paraId="03458456"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美观。为手机定制，信息有序，方便查找查看。</w:t>
      </w:r>
    </w:p>
    <w:p w14:paraId="1CF29895"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高效。一方面，本应用仅读取必要的信息，不读取多余的网页、图片等；另一方面，本系统包括一个代理服务模块，它缓存通知等通用信息，手机客户端通过它读取信息更准确快捷。这些机制能减少消耗的手机流量和响应时间，同时减轻学校服务器的负担。</w:t>
      </w:r>
    </w:p>
    <w:p w14:paraId="21D44E98"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便捷。学生可以从桌面插件方便地查看课程信息，可以使用筛选、查找功能查询通知。</w:t>
      </w:r>
    </w:p>
    <w:p w14:paraId="68D7EC1E"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流畅。除了能够高效地抓取信息外，应用还在本地保存抓取到的信息，且在后台自动更新，用户通过应用查询信息会比直接通过网站查询快得多。</w:t>
      </w:r>
    </w:p>
    <w:p w14:paraId="3E8A1F01" w14:textId="77777777" w:rsidR="00E848DB" w:rsidRPr="00123B7A" w:rsidRDefault="00E848DB" w:rsidP="00E848DB">
      <w:pPr>
        <w:pStyle w:val="2"/>
      </w:pPr>
      <w:bookmarkStart w:id="2" w:name="_Toc388791607"/>
      <w:r w:rsidRPr="00123B7A">
        <w:rPr>
          <w:rFonts w:hint="eastAsia"/>
        </w:rPr>
        <w:t>国内外发展状况</w:t>
      </w:r>
      <w:bookmarkEnd w:id="2"/>
    </w:p>
    <w:p w14:paraId="53D4369D" w14:textId="77777777" w:rsidR="00E848DB" w:rsidRDefault="00E848DB" w:rsidP="00E848DB">
      <w:pPr>
        <w:spacing w:line="300" w:lineRule="auto"/>
        <w:ind w:firstLineChars="200" w:firstLine="480"/>
        <w:rPr>
          <w:rFonts w:ascii="宋体" w:hAnsi="宋体"/>
        </w:rPr>
      </w:pPr>
      <w:r>
        <w:rPr>
          <w:rFonts w:ascii="宋体" w:hAnsi="宋体"/>
        </w:rPr>
        <w:t>如今基于Web的信息系统已在各高校普及，然而与时代不符的是这些系统绝大多数都没有为手机等移动设备优化，这与其主要用户经常使用的终端类型不符。因此市场上出现了许多课程表类手机应用，实现了部分教务系统的查询功能。也有一些学校率先制作了移动校园手机应用。</w:t>
      </w:r>
    </w:p>
    <w:p w14:paraId="0F40094B" w14:textId="77777777" w:rsidR="00E848DB" w:rsidRDefault="00E848DB" w:rsidP="00E848DB">
      <w:pPr>
        <w:spacing w:line="300" w:lineRule="auto"/>
        <w:ind w:firstLineChars="200" w:firstLine="480"/>
        <w:rPr>
          <w:rFonts w:ascii="宋体" w:hAnsi="宋体"/>
        </w:rPr>
      </w:pPr>
      <w:r>
        <w:rPr>
          <w:rFonts w:ascii="宋体" w:hAnsi="宋体" w:hint="eastAsia"/>
        </w:rPr>
        <w:t>从多发面的数据可以看到，最近几年使用智能手机的网民飞速增长，同时使用计算机上网的用户却在下降，移动互联的时代已经到来。根据《</w:t>
      </w:r>
      <w:r w:rsidRPr="00C00D86">
        <w:rPr>
          <w:rFonts w:ascii="宋体" w:hAnsi="宋体" w:hint="eastAsia"/>
        </w:rPr>
        <w:t>第33次中国互联网络发展状况统计报告</w:t>
      </w:r>
      <w:r>
        <w:rPr>
          <w:rFonts w:ascii="宋体" w:hAnsi="宋体" w:hint="eastAsia"/>
        </w:rPr>
        <w:t>》</w:t>
      </w:r>
      <w:r w:rsidRPr="00C00D86">
        <w:rPr>
          <w:rFonts w:ascii="宋体" w:hAnsi="宋体" w:hint="eastAsia"/>
          <w:vertAlign w:val="superscript"/>
        </w:rPr>
        <w:t>[</w:t>
      </w:r>
      <w:r w:rsidRPr="00C00D86">
        <w:rPr>
          <w:rFonts w:ascii="宋体" w:hAnsi="宋体"/>
          <w:vertAlign w:val="superscript"/>
        </w:rPr>
        <w:t>1]</w:t>
      </w:r>
      <w:r>
        <w:rPr>
          <w:rFonts w:ascii="宋体" w:hAnsi="宋体" w:hint="eastAsia"/>
        </w:rPr>
        <w:t>的数据显示，截至2013年12月，我国已有5亿手机网民，占所有网民的81%，较</w:t>
      </w:r>
      <w:r>
        <w:rPr>
          <w:rFonts w:ascii="宋体" w:hAnsi="宋体" w:hint="eastAsia"/>
        </w:rPr>
        <w:lastRenderedPageBreak/>
        <w:t>2012年底增长8.72%；而通过笔记本电脑和台式电脑上网的用户却都在下降。网民的25.5%都是学生，然而在学校用电脑上网的用户比例大幅下降了28.03</w:t>
      </w:r>
      <w:r>
        <w:rPr>
          <w:rFonts w:ascii="宋体" w:hAnsi="宋体"/>
        </w:rPr>
        <w:t>%，原因在于</w:t>
      </w:r>
      <w:r w:rsidRPr="00006D0C">
        <w:rPr>
          <w:rFonts w:ascii="宋体" w:hAnsi="宋体" w:hint="eastAsia"/>
        </w:rPr>
        <w:t>学生通过手机接入互联网的比例</w:t>
      </w:r>
      <w:r>
        <w:rPr>
          <w:rFonts w:ascii="宋体" w:hAnsi="宋体" w:hint="eastAsia"/>
        </w:rPr>
        <w:t>明显</w:t>
      </w:r>
      <w:r w:rsidRPr="00006D0C">
        <w:rPr>
          <w:rFonts w:ascii="宋体" w:hAnsi="宋体" w:hint="eastAsia"/>
        </w:rPr>
        <w:t>增加</w:t>
      </w:r>
      <w:r>
        <w:rPr>
          <w:rFonts w:ascii="宋体" w:hAnsi="宋体" w:hint="eastAsia"/>
        </w:rPr>
        <w:t>。报告也总结到移动互联网</w:t>
      </w:r>
      <w:r w:rsidRPr="00006D0C">
        <w:rPr>
          <w:rFonts w:ascii="宋体" w:hAnsi="宋体" w:hint="eastAsia"/>
        </w:rPr>
        <w:t>行业全面发展，</w:t>
      </w:r>
      <w:r>
        <w:rPr>
          <w:rFonts w:ascii="宋体" w:hAnsi="宋体" w:hint="eastAsia"/>
        </w:rPr>
        <w:t>并且</w:t>
      </w:r>
      <w:r w:rsidRPr="00006D0C">
        <w:rPr>
          <w:rFonts w:ascii="宋体" w:hAnsi="宋体" w:hint="eastAsia"/>
        </w:rPr>
        <w:t>加速向日常生活渗透</w:t>
      </w:r>
      <w:r>
        <w:rPr>
          <w:rFonts w:ascii="宋体" w:hAnsi="宋体" w:hint="eastAsia"/>
        </w:rPr>
        <w:t>。另一篇针对大学生的调研报告</w:t>
      </w:r>
      <w:r w:rsidRPr="00131378">
        <w:rPr>
          <w:rFonts w:ascii="宋体" w:hAnsi="宋体" w:hint="eastAsia"/>
          <w:vertAlign w:val="superscript"/>
        </w:rPr>
        <w:t>[</w:t>
      </w:r>
      <w:r w:rsidRPr="00131378">
        <w:rPr>
          <w:rFonts w:ascii="宋体" w:hAnsi="宋体"/>
          <w:vertAlign w:val="superscript"/>
        </w:rPr>
        <w:t>2]</w:t>
      </w:r>
      <w:r>
        <w:rPr>
          <w:rFonts w:ascii="宋体" w:hAnsi="宋体" w:hint="eastAsia"/>
        </w:rPr>
        <w:t>也显示，2012年9月前，大学生中拥有手机的就已达100%，其中拥有具备上网条件的智能手机的达61.2%，经常用手机上网的占比51.7%。此外</w:t>
      </w:r>
      <w:r w:rsidRPr="001F1BB1">
        <w:rPr>
          <w:rFonts w:ascii="宋体" w:hAnsi="宋体" w:hint="eastAsia"/>
        </w:rPr>
        <w:t>孙耀庭</w:t>
      </w:r>
      <w:r>
        <w:rPr>
          <w:rFonts w:ascii="宋体" w:hAnsi="宋体" w:hint="eastAsia"/>
        </w:rPr>
        <w:t>等人</w:t>
      </w:r>
      <w:r>
        <w:rPr>
          <w:rFonts w:ascii="宋体" w:hAnsi="宋体"/>
        </w:rPr>
        <w:t>论述了移动校园对大学立体教学的深远助益</w:t>
      </w:r>
      <w:r w:rsidRPr="001F1BB1">
        <w:rPr>
          <w:rFonts w:ascii="宋体" w:hAnsi="宋体" w:hint="eastAsia"/>
          <w:vertAlign w:val="superscript"/>
        </w:rPr>
        <w:t>[</w:t>
      </w:r>
      <w:r w:rsidRPr="001F1BB1">
        <w:rPr>
          <w:rFonts w:ascii="宋体" w:hAnsi="宋体"/>
          <w:vertAlign w:val="superscript"/>
        </w:rPr>
        <w:t>3]</w:t>
      </w:r>
      <w:r>
        <w:rPr>
          <w:rFonts w:ascii="宋体" w:hAnsi="宋体"/>
        </w:rPr>
        <w:t>，它不仅能帮助用户更便利地使用现有系统的功能，更能带来更多现实有用的双向、点对点交流的功能，可以直接为教学工作带来帮助。</w:t>
      </w:r>
      <w:r w:rsidRPr="00833AFA">
        <w:rPr>
          <w:rFonts w:ascii="宋体" w:hAnsi="宋体" w:hint="eastAsia"/>
        </w:rPr>
        <w:t>王韦</w:t>
      </w:r>
      <w:r>
        <w:rPr>
          <w:rFonts w:ascii="宋体" w:hAnsi="宋体"/>
        </w:rPr>
        <w:t>进一步探讨了移动校园中的</w:t>
      </w:r>
      <w:r w:rsidRPr="00833AFA">
        <w:rPr>
          <w:rFonts w:ascii="宋体" w:hAnsi="宋体" w:hint="eastAsia"/>
        </w:rPr>
        <w:t>商务创新价值</w:t>
      </w:r>
      <w:r w:rsidRPr="007461A6">
        <w:rPr>
          <w:rFonts w:ascii="宋体" w:hAnsi="宋体"/>
          <w:vertAlign w:val="superscript"/>
        </w:rPr>
        <w:t>[4]</w:t>
      </w:r>
      <w:r>
        <w:rPr>
          <w:rFonts w:ascii="宋体" w:hAnsi="宋体" w:hint="eastAsia"/>
        </w:rPr>
        <w:t>，移动校园的市场前景也非常不错。</w:t>
      </w:r>
    </w:p>
    <w:p w14:paraId="26B13713" w14:textId="77777777" w:rsidR="00E848DB" w:rsidRDefault="00E848DB" w:rsidP="00E848DB">
      <w:pPr>
        <w:spacing w:line="300" w:lineRule="auto"/>
        <w:ind w:firstLineChars="200" w:firstLine="480"/>
        <w:rPr>
          <w:rFonts w:ascii="宋体" w:hAnsi="宋体"/>
        </w:rPr>
      </w:pPr>
      <w:r>
        <w:rPr>
          <w:rFonts w:ascii="宋体" w:hAnsi="宋体" w:hint="eastAsia"/>
        </w:rPr>
        <w:t>在</w:t>
      </w:r>
      <w:r w:rsidRPr="00CB1809">
        <w:rPr>
          <w:rFonts w:ascii="宋体" w:hAnsi="宋体" w:hint="eastAsia"/>
        </w:rPr>
        <w:t>搜索引擎</w:t>
      </w:r>
      <w:r>
        <w:rPr>
          <w:rFonts w:ascii="宋体" w:hAnsi="宋体" w:hint="eastAsia"/>
        </w:rPr>
        <w:t>和Google</w:t>
      </w:r>
      <w:r>
        <w:rPr>
          <w:rFonts w:ascii="宋体" w:hAnsi="宋体"/>
        </w:rPr>
        <w:t xml:space="preserve"> </w:t>
      </w:r>
      <w:r>
        <w:rPr>
          <w:rFonts w:ascii="宋体" w:hAnsi="宋体" w:hint="eastAsia"/>
        </w:rPr>
        <w:t>Play、小米商店等应用商店搜索后，会发现课程表类的应用已有许多，其中不少做得非常漂亮，如课程格子、超级课程表、掌上课表等。这些应用以课表为核心，向外延伸出一些附加功能，如笔记、校友聊天、空教室查询、考试时间查询、成绩查询等功能。目前这些应用都不支持从我校网站导入课程信息。电子商店上与本系统更为相似的电子校园类应用比较少，现有的有“</w:t>
      </w:r>
      <w:r w:rsidRPr="00DB4290">
        <w:rPr>
          <w:rFonts w:ascii="宋体" w:hAnsi="宋体" w:hint="eastAsia"/>
        </w:rPr>
        <w:t>中華大學 eCampus</w:t>
      </w:r>
      <w:r>
        <w:rPr>
          <w:rFonts w:ascii="宋体" w:hAnsi="宋体" w:hint="eastAsia"/>
        </w:rPr>
        <w:t>”。除了公告、课表、成绩外，它还有教材、作业、讨论、发邮件、签到这些功能。</w:t>
      </w:r>
      <w:r w:rsidRPr="00070610">
        <w:rPr>
          <w:rFonts w:ascii="宋体" w:hAnsi="宋体" w:hint="eastAsia"/>
        </w:rPr>
        <w:t>华南理工大学</w:t>
      </w:r>
      <w:r>
        <w:rPr>
          <w:rFonts w:ascii="宋体" w:hAnsi="宋体" w:hint="eastAsia"/>
        </w:rPr>
        <w:t>为其BBS系统开发了移动客户端</w:t>
      </w:r>
      <w:r w:rsidRPr="007F7199">
        <w:rPr>
          <w:rFonts w:ascii="宋体" w:hAnsi="宋体" w:hint="eastAsia"/>
          <w:vertAlign w:val="superscript"/>
        </w:rPr>
        <w:t>[</w:t>
      </w:r>
      <w:r w:rsidRPr="007F7199">
        <w:rPr>
          <w:rFonts w:ascii="宋体" w:hAnsi="宋体"/>
          <w:vertAlign w:val="superscript"/>
        </w:rPr>
        <w:t>5</w:t>
      </w:r>
      <w:r w:rsidRPr="007F7199">
        <w:rPr>
          <w:rFonts w:ascii="宋体" w:hAnsi="宋体" w:hint="eastAsia"/>
          <w:vertAlign w:val="superscript"/>
        </w:rPr>
        <w:t>]</w:t>
      </w:r>
      <w:r>
        <w:rPr>
          <w:rFonts w:ascii="宋体" w:hAnsi="宋体"/>
        </w:rPr>
        <w:t>。</w:t>
      </w:r>
      <w:r w:rsidRPr="00AD4DED">
        <w:rPr>
          <w:rFonts w:ascii="宋体" w:hAnsi="宋体" w:hint="eastAsia"/>
        </w:rPr>
        <w:t>惠州学院教育技术中心</w:t>
      </w:r>
      <w:r>
        <w:rPr>
          <w:rFonts w:ascii="宋体" w:hAnsi="宋体" w:hint="eastAsia"/>
        </w:rPr>
        <w:t>的</w:t>
      </w:r>
      <w:r w:rsidRPr="00AD4DED">
        <w:rPr>
          <w:rFonts w:ascii="宋体" w:hAnsi="宋体" w:hint="eastAsia"/>
        </w:rPr>
        <w:t>陈泽恩</w:t>
      </w:r>
      <w:r>
        <w:rPr>
          <w:rFonts w:ascii="宋体" w:hAnsi="宋体" w:hint="eastAsia"/>
        </w:rPr>
        <w:t>探索了Android移动校园应用的设计与实现</w:t>
      </w:r>
      <w:r w:rsidRPr="007F7199">
        <w:rPr>
          <w:rFonts w:ascii="宋体" w:hAnsi="宋体" w:hint="eastAsia"/>
          <w:vertAlign w:val="superscript"/>
        </w:rPr>
        <w:t>[</w:t>
      </w:r>
      <w:r w:rsidRPr="007F7199">
        <w:rPr>
          <w:rFonts w:ascii="宋体" w:hAnsi="宋体"/>
          <w:vertAlign w:val="superscript"/>
        </w:rPr>
        <w:t>6]</w:t>
      </w:r>
      <w:r>
        <w:rPr>
          <w:rFonts w:ascii="宋体" w:hAnsi="宋体"/>
        </w:rPr>
        <w:t>，</w:t>
      </w:r>
      <w:r w:rsidRPr="00AD4DED">
        <w:rPr>
          <w:rFonts w:ascii="宋体" w:hAnsi="宋体" w:hint="eastAsia"/>
        </w:rPr>
        <w:t>浙江工商大学</w:t>
      </w:r>
      <w:r>
        <w:rPr>
          <w:rFonts w:ascii="宋体" w:hAnsi="宋体" w:hint="eastAsia"/>
        </w:rPr>
        <w:t>的</w:t>
      </w:r>
      <w:r w:rsidRPr="00AD4DED">
        <w:rPr>
          <w:rFonts w:ascii="宋体" w:hAnsi="宋体" w:hint="eastAsia"/>
        </w:rPr>
        <w:t>谢文焘</w:t>
      </w:r>
      <w:r>
        <w:rPr>
          <w:rFonts w:ascii="宋体" w:hAnsi="宋体" w:hint="eastAsia"/>
        </w:rPr>
        <w:t>、</w:t>
      </w:r>
      <w:r w:rsidRPr="005E59E7">
        <w:rPr>
          <w:rFonts w:ascii="宋体" w:hAnsi="宋体" w:hint="eastAsia"/>
        </w:rPr>
        <w:t>董黎刚</w:t>
      </w:r>
      <w:r>
        <w:rPr>
          <w:rFonts w:ascii="宋体" w:hAnsi="宋体" w:hint="eastAsia"/>
        </w:rPr>
        <w:t>做了进一步实现</w:t>
      </w:r>
      <w:r w:rsidRPr="007F7199">
        <w:rPr>
          <w:rFonts w:ascii="宋体" w:hAnsi="宋体" w:hint="eastAsia"/>
          <w:vertAlign w:val="superscript"/>
        </w:rPr>
        <w:t>[</w:t>
      </w:r>
      <w:r w:rsidRPr="007F7199">
        <w:rPr>
          <w:rFonts w:ascii="宋体" w:hAnsi="宋体"/>
          <w:vertAlign w:val="superscript"/>
        </w:rPr>
        <w:t>7]</w:t>
      </w:r>
      <w:r>
        <w:rPr>
          <w:rFonts w:ascii="宋体" w:hAnsi="宋体" w:hint="eastAsia"/>
        </w:rPr>
        <w:t>。</w:t>
      </w:r>
    </w:p>
    <w:p w14:paraId="779A898C" w14:textId="77777777" w:rsidR="00E848DB" w:rsidRDefault="00E848DB" w:rsidP="00E848DB">
      <w:pPr>
        <w:spacing w:line="300" w:lineRule="auto"/>
        <w:ind w:firstLineChars="200" w:firstLine="480"/>
        <w:rPr>
          <w:rFonts w:ascii="宋体" w:hAnsi="宋体"/>
        </w:rPr>
      </w:pPr>
      <w:r>
        <w:rPr>
          <w:rFonts w:ascii="宋体" w:hAnsi="宋体" w:hint="eastAsia"/>
        </w:rPr>
        <w:t>近几年，美国高校的信息系统对移动设备的支持得到快速发展。根据美国高校信息化项目（</w:t>
      </w:r>
      <w:r w:rsidRPr="006548BF">
        <w:rPr>
          <w:rFonts w:ascii="宋体" w:hAnsi="宋体"/>
        </w:rPr>
        <w:t>Campus Computing Project</w:t>
      </w:r>
      <w:r>
        <w:rPr>
          <w:rFonts w:ascii="宋体" w:hAnsi="宋体" w:hint="eastAsia"/>
        </w:rPr>
        <w:t>）十月的调查报告</w:t>
      </w:r>
      <w:r w:rsidRPr="00672470">
        <w:rPr>
          <w:rFonts w:ascii="宋体" w:hAnsi="宋体" w:hint="eastAsia"/>
          <w:vertAlign w:val="superscript"/>
        </w:rPr>
        <w:t>[</w:t>
      </w:r>
      <w:r w:rsidRPr="00672470">
        <w:rPr>
          <w:rFonts w:ascii="宋体" w:hAnsi="宋体"/>
          <w:vertAlign w:val="superscript"/>
        </w:rPr>
        <w:t>8</w:t>
      </w:r>
      <w:r w:rsidRPr="00672470">
        <w:rPr>
          <w:rFonts w:ascii="宋体" w:hAnsi="宋体" w:hint="eastAsia"/>
          <w:vertAlign w:val="superscript"/>
        </w:rPr>
        <w:t>]</w:t>
      </w:r>
      <w:r>
        <w:rPr>
          <w:rFonts w:ascii="宋体" w:hAnsi="宋体" w:hint="eastAsia"/>
        </w:rPr>
        <w:t>显示，IT管理人员认为平板电脑和智能手机很重要的分别占86%和82%，而认为笔记本电脑很重要的占</w:t>
      </w:r>
      <w:r w:rsidRPr="00C308D4">
        <w:rPr>
          <w:rFonts w:ascii="宋体" w:hAnsi="宋体"/>
        </w:rPr>
        <w:t>62</w:t>
      </w:r>
      <w:r>
        <w:rPr>
          <w:rFonts w:ascii="宋体" w:hAnsi="宋体"/>
        </w:rPr>
        <w:t>%。79%的高校在2013年秋季或下学期开始使用移动应用程序，比上一年的60%增长了31.67%。其中私立大学和公立大学的应用使用率更是高达95%和93%。移动校园应用在美国高校发展得非常不错，美国高校的信息系统建设得比较完善，并且能够健康及时地持续改善与发展。</w:t>
      </w:r>
    </w:p>
    <w:p w14:paraId="7E9BC228" w14:textId="77777777" w:rsidR="00E848DB" w:rsidRDefault="00E848DB" w:rsidP="00E848DB">
      <w:pPr>
        <w:spacing w:line="300" w:lineRule="auto"/>
        <w:ind w:firstLineChars="200" w:firstLine="480"/>
        <w:rPr>
          <w:rFonts w:ascii="宋体" w:hAnsi="宋体"/>
        </w:rPr>
      </w:pPr>
      <w:r>
        <w:rPr>
          <w:rFonts w:ascii="宋体" w:hAnsi="宋体" w:hint="eastAsia"/>
        </w:rPr>
        <w:t>由于国内高校的现有信息系统一般没有信息发布接口，移动设备客户端程序主要通过分析抓取学校网站的网页来获取信息。这种方式不必修改现有系统，能够较快速地开发新系统。不过新系统依赖旧系统，导致更难维护，更新网站布局可能导致客户端失灵。此外客户端大量扫描网站</w:t>
      </w:r>
      <w:r>
        <w:rPr>
          <w:rFonts w:ascii="宋体" w:hAnsi="宋体"/>
        </w:rPr>
        <w:t>（如读取通知时）既浪费用户的流量和时间，也会给网站带来过大压力，为解决此问题需要多重缓存机制（代理服务器+本地缓存），这提高了新系统的复杂性。</w:t>
      </w:r>
    </w:p>
    <w:p w14:paraId="387473F0" w14:textId="77777777" w:rsidR="00E848DB" w:rsidRDefault="00E848DB" w:rsidP="00E848DB">
      <w:pPr>
        <w:spacing w:line="300" w:lineRule="auto"/>
        <w:ind w:firstLineChars="200" w:firstLine="480"/>
        <w:rPr>
          <w:rFonts w:ascii="宋体" w:hAnsi="宋体"/>
        </w:rPr>
      </w:pPr>
      <w:r>
        <w:rPr>
          <w:rFonts w:ascii="宋体" w:hAnsi="宋体"/>
        </w:rPr>
        <w:t>对基于现有Web系统的移动客户端来说，Web页抓取与解析的实现较为重要。目前已有多个</w:t>
      </w:r>
      <w:r>
        <w:rPr>
          <w:rFonts w:ascii="宋体" w:hAnsi="宋体" w:hint="eastAsia"/>
        </w:rPr>
        <w:t>Java</w:t>
      </w:r>
      <w:r>
        <w:rPr>
          <w:rFonts w:ascii="宋体" w:hAnsi="宋体"/>
        </w:rPr>
        <w:t>开源项目实现了这一功能</w:t>
      </w:r>
      <w:r w:rsidRPr="009A400D">
        <w:rPr>
          <w:rFonts w:ascii="宋体" w:hAnsi="宋体" w:hint="eastAsia"/>
          <w:vertAlign w:val="superscript"/>
        </w:rPr>
        <w:t>[</w:t>
      </w:r>
      <w:r w:rsidRPr="009A400D">
        <w:rPr>
          <w:rFonts w:ascii="宋体" w:hAnsi="宋体"/>
          <w:vertAlign w:val="superscript"/>
        </w:rPr>
        <w:t>9]</w:t>
      </w:r>
      <w:r>
        <w:rPr>
          <w:rFonts w:ascii="宋体" w:hAnsi="宋体"/>
        </w:rPr>
        <w:t>，其中jsoup较为适用于本项目。它为处理网络上各种HTML变体而设计，包括早期不规范的HTML文档</w:t>
      </w:r>
      <w:r w:rsidRPr="009A400D">
        <w:rPr>
          <w:rFonts w:ascii="宋体" w:hAnsi="宋体"/>
          <w:vertAlign w:val="superscript"/>
        </w:rPr>
        <w:t>[10]</w:t>
      </w:r>
      <w:r>
        <w:rPr>
          <w:rFonts w:ascii="宋体" w:hAnsi="宋体"/>
        </w:rPr>
        <w:t>，而我校有些旧网站的不规范代码正是我们面临的难题之一。此外jsoup杰出的CSS选择器特性不仅便于使用</w:t>
      </w:r>
      <w:r w:rsidRPr="00406A2A">
        <w:rPr>
          <w:rFonts w:ascii="宋体" w:hAnsi="宋体"/>
          <w:vertAlign w:val="superscript"/>
        </w:rPr>
        <w:t>[11]</w:t>
      </w:r>
      <w:r>
        <w:rPr>
          <w:rFonts w:ascii="宋体" w:hAnsi="宋体"/>
        </w:rPr>
        <w:t>，还有较好的</w:t>
      </w:r>
      <w:r w:rsidRPr="002146DD">
        <w:rPr>
          <w:rFonts w:ascii="宋体" w:hAnsi="宋体" w:hint="eastAsia"/>
        </w:rPr>
        <w:t>健壮性</w:t>
      </w:r>
      <w:r>
        <w:rPr>
          <w:rFonts w:ascii="宋体" w:hAnsi="宋体" w:hint="eastAsia"/>
        </w:rPr>
        <w:t>，能够提取现代动态web应用页的信息</w:t>
      </w:r>
      <w:r w:rsidRPr="00406A2A">
        <w:rPr>
          <w:rFonts w:ascii="宋体" w:hAnsi="宋体" w:hint="eastAsia"/>
          <w:vertAlign w:val="superscript"/>
        </w:rPr>
        <w:t>[12]</w:t>
      </w:r>
      <w:r>
        <w:rPr>
          <w:rFonts w:ascii="宋体" w:hAnsi="宋体" w:hint="eastAsia"/>
        </w:rPr>
        <w:t>。</w:t>
      </w:r>
    </w:p>
    <w:p w14:paraId="66909E52" w14:textId="77777777" w:rsidR="00E848DB" w:rsidRPr="008620E5" w:rsidRDefault="00E848DB" w:rsidP="00E848DB">
      <w:pPr>
        <w:spacing w:line="300" w:lineRule="auto"/>
        <w:ind w:firstLineChars="200" w:firstLine="480"/>
        <w:rPr>
          <w:rFonts w:ascii="宋体" w:hAnsi="宋体"/>
        </w:rPr>
      </w:pPr>
      <w:r>
        <w:rPr>
          <w:rFonts w:ascii="宋体" w:hAnsi="宋体" w:hint="eastAsia"/>
        </w:rPr>
        <w:lastRenderedPageBreak/>
        <w:t>为加快对通知等信息的读取速度，减少流量消耗，减轻学校网站的负担，需要部署代理服务程序。综合考虑价格、稳定性、易用性、性能等因素后，发现把它托管到</w:t>
      </w:r>
      <w:r w:rsidRPr="00CD0534">
        <w:rPr>
          <w:rFonts w:ascii="宋体" w:hAnsi="宋体"/>
        </w:rPr>
        <w:t>Google App Engine</w:t>
      </w:r>
      <w:r>
        <w:rPr>
          <w:rFonts w:ascii="宋体" w:hAnsi="宋体"/>
        </w:rPr>
        <w:t>比较合适。在一定配额内，GAE可以免费使用，我其他的一些程序也于GAE持续正常使用多年，GAE支持Java语言，可以部署</w:t>
      </w:r>
      <w:r w:rsidRPr="008620E5">
        <w:rPr>
          <w:rFonts w:ascii="宋体" w:hAnsi="宋体"/>
        </w:rPr>
        <w:t>Servlet</w:t>
      </w:r>
      <w:r>
        <w:rPr>
          <w:rFonts w:ascii="宋体" w:hAnsi="宋体"/>
        </w:rPr>
        <w:t>程序，配合</w:t>
      </w:r>
      <w:r w:rsidRPr="008620E5">
        <w:rPr>
          <w:rFonts w:ascii="宋体" w:hAnsi="宋体"/>
        </w:rPr>
        <w:t>Hessian</w:t>
      </w:r>
      <w:r>
        <w:rPr>
          <w:rFonts w:ascii="宋体" w:hAnsi="宋体"/>
        </w:rPr>
        <w:t>协议</w:t>
      </w:r>
      <w:r w:rsidRPr="006F2121">
        <w:rPr>
          <w:rFonts w:ascii="宋体" w:hAnsi="宋体" w:hint="eastAsia"/>
          <w:vertAlign w:val="superscript"/>
        </w:rPr>
        <w:t>[</w:t>
      </w:r>
      <w:r w:rsidRPr="006F2121">
        <w:rPr>
          <w:rFonts w:ascii="宋体" w:hAnsi="宋体"/>
          <w:vertAlign w:val="superscript"/>
        </w:rPr>
        <w:t>13</w:t>
      </w:r>
      <w:r w:rsidRPr="006F2121">
        <w:rPr>
          <w:rFonts w:ascii="宋体" w:hAnsi="宋体" w:hint="eastAsia"/>
          <w:vertAlign w:val="superscript"/>
        </w:rPr>
        <w:t>]</w:t>
      </w:r>
      <w:r>
        <w:rPr>
          <w:rFonts w:ascii="宋体" w:hAnsi="宋体"/>
        </w:rPr>
        <w:t>，可以方便地为移动设备客户端提供</w:t>
      </w:r>
      <w:r w:rsidRPr="008620E5">
        <w:rPr>
          <w:rFonts w:ascii="宋体" w:hAnsi="宋体" w:hint="eastAsia"/>
        </w:rPr>
        <w:t>远程过程调用</w:t>
      </w:r>
      <w:r>
        <w:rPr>
          <w:rFonts w:ascii="宋体" w:hAnsi="宋体"/>
        </w:rPr>
        <w:t>（RPC）服务，便于使用的同时，性能也令人满意</w:t>
      </w:r>
      <w:r w:rsidRPr="006F2121">
        <w:rPr>
          <w:rFonts w:ascii="宋体" w:hAnsi="宋体" w:hint="eastAsia"/>
          <w:vertAlign w:val="superscript"/>
        </w:rPr>
        <w:t>[</w:t>
      </w:r>
      <w:r w:rsidRPr="006F2121">
        <w:rPr>
          <w:rFonts w:ascii="宋体" w:hAnsi="宋体"/>
          <w:vertAlign w:val="superscript"/>
        </w:rPr>
        <w:t>14</w:t>
      </w:r>
      <w:r w:rsidRPr="006F2121">
        <w:rPr>
          <w:rFonts w:ascii="宋体" w:hAnsi="宋体" w:hint="eastAsia"/>
          <w:vertAlign w:val="superscript"/>
        </w:rPr>
        <w:t>]</w:t>
      </w:r>
      <w:r>
        <w:rPr>
          <w:rFonts w:ascii="宋体" w:hAnsi="宋体"/>
        </w:rPr>
        <w:t>。</w:t>
      </w:r>
    </w:p>
    <w:p w14:paraId="55168B5A" w14:textId="77777777" w:rsidR="00E848DB" w:rsidRPr="003B67A3" w:rsidRDefault="00E848DB" w:rsidP="00E848DB">
      <w:pPr>
        <w:spacing w:line="300" w:lineRule="auto"/>
        <w:ind w:firstLineChars="200" w:firstLine="480"/>
        <w:rPr>
          <w:rFonts w:ascii="宋体" w:hAnsi="宋体"/>
        </w:rPr>
      </w:pPr>
      <w:r>
        <w:rPr>
          <w:rFonts w:ascii="宋体" w:hAnsi="宋体" w:hint="eastAsia"/>
        </w:rPr>
        <w:t>本系统是典型的定制信息系统，用到的技术比较成熟。它具有较高的现实意义</w:t>
      </w:r>
      <w:r>
        <w:rPr>
          <w:rFonts w:ascii="宋体" w:hAnsi="宋体"/>
        </w:rPr>
        <w:t>，能显著提高现有系统的使用效率，且潜力很大</w:t>
      </w:r>
      <w:r>
        <w:rPr>
          <w:rFonts w:ascii="宋体" w:hAnsi="宋体" w:hint="eastAsia"/>
        </w:rPr>
        <w:t>。本系统较明显地受限于现有系统，与现有系统的结合互助是关键问题。</w:t>
      </w:r>
    </w:p>
    <w:p w14:paraId="5CECD42F" w14:textId="77777777" w:rsidR="00E848DB" w:rsidRPr="00473864" w:rsidRDefault="00E848DB" w:rsidP="00E848DB">
      <w:pPr>
        <w:pStyle w:val="2"/>
      </w:pPr>
      <w:bookmarkStart w:id="3" w:name="_Toc388791608"/>
      <w:r w:rsidRPr="00473864">
        <w:rPr>
          <w:rFonts w:hint="eastAsia"/>
        </w:rPr>
        <w:t>课题的研究内容</w:t>
      </w:r>
      <w:bookmarkEnd w:id="3"/>
    </w:p>
    <w:p w14:paraId="0494FCC6" w14:textId="3EB634AA" w:rsidR="00E848DB" w:rsidRDefault="00E848DB" w:rsidP="00E848DB">
      <w:pPr>
        <w:spacing w:line="300" w:lineRule="auto"/>
        <w:ind w:firstLineChars="200" w:firstLine="480"/>
        <w:rPr>
          <w:rFonts w:ascii="宋体" w:hAnsi="宋体"/>
        </w:rPr>
      </w:pPr>
      <w:r w:rsidRPr="003B67A3">
        <w:rPr>
          <w:rFonts w:ascii="宋体" w:hAnsi="宋体" w:hint="eastAsia"/>
        </w:rPr>
        <w:t>设计并开发一个</w:t>
      </w:r>
      <w:r>
        <w:rPr>
          <w:rFonts w:ascii="宋体" w:hAnsi="宋体" w:hint="eastAsia"/>
        </w:rPr>
        <w:t>Android应用</w:t>
      </w:r>
      <w:r w:rsidRPr="003B67A3">
        <w:rPr>
          <w:rFonts w:ascii="宋体" w:hAnsi="宋体" w:hint="eastAsia"/>
        </w:rPr>
        <w:t>，实现</w:t>
      </w:r>
      <w:r>
        <w:rPr>
          <w:rFonts w:ascii="宋体" w:hAnsi="宋体" w:hint="eastAsia"/>
        </w:rPr>
        <w:t>课程信息查看和提示、成绩查看、通知查看、学籍信息查看等功能。额外说明见表1</w:t>
      </w:r>
      <w:r w:rsidR="00C81FB9">
        <w:rPr>
          <w:rFonts w:ascii="宋体" w:hAnsi="宋体" w:hint="eastAsia"/>
        </w:rPr>
        <w:t>.1</w:t>
      </w:r>
      <w:r>
        <w:rPr>
          <w:rFonts w:ascii="宋体" w:hAnsi="宋体" w:hint="eastAsia"/>
        </w:rPr>
        <w:t>：</w:t>
      </w:r>
    </w:p>
    <w:p w14:paraId="73B8D69E" w14:textId="716E76E1" w:rsidR="00723272" w:rsidRDefault="00723272" w:rsidP="00723272">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1</w:t>
      </w:r>
      <w:r w:rsidR="00D15E7B">
        <w:fldChar w:fldCharType="end"/>
      </w:r>
      <w:r>
        <w:rPr>
          <w:noProof/>
        </w:rPr>
        <w:t xml:space="preserve"> </w:t>
      </w:r>
      <w:r>
        <w:rPr>
          <w:noProof/>
        </w:rPr>
        <w:t>基本功能</w:t>
      </w:r>
    </w:p>
    <w:tbl>
      <w:tblPr>
        <w:tblStyle w:val="af3"/>
        <w:tblW w:w="8731" w:type="dxa"/>
        <w:jc w:val="center"/>
        <w:tblLayout w:type="fixed"/>
        <w:tblLook w:val="04A0" w:firstRow="1" w:lastRow="0" w:firstColumn="1" w:lastColumn="0" w:noHBand="0" w:noVBand="1"/>
      </w:tblPr>
      <w:tblGrid>
        <w:gridCol w:w="1191"/>
        <w:gridCol w:w="1417"/>
        <w:gridCol w:w="6123"/>
      </w:tblGrid>
      <w:tr w:rsidR="00E848DB" w:rsidRPr="002C60C4" w14:paraId="7DA8D006" w14:textId="77777777" w:rsidTr="00E67450">
        <w:trPr>
          <w:trHeight w:val="270"/>
          <w:jc w:val="center"/>
        </w:trPr>
        <w:tc>
          <w:tcPr>
            <w:tcW w:w="1191" w:type="dxa"/>
            <w:noWrap/>
            <w:hideMark/>
          </w:tcPr>
          <w:p w14:paraId="1DE99DE8"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信息对象</w:t>
            </w:r>
          </w:p>
        </w:tc>
        <w:tc>
          <w:tcPr>
            <w:tcW w:w="1417" w:type="dxa"/>
            <w:noWrap/>
            <w:hideMark/>
          </w:tcPr>
          <w:p w14:paraId="265B8C86"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功能</w:t>
            </w:r>
          </w:p>
        </w:tc>
        <w:tc>
          <w:tcPr>
            <w:tcW w:w="6123" w:type="dxa"/>
            <w:noWrap/>
            <w:hideMark/>
          </w:tcPr>
          <w:p w14:paraId="212AAFD9"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说明</w:t>
            </w:r>
          </w:p>
        </w:tc>
      </w:tr>
      <w:tr w:rsidR="00E848DB" w:rsidRPr="002C60C4" w14:paraId="2A2A7D55" w14:textId="77777777" w:rsidTr="00E67450">
        <w:trPr>
          <w:trHeight w:val="270"/>
          <w:jc w:val="center"/>
        </w:trPr>
        <w:tc>
          <w:tcPr>
            <w:tcW w:w="1191" w:type="dxa"/>
            <w:vMerge w:val="restart"/>
            <w:noWrap/>
            <w:hideMark/>
          </w:tcPr>
          <w:p w14:paraId="50417F39"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课程信息</w:t>
            </w:r>
          </w:p>
        </w:tc>
        <w:tc>
          <w:tcPr>
            <w:tcW w:w="1417" w:type="dxa"/>
            <w:noWrap/>
            <w:hideMark/>
          </w:tcPr>
          <w:p w14:paraId="7BBA9016"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课程表</w:t>
            </w:r>
          </w:p>
        </w:tc>
        <w:tc>
          <w:tcPr>
            <w:tcW w:w="6123" w:type="dxa"/>
            <w:noWrap/>
            <w:hideMark/>
          </w:tcPr>
          <w:p w14:paraId="3F3688CA" w14:textId="77777777" w:rsidR="00E848DB" w:rsidRPr="008B1AF6" w:rsidRDefault="00E848DB" w:rsidP="004F4BDE">
            <w:pPr>
              <w:rPr>
                <w:rFonts w:ascii="宋体" w:hAnsi="宋体" w:cs="宋体"/>
                <w:color w:val="000000"/>
              </w:rPr>
            </w:pPr>
            <w:r w:rsidRPr="008B1AF6">
              <w:rPr>
                <w:rFonts w:ascii="宋体" w:hAnsi="宋体" w:cs="宋体" w:hint="eastAsia"/>
                <w:color w:val="000000"/>
              </w:rPr>
              <w:t>包含以下视图：本周课表、当前学期课表、下学期已选课程表。允许用户在本地修改、添加课程。</w:t>
            </w:r>
          </w:p>
        </w:tc>
      </w:tr>
      <w:tr w:rsidR="00E848DB" w:rsidRPr="002C60C4" w14:paraId="1A259687" w14:textId="77777777" w:rsidTr="00E67450">
        <w:trPr>
          <w:trHeight w:val="270"/>
          <w:jc w:val="center"/>
        </w:trPr>
        <w:tc>
          <w:tcPr>
            <w:tcW w:w="1191" w:type="dxa"/>
            <w:vMerge/>
            <w:noWrap/>
            <w:hideMark/>
          </w:tcPr>
          <w:p w14:paraId="3B16F873" w14:textId="77777777" w:rsidR="00E848DB" w:rsidRPr="008B1AF6" w:rsidRDefault="00E848DB" w:rsidP="004F4BDE">
            <w:pPr>
              <w:jc w:val="center"/>
              <w:rPr>
                <w:rFonts w:ascii="宋体" w:hAnsi="宋体" w:cs="宋体"/>
                <w:color w:val="000000"/>
              </w:rPr>
            </w:pPr>
          </w:p>
        </w:tc>
        <w:tc>
          <w:tcPr>
            <w:tcW w:w="1417" w:type="dxa"/>
            <w:noWrap/>
            <w:hideMark/>
          </w:tcPr>
          <w:p w14:paraId="7B46340F" w14:textId="77777777" w:rsidR="00E848DB" w:rsidRPr="008B1AF6" w:rsidRDefault="00E848DB" w:rsidP="004F4BDE">
            <w:pPr>
              <w:rPr>
                <w:rFonts w:ascii="宋体" w:hAnsi="宋体" w:cs="宋体"/>
                <w:color w:val="000000"/>
              </w:rPr>
            </w:pPr>
            <w:r w:rsidRPr="008B1AF6">
              <w:rPr>
                <w:rFonts w:ascii="宋体" w:hAnsi="宋体" w:cs="宋体" w:hint="eastAsia"/>
                <w:color w:val="000000"/>
              </w:rPr>
              <w:t>下节课提示</w:t>
            </w:r>
          </w:p>
        </w:tc>
        <w:tc>
          <w:tcPr>
            <w:tcW w:w="6123" w:type="dxa"/>
            <w:noWrap/>
            <w:hideMark/>
          </w:tcPr>
          <w:p w14:paraId="4F480CF3" w14:textId="77777777" w:rsidR="00E848DB" w:rsidRPr="008B1AF6" w:rsidRDefault="00E848DB" w:rsidP="004F4BDE">
            <w:pPr>
              <w:rPr>
                <w:rFonts w:ascii="宋体" w:hAnsi="宋体" w:cs="宋体"/>
                <w:color w:val="000000"/>
              </w:rPr>
            </w:pPr>
            <w:r w:rsidRPr="008B1AF6">
              <w:rPr>
                <w:rFonts w:ascii="宋体" w:hAnsi="宋体" w:cs="宋体" w:hint="eastAsia"/>
                <w:color w:val="000000"/>
              </w:rPr>
              <w:t>桌面小插件，显示课程名称、时间、地点。</w:t>
            </w:r>
          </w:p>
        </w:tc>
      </w:tr>
      <w:tr w:rsidR="00E848DB" w:rsidRPr="002C60C4" w14:paraId="2ECC69F6" w14:textId="77777777" w:rsidTr="00E67450">
        <w:trPr>
          <w:trHeight w:val="270"/>
          <w:jc w:val="center"/>
        </w:trPr>
        <w:tc>
          <w:tcPr>
            <w:tcW w:w="1191" w:type="dxa"/>
            <w:vMerge/>
            <w:noWrap/>
            <w:hideMark/>
          </w:tcPr>
          <w:p w14:paraId="2F0C8120" w14:textId="77777777" w:rsidR="00E848DB" w:rsidRPr="008B1AF6" w:rsidRDefault="00E848DB" w:rsidP="004F4BDE">
            <w:pPr>
              <w:jc w:val="center"/>
              <w:rPr>
                <w:rFonts w:ascii="宋体" w:hAnsi="宋体" w:cs="宋体"/>
                <w:color w:val="000000"/>
              </w:rPr>
            </w:pPr>
          </w:p>
        </w:tc>
        <w:tc>
          <w:tcPr>
            <w:tcW w:w="1417" w:type="dxa"/>
            <w:noWrap/>
            <w:hideMark/>
          </w:tcPr>
          <w:p w14:paraId="0DC2786D"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成绩表</w:t>
            </w:r>
          </w:p>
        </w:tc>
        <w:tc>
          <w:tcPr>
            <w:tcW w:w="6123" w:type="dxa"/>
            <w:noWrap/>
            <w:hideMark/>
          </w:tcPr>
          <w:p w14:paraId="7892B23B" w14:textId="77777777" w:rsidR="00E848DB" w:rsidRPr="008B1AF6" w:rsidRDefault="00E848DB" w:rsidP="004F4BDE">
            <w:pPr>
              <w:rPr>
                <w:rFonts w:ascii="宋体" w:hAnsi="宋体" w:cs="宋体"/>
                <w:color w:val="000000"/>
              </w:rPr>
            </w:pPr>
            <w:r w:rsidRPr="008B1AF6">
              <w:rPr>
                <w:rFonts w:ascii="宋体" w:hAnsi="宋体" w:cs="宋体" w:hint="eastAsia"/>
                <w:color w:val="000000"/>
              </w:rPr>
              <w:t>显示统计信息，如平均绩点等。</w:t>
            </w:r>
          </w:p>
        </w:tc>
      </w:tr>
      <w:tr w:rsidR="00E848DB" w:rsidRPr="002C60C4" w14:paraId="401AF11D" w14:textId="77777777" w:rsidTr="00E67450">
        <w:trPr>
          <w:trHeight w:val="270"/>
          <w:jc w:val="center"/>
        </w:trPr>
        <w:tc>
          <w:tcPr>
            <w:tcW w:w="1191" w:type="dxa"/>
            <w:vMerge w:val="restart"/>
            <w:noWrap/>
            <w:hideMark/>
          </w:tcPr>
          <w:p w14:paraId="7309C4D3"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通知</w:t>
            </w:r>
          </w:p>
        </w:tc>
        <w:tc>
          <w:tcPr>
            <w:tcW w:w="1417" w:type="dxa"/>
            <w:noWrap/>
            <w:hideMark/>
          </w:tcPr>
          <w:p w14:paraId="58D0D746" w14:textId="77777777" w:rsidR="00E848DB" w:rsidRPr="008B1AF6" w:rsidRDefault="00E848DB" w:rsidP="004F4BDE">
            <w:pPr>
              <w:rPr>
                <w:rFonts w:ascii="宋体" w:hAnsi="宋体" w:cs="宋体"/>
                <w:color w:val="000000"/>
              </w:rPr>
            </w:pPr>
            <w:r w:rsidRPr="008B1AF6">
              <w:rPr>
                <w:rFonts w:ascii="宋体" w:hAnsi="宋体" w:cs="宋体" w:hint="eastAsia"/>
                <w:color w:val="000000"/>
              </w:rPr>
              <w:t>筛选和查找</w:t>
            </w:r>
          </w:p>
        </w:tc>
        <w:tc>
          <w:tcPr>
            <w:tcW w:w="6123" w:type="dxa"/>
            <w:noWrap/>
            <w:hideMark/>
          </w:tcPr>
          <w:p w14:paraId="5EDF85C0" w14:textId="77777777" w:rsidR="00E848DB" w:rsidRPr="008B1AF6" w:rsidRDefault="00E848DB" w:rsidP="004F4BDE">
            <w:pPr>
              <w:rPr>
                <w:rFonts w:ascii="宋体" w:hAnsi="宋体" w:cs="宋体"/>
                <w:color w:val="000000"/>
              </w:rPr>
            </w:pPr>
            <w:r w:rsidRPr="008B1AF6">
              <w:rPr>
                <w:rFonts w:ascii="宋体" w:hAnsi="宋体" w:cs="宋体" w:hint="eastAsia"/>
                <w:color w:val="000000"/>
              </w:rPr>
              <w:t>根据通知</w:t>
            </w:r>
            <w:r>
              <w:rPr>
                <w:rFonts w:ascii="宋体" w:hAnsi="宋体" w:cs="宋体" w:hint="eastAsia"/>
                <w:color w:val="000000"/>
              </w:rPr>
              <w:t>来源（教务处、学院、学生网站等）、通知发布时间、通知标题等筛选，</w:t>
            </w:r>
            <w:r w:rsidRPr="008B1AF6">
              <w:rPr>
                <w:rFonts w:ascii="宋体" w:hAnsi="宋体" w:cs="宋体" w:hint="eastAsia"/>
                <w:color w:val="000000"/>
              </w:rPr>
              <w:t>排序</w:t>
            </w:r>
            <w:r>
              <w:rPr>
                <w:rFonts w:ascii="宋体" w:hAnsi="宋体" w:cs="宋体" w:hint="eastAsia"/>
                <w:color w:val="000000"/>
              </w:rPr>
              <w:t>，</w:t>
            </w:r>
            <w:r w:rsidRPr="008B1AF6">
              <w:rPr>
                <w:rFonts w:ascii="宋体" w:hAnsi="宋体" w:cs="宋体" w:hint="eastAsia"/>
                <w:color w:val="000000"/>
              </w:rPr>
              <w:t>查找。代理服务器缓存通知列表。</w:t>
            </w:r>
          </w:p>
        </w:tc>
      </w:tr>
      <w:tr w:rsidR="00E848DB" w:rsidRPr="002C60C4" w14:paraId="01E55E90" w14:textId="77777777" w:rsidTr="00E67450">
        <w:trPr>
          <w:trHeight w:val="270"/>
          <w:jc w:val="center"/>
        </w:trPr>
        <w:tc>
          <w:tcPr>
            <w:tcW w:w="1191" w:type="dxa"/>
            <w:vMerge/>
            <w:noWrap/>
            <w:hideMark/>
          </w:tcPr>
          <w:p w14:paraId="64A0C19F" w14:textId="77777777" w:rsidR="00E848DB" w:rsidRPr="008B1AF6" w:rsidRDefault="00E848DB" w:rsidP="004F4BDE">
            <w:pPr>
              <w:jc w:val="center"/>
              <w:rPr>
                <w:rFonts w:ascii="宋体" w:hAnsi="宋体" w:cs="宋体"/>
                <w:color w:val="000000"/>
              </w:rPr>
            </w:pPr>
          </w:p>
        </w:tc>
        <w:tc>
          <w:tcPr>
            <w:tcW w:w="1417" w:type="dxa"/>
            <w:noWrap/>
            <w:hideMark/>
          </w:tcPr>
          <w:p w14:paraId="0630D3AC"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通知</w:t>
            </w:r>
          </w:p>
        </w:tc>
        <w:tc>
          <w:tcPr>
            <w:tcW w:w="6123" w:type="dxa"/>
            <w:noWrap/>
            <w:hideMark/>
          </w:tcPr>
          <w:p w14:paraId="1A3517F9" w14:textId="77777777" w:rsidR="00E848DB" w:rsidRPr="008B1AF6" w:rsidRDefault="00E848DB" w:rsidP="004F4BDE">
            <w:pPr>
              <w:rPr>
                <w:rFonts w:ascii="宋体" w:hAnsi="宋体" w:cs="宋体"/>
                <w:color w:val="000000"/>
              </w:rPr>
            </w:pPr>
            <w:r w:rsidRPr="008B1AF6">
              <w:rPr>
                <w:rFonts w:ascii="宋体" w:hAnsi="宋体" w:cs="宋体" w:hint="eastAsia"/>
                <w:color w:val="000000"/>
              </w:rPr>
              <w:t>客户端缓存抓取下来的通知。</w:t>
            </w:r>
          </w:p>
        </w:tc>
      </w:tr>
      <w:tr w:rsidR="00E848DB" w:rsidRPr="002C60C4" w14:paraId="15773C47" w14:textId="77777777" w:rsidTr="00E67450">
        <w:trPr>
          <w:trHeight w:val="270"/>
          <w:jc w:val="center"/>
        </w:trPr>
        <w:tc>
          <w:tcPr>
            <w:tcW w:w="1191" w:type="dxa"/>
            <w:noWrap/>
            <w:hideMark/>
          </w:tcPr>
          <w:p w14:paraId="57696924"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学籍</w:t>
            </w:r>
          </w:p>
        </w:tc>
        <w:tc>
          <w:tcPr>
            <w:tcW w:w="1417" w:type="dxa"/>
            <w:noWrap/>
            <w:hideMark/>
          </w:tcPr>
          <w:p w14:paraId="01F37814"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学籍</w:t>
            </w:r>
          </w:p>
        </w:tc>
        <w:tc>
          <w:tcPr>
            <w:tcW w:w="6123" w:type="dxa"/>
            <w:noWrap/>
            <w:hideMark/>
          </w:tcPr>
          <w:p w14:paraId="74525441" w14:textId="77777777" w:rsidR="00E848DB" w:rsidRPr="008B1AF6" w:rsidRDefault="00E848DB" w:rsidP="004F4BDE">
            <w:pPr>
              <w:rPr>
                <w:rFonts w:ascii="宋体" w:hAnsi="宋体" w:cs="宋体"/>
                <w:color w:val="000000"/>
              </w:rPr>
            </w:pPr>
            <w:r w:rsidRPr="008B1AF6">
              <w:rPr>
                <w:rFonts w:ascii="宋体" w:hAnsi="宋体" w:cs="宋体" w:hint="eastAsia"/>
                <w:color w:val="000000"/>
              </w:rPr>
              <w:t>包括入学时间、学制、学院、专业、班级等信息。</w:t>
            </w:r>
          </w:p>
        </w:tc>
      </w:tr>
    </w:tbl>
    <w:p w14:paraId="1A50212C" w14:textId="77777777" w:rsidR="00E848DB" w:rsidRDefault="00E848DB" w:rsidP="00E848DB">
      <w:pPr>
        <w:spacing w:line="300" w:lineRule="auto"/>
        <w:ind w:firstLineChars="200" w:firstLine="480"/>
        <w:rPr>
          <w:rFonts w:ascii="宋体" w:hAnsi="宋体"/>
        </w:rPr>
      </w:pPr>
    </w:p>
    <w:p w14:paraId="0F15635D" w14:textId="5535B39A" w:rsidR="00E848DB" w:rsidRDefault="00E848DB" w:rsidP="00E848DB">
      <w:pPr>
        <w:spacing w:line="300" w:lineRule="auto"/>
        <w:ind w:firstLineChars="200" w:firstLine="480"/>
        <w:rPr>
          <w:rFonts w:ascii="宋体" w:hAnsi="宋体"/>
        </w:rPr>
      </w:pPr>
      <w:r>
        <w:rPr>
          <w:rFonts w:ascii="宋体" w:hAnsi="宋体" w:hint="eastAsia"/>
        </w:rPr>
        <w:t>根据功能特征，把系统分成</w:t>
      </w:r>
      <w:r w:rsidRPr="00AD0F12">
        <w:rPr>
          <w:rFonts w:ascii="宋体" w:hAnsi="宋体" w:hint="eastAsia"/>
        </w:rPr>
        <w:t>信息抓取</w:t>
      </w:r>
      <w:r>
        <w:rPr>
          <w:rFonts w:ascii="宋体" w:hAnsi="宋体" w:hint="eastAsia"/>
        </w:rPr>
        <w:t>、</w:t>
      </w:r>
      <w:r w:rsidRPr="00AD0F12">
        <w:rPr>
          <w:rFonts w:ascii="宋体" w:hAnsi="宋体" w:hint="eastAsia"/>
        </w:rPr>
        <w:t>数据存储</w:t>
      </w:r>
      <w:r>
        <w:rPr>
          <w:rFonts w:ascii="宋体" w:hAnsi="宋体" w:hint="eastAsia"/>
        </w:rPr>
        <w:t>和</w:t>
      </w:r>
      <w:r w:rsidRPr="00AD0F12">
        <w:rPr>
          <w:rFonts w:ascii="宋体" w:hAnsi="宋体" w:hint="eastAsia"/>
        </w:rPr>
        <w:t>GUI</w:t>
      </w:r>
      <w:r>
        <w:rPr>
          <w:rFonts w:ascii="宋体" w:hAnsi="宋体" w:hint="eastAsia"/>
        </w:rPr>
        <w:t>等基本模块。具体说明如表2</w:t>
      </w:r>
      <w:r w:rsidR="00E46B47">
        <w:rPr>
          <w:rFonts w:ascii="宋体" w:hAnsi="宋体"/>
        </w:rPr>
        <w:t>.2</w:t>
      </w:r>
      <w:r>
        <w:rPr>
          <w:rFonts w:ascii="宋体" w:hAnsi="宋体" w:hint="eastAsia"/>
        </w:rPr>
        <w:t>：</w:t>
      </w:r>
    </w:p>
    <w:p w14:paraId="42919A1C" w14:textId="77777777" w:rsidR="00E848DB" w:rsidRPr="0085242C" w:rsidRDefault="00E848DB" w:rsidP="00E848DB">
      <w:pPr>
        <w:spacing w:line="300" w:lineRule="auto"/>
        <w:ind w:firstLineChars="200" w:firstLine="480"/>
        <w:rPr>
          <w:rFonts w:ascii="宋体" w:hAnsi="宋体"/>
        </w:rPr>
      </w:pPr>
    </w:p>
    <w:p w14:paraId="71029E0B" w14:textId="35D395B7" w:rsidR="00723272" w:rsidRDefault="00723272" w:rsidP="00723272">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2</w:t>
      </w:r>
      <w:r w:rsidR="00D15E7B">
        <w:fldChar w:fldCharType="end"/>
      </w:r>
      <w:r>
        <w:rPr>
          <w:noProof/>
        </w:rPr>
        <w:t xml:space="preserve"> </w:t>
      </w:r>
      <w:r w:rsidRPr="000F641B">
        <w:rPr>
          <w:rFonts w:hint="eastAsia"/>
          <w:noProof/>
        </w:rPr>
        <w:t>基本功能模块</w:t>
      </w:r>
    </w:p>
    <w:tbl>
      <w:tblPr>
        <w:tblStyle w:val="af3"/>
        <w:tblW w:w="9525" w:type="dxa"/>
        <w:jc w:val="center"/>
        <w:tblLayout w:type="fixed"/>
        <w:tblLook w:val="04A0" w:firstRow="1" w:lastRow="0" w:firstColumn="1" w:lastColumn="0" w:noHBand="0" w:noVBand="1"/>
      </w:tblPr>
      <w:tblGrid>
        <w:gridCol w:w="1191"/>
        <w:gridCol w:w="2891"/>
        <w:gridCol w:w="5443"/>
      </w:tblGrid>
      <w:tr w:rsidR="00E848DB" w:rsidRPr="002C60C4" w14:paraId="0C07087C" w14:textId="77777777" w:rsidTr="00E67450">
        <w:trPr>
          <w:trHeight w:val="270"/>
          <w:jc w:val="center"/>
        </w:trPr>
        <w:tc>
          <w:tcPr>
            <w:tcW w:w="1191" w:type="dxa"/>
            <w:noWrap/>
            <w:hideMark/>
          </w:tcPr>
          <w:p w14:paraId="2629F681"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功能模块</w:t>
            </w:r>
          </w:p>
        </w:tc>
        <w:tc>
          <w:tcPr>
            <w:tcW w:w="2891" w:type="dxa"/>
            <w:noWrap/>
            <w:hideMark/>
          </w:tcPr>
          <w:p w14:paraId="32E285A9"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描述</w:t>
            </w:r>
          </w:p>
        </w:tc>
        <w:tc>
          <w:tcPr>
            <w:tcW w:w="5443" w:type="dxa"/>
            <w:noWrap/>
            <w:hideMark/>
          </w:tcPr>
          <w:p w14:paraId="372E7338"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涉及的知识</w:t>
            </w:r>
          </w:p>
        </w:tc>
      </w:tr>
      <w:tr w:rsidR="00E848DB" w:rsidRPr="002C60C4" w14:paraId="0E2A774F" w14:textId="77777777" w:rsidTr="00E67450">
        <w:trPr>
          <w:trHeight w:val="270"/>
          <w:jc w:val="center"/>
        </w:trPr>
        <w:tc>
          <w:tcPr>
            <w:tcW w:w="1191" w:type="dxa"/>
            <w:noWrap/>
            <w:hideMark/>
          </w:tcPr>
          <w:p w14:paraId="04DD280F" w14:textId="77777777" w:rsidR="00E848DB" w:rsidRPr="0085242C" w:rsidRDefault="00E848DB" w:rsidP="004F4BDE">
            <w:pPr>
              <w:rPr>
                <w:rFonts w:ascii="宋体" w:hAnsi="宋体" w:cs="宋体"/>
                <w:color w:val="000000"/>
              </w:rPr>
            </w:pPr>
            <w:r w:rsidRPr="0085242C">
              <w:rPr>
                <w:rFonts w:ascii="宋体" w:hAnsi="宋体" w:cs="宋体" w:hint="eastAsia"/>
                <w:color w:val="000000"/>
              </w:rPr>
              <w:t>信息抓取</w:t>
            </w:r>
          </w:p>
        </w:tc>
        <w:tc>
          <w:tcPr>
            <w:tcW w:w="2891" w:type="dxa"/>
            <w:noWrap/>
            <w:hideMark/>
          </w:tcPr>
          <w:p w14:paraId="335684F7" w14:textId="77777777" w:rsidR="00E848DB" w:rsidRPr="0085242C" w:rsidRDefault="00E848DB" w:rsidP="004F4BDE">
            <w:pPr>
              <w:rPr>
                <w:rFonts w:ascii="宋体" w:hAnsi="宋体" w:cs="宋体"/>
                <w:color w:val="000000"/>
              </w:rPr>
            </w:pPr>
            <w:r w:rsidRPr="0085242C">
              <w:rPr>
                <w:rFonts w:ascii="宋体" w:hAnsi="宋体" w:cs="宋体" w:hint="eastAsia"/>
                <w:color w:val="000000"/>
              </w:rPr>
              <w:t>从学校各网站抓取数据。</w:t>
            </w:r>
          </w:p>
        </w:tc>
        <w:tc>
          <w:tcPr>
            <w:tcW w:w="5443" w:type="dxa"/>
            <w:noWrap/>
            <w:hideMark/>
          </w:tcPr>
          <w:p w14:paraId="1937D671" w14:textId="77777777" w:rsidR="00E848DB" w:rsidRPr="0085242C" w:rsidRDefault="00E848DB" w:rsidP="004F4BDE">
            <w:pPr>
              <w:rPr>
                <w:rFonts w:ascii="宋体" w:hAnsi="宋体" w:cs="宋体"/>
                <w:color w:val="000000"/>
              </w:rPr>
            </w:pPr>
            <w:r w:rsidRPr="0085242C">
              <w:rPr>
                <w:rFonts w:ascii="宋体" w:hAnsi="宋体" w:cs="宋体" w:hint="eastAsia"/>
                <w:color w:val="000000"/>
              </w:rPr>
              <w:t>网络操作、网站登录、网页分析、代理技术</w:t>
            </w:r>
          </w:p>
        </w:tc>
      </w:tr>
      <w:tr w:rsidR="00E848DB" w:rsidRPr="002C60C4" w14:paraId="19232E17" w14:textId="77777777" w:rsidTr="00E67450">
        <w:trPr>
          <w:trHeight w:val="270"/>
          <w:jc w:val="center"/>
        </w:trPr>
        <w:tc>
          <w:tcPr>
            <w:tcW w:w="1191" w:type="dxa"/>
            <w:noWrap/>
            <w:hideMark/>
          </w:tcPr>
          <w:p w14:paraId="0E2FC567" w14:textId="77777777" w:rsidR="00E848DB" w:rsidRPr="0085242C" w:rsidRDefault="00E848DB" w:rsidP="004F4BDE">
            <w:pPr>
              <w:rPr>
                <w:rFonts w:ascii="宋体" w:hAnsi="宋体" w:cs="宋体"/>
                <w:color w:val="000000"/>
              </w:rPr>
            </w:pPr>
            <w:r w:rsidRPr="0085242C">
              <w:rPr>
                <w:rFonts w:ascii="宋体" w:hAnsi="宋体" w:cs="宋体" w:hint="eastAsia"/>
                <w:color w:val="000000"/>
              </w:rPr>
              <w:t>数据存储</w:t>
            </w:r>
          </w:p>
        </w:tc>
        <w:tc>
          <w:tcPr>
            <w:tcW w:w="2891" w:type="dxa"/>
            <w:noWrap/>
            <w:hideMark/>
          </w:tcPr>
          <w:p w14:paraId="59B4C0A1" w14:textId="77777777" w:rsidR="00E848DB" w:rsidRPr="0085242C" w:rsidRDefault="00E848DB" w:rsidP="004F4BDE">
            <w:pPr>
              <w:rPr>
                <w:rFonts w:ascii="宋体" w:hAnsi="宋体" w:cs="宋体"/>
                <w:color w:val="000000"/>
              </w:rPr>
            </w:pPr>
            <w:r w:rsidRPr="0085242C">
              <w:rPr>
                <w:rFonts w:ascii="宋体" w:hAnsi="宋体" w:cs="宋体" w:hint="eastAsia"/>
                <w:color w:val="000000"/>
              </w:rPr>
              <w:t>保存抓取到的数据。</w:t>
            </w:r>
          </w:p>
        </w:tc>
        <w:tc>
          <w:tcPr>
            <w:tcW w:w="5443" w:type="dxa"/>
            <w:noWrap/>
            <w:hideMark/>
          </w:tcPr>
          <w:p w14:paraId="064ED3E2" w14:textId="77777777" w:rsidR="00E848DB" w:rsidRPr="0085242C" w:rsidRDefault="00E848DB" w:rsidP="004F4BDE">
            <w:pPr>
              <w:rPr>
                <w:rFonts w:ascii="宋体" w:hAnsi="宋体" w:cs="宋体"/>
                <w:color w:val="000000"/>
              </w:rPr>
            </w:pPr>
            <w:r w:rsidRPr="0085242C">
              <w:rPr>
                <w:rFonts w:ascii="宋体" w:hAnsi="宋体" w:cs="宋体" w:hint="eastAsia"/>
                <w:color w:val="000000"/>
              </w:rPr>
              <w:t>SQLite数据库、Android Content Provider和Shared Preference等</w:t>
            </w:r>
          </w:p>
        </w:tc>
      </w:tr>
      <w:tr w:rsidR="00E848DB" w:rsidRPr="002C60C4" w14:paraId="6E6623BC" w14:textId="77777777" w:rsidTr="00E67450">
        <w:trPr>
          <w:trHeight w:val="270"/>
          <w:jc w:val="center"/>
        </w:trPr>
        <w:tc>
          <w:tcPr>
            <w:tcW w:w="1191" w:type="dxa"/>
            <w:noWrap/>
            <w:hideMark/>
          </w:tcPr>
          <w:p w14:paraId="75ABE98A" w14:textId="77777777" w:rsidR="00E848DB" w:rsidRPr="0085242C" w:rsidRDefault="00E848DB" w:rsidP="004F4BDE">
            <w:pPr>
              <w:rPr>
                <w:rFonts w:ascii="宋体" w:hAnsi="宋体" w:cs="宋体"/>
                <w:color w:val="000000"/>
              </w:rPr>
            </w:pPr>
            <w:r w:rsidRPr="0085242C">
              <w:rPr>
                <w:rFonts w:ascii="宋体" w:hAnsi="宋体" w:cs="宋体" w:hint="eastAsia"/>
                <w:color w:val="000000"/>
              </w:rPr>
              <w:t>GUI</w:t>
            </w:r>
          </w:p>
        </w:tc>
        <w:tc>
          <w:tcPr>
            <w:tcW w:w="2891" w:type="dxa"/>
            <w:noWrap/>
            <w:hideMark/>
          </w:tcPr>
          <w:p w14:paraId="5F2B5462" w14:textId="77777777" w:rsidR="00E848DB" w:rsidRPr="0085242C" w:rsidRDefault="00E848DB" w:rsidP="004F4BDE">
            <w:pPr>
              <w:rPr>
                <w:rFonts w:ascii="宋体" w:hAnsi="宋体" w:cs="宋体"/>
                <w:color w:val="000000"/>
              </w:rPr>
            </w:pPr>
            <w:r w:rsidRPr="0085242C">
              <w:rPr>
                <w:rFonts w:ascii="宋体" w:hAnsi="宋体" w:cs="宋体" w:hint="eastAsia"/>
                <w:color w:val="000000"/>
              </w:rPr>
              <w:t>根据用户命令，整理并显示数据。</w:t>
            </w:r>
          </w:p>
        </w:tc>
        <w:tc>
          <w:tcPr>
            <w:tcW w:w="5443" w:type="dxa"/>
            <w:noWrap/>
            <w:hideMark/>
          </w:tcPr>
          <w:p w14:paraId="1C511A2E" w14:textId="77777777" w:rsidR="00E848DB" w:rsidRPr="0085242C" w:rsidRDefault="00E848DB" w:rsidP="004F4BDE">
            <w:pPr>
              <w:rPr>
                <w:rFonts w:ascii="宋体" w:hAnsi="宋体" w:cs="宋体"/>
                <w:color w:val="000000"/>
              </w:rPr>
            </w:pPr>
            <w:r w:rsidRPr="0085242C">
              <w:rPr>
                <w:rFonts w:ascii="宋体" w:hAnsi="宋体" w:cs="宋体" w:hint="eastAsia"/>
                <w:color w:val="000000"/>
              </w:rPr>
              <w:t>Android Activity及其布局XML和App Widget等</w:t>
            </w:r>
          </w:p>
        </w:tc>
      </w:tr>
    </w:tbl>
    <w:p w14:paraId="5F75D902" w14:textId="77777777" w:rsidR="00E848DB" w:rsidRPr="00473864" w:rsidRDefault="00E848DB" w:rsidP="00E848DB">
      <w:pPr>
        <w:pStyle w:val="2"/>
      </w:pPr>
      <w:bookmarkStart w:id="4" w:name="_Toc388791609"/>
      <w:r w:rsidRPr="00473864">
        <w:rPr>
          <w:rFonts w:hint="eastAsia"/>
        </w:rPr>
        <w:lastRenderedPageBreak/>
        <w:t>研究方法和研究手段</w:t>
      </w:r>
      <w:bookmarkEnd w:id="4"/>
    </w:p>
    <w:p w14:paraId="7B51BC06" w14:textId="23F52F12" w:rsidR="00E848DB" w:rsidRPr="00473864" w:rsidRDefault="00E848DB" w:rsidP="005376A5">
      <w:pPr>
        <w:pStyle w:val="3"/>
      </w:pPr>
      <w:bookmarkStart w:id="5" w:name="_Toc388791610"/>
      <w:r w:rsidRPr="00473864">
        <w:rPr>
          <w:rFonts w:hint="eastAsia"/>
        </w:rPr>
        <w:t>研究方法</w:t>
      </w:r>
      <w:bookmarkEnd w:id="5"/>
    </w:p>
    <w:p w14:paraId="09A735D5" w14:textId="3BBFB2F2" w:rsidR="00E848DB" w:rsidRDefault="00E848DB" w:rsidP="0076753F">
      <w:pPr>
        <w:pStyle w:val="af5"/>
        <w:ind w:firstLine="480"/>
      </w:pPr>
      <w:r>
        <w:rPr>
          <w:rFonts w:hint="eastAsia"/>
        </w:rPr>
        <w:t>本系统采用</w:t>
      </w:r>
      <w:r w:rsidR="008240B8">
        <w:rPr>
          <w:rFonts w:hint="eastAsia"/>
        </w:rPr>
        <w:t>简化的</w:t>
      </w:r>
      <w:r w:rsidR="008240B8">
        <w:rPr>
          <w:rFonts w:hint="eastAsia"/>
        </w:rPr>
        <w:t>RUP</w:t>
      </w:r>
      <w:r w:rsidR="008240B8">
        <w:rPr>
          <w:rFonts w:hint="eastAsia"/>
        </w:rPr>
        <w:t>（</w:t>
      </w:r>
      <w:r w:rsidR="008240B8" w:rsidRPr="008240B8">
        <w:rPr>
          <w:rFonts w:hint="eastAsia"/>
        </w:rPr>
        <w:t>Rational</w:t>
      </w:r>
      <w:r w:rsidR="008240B8" w:rsidRPr="008240B8">
        <w:rPr>
          <w:rFonts w:hint="eastAsia"/>
        </w:rPr>
        <w:t>统一过程</w:t>
      </w:r>
      <w:r w:rsidR="008240B8">
        <w:rPr>
          <w:rFonts w:hint="eastAsia"/>
        </w:rPr>
        <w:t>）方法设计开发</w:t>
      </w:r>
      <w:r w:rsidRPr="008F0889">
        <w:rPr>
          <w:rFonts w:hint="eastAsia"/>
        </w:rPr>
        <w:t>。</w:t>
      </w:r>
      <w:r w:rsidR="00EF2A31">
        <w:rPr>
          <w:rFonts w:hint="eastAsia"/>
        </w:rPr>
        <w:t>RUP</w:t>
      </w:r>
      <w:r w:rsidR="008240B8">
        <w:rPr>
          <w:rFonts w:hint="eastAsia"/>
        </w:rPr>
        <w:t>与</w:t>
      </w:r>
      <w:r w:rsidR="008240B8">
        <w:rPr>
          <w:rFonts w:hint="eastAsia"/>
        </w:rPr>
        <w:t>UML</w:t>
      </w:r>
      <w:r w:rsidR="008240B8">
        <w:rPr>
          <w:rFonts w:hint="eastAsia"/>
        </w:rPr>
        <w:t>师出同源，是一种体系清晰完整的面向对象</w:t>
      </w:r>
      <w:r w:rsidR="008240B8" w:rsidRPr="008240B8">
        <w:rPr>
          <w:rFonts w:hint="eastAsia"/>
        </w:rPr>
        <w:t>的软件工程方法</w:t>
      </w:r>
      <w:r w:rsidR="00EF2A31">
        <w:rPr>
          <w:rFonts w:hint="eastAsia"/>
        </w:rPr>
        <w:t>。</w:t>
      </w:r>
      <w:r w:rsidR="00EF2A31">
        <w:rPr>
          <w:rFonts w:hint="eastAsia"/>
        </w:rPr>
        <w:t>RUP</w:t>
      </w:r>
      <w:r w:rsidR="00EF2A31">
        <w:rPr>
          <w:rFonts w:hint="eastAsia"/>
        </w:rPr>
        <w:t>是一种</w:t>
      </w:r>
      <w:r w:rsidR="00EF2A31" w:rsidRPr="00EF2A31">
        <w:rPr>
          <w:rFonts w:hint="eastAsia"/>
        </w:rPr>
        <w:t>重量级过程</w:t>
      </w:r>
      <w:r w:rsidR="00EF2A31">
        <w:rPr>
          <w:rFonts w:hint="eastAsia"/>
        </w:rPr>
        <w:t>，适合开发大型软件。由于本系统规模较小，也没有大型开发团队，开发时间也较短，所以这里使用</w:t>
      </w:r>
      <w:r w:rsidR="00EF2A31">
        <w:rPr>
          <w:rFonts w:hint="eastAsia"/>
        </w:rPr>
        <w:t>RUP</w:t>
      </w:r>
      <w:r w:rsidR="00EF2A31">
        <w:rPr>
          <w:rFonts w:hint="eastAsia"/>
        </w:rPr>
        <w:t>的简化版本，只进行</w:t>
      </w:r>
      <w:r w:rsidR="000F1F50">
        <w:rPr>
          <w:rFonts w:hint="eastAsia"/>
        </w:rPr>
        <w:t>主干</w:t>
      </w:r>
      <w:r w:rsidR="00EF2A31">
        <w:rPr>
          <w:rFonts w:hint="eastAsia"/>
        </w:rPr>
        <w:t>工作，舍去了许多细节</w:t>
      </w:r>
      <w:r w:rsidR="00325A5B">
        <w:rPr>
          <w:rFonts w:hint="eastAsia"/>
        </w:rPr>
        <w:t>和</w:t>
      </w:r>
      <w:r w:rsidR="00EF2A31">
        <w:rPr>
          <w:rFonts w:hint="eastAsia"/>
        </w:rPr>
        <w:t>文档工作</w:t>
      </w:r>
      <w:r w:rsidR="00DD47FE">
        <w:rPr>
          <w:rFonts w:hint="eastAsia"/>
        </w:rPr>
        <w:t>，一些分析过程也从简。</w:t>
      </w:r>
    </w:p>
    <w:p w14:paraId="08B6F0AB" w14:textId="3662B2A3" w:rsidR="005D3DCB" w:rsidRDefault="00723272" w:rsidP="0076753F">
      <w:pPr>
        <w:pStyle w:val="af5"/>
        <w:ind w:firstLine="480"/>
      </w:pPr>
      <w:r>
        <w:rPr>
          <w:rFonts w:hint="eastAsia"/>
        </w:rPr>
        <w:t>图</w:t>
      </w:r>
      <w:r>
        <w:rPr>
          <w:rFonts w:hint="eastAsia"/>
        </w:rPr>
        <w:t>1.1</w:t>
      </w:r>
      <w:r>
        <w:rPr>
          <w:rFonts w:hint="eastAsia"/>
        </w:rPr>
        <w:t>展示了</w:t>
      </w:r>
      <w:r>
        <w:rPr>
          <w:rFonts w:hint="eastAsia"/>
        </w:rPr>
        <w:t>RUP</w:t>
      </w:r>
      <w:r w:rsidR="005D3DCB">
        <w:rPr>
          <w:rFonts w:hint="eastAsia"/>
        </w:rPr>
        <w:t>的一般过程（科目）和各阶段的迭代。</w:t>
      </w:r>
      <w:r w:rsidR="005D3DCB">
        <w:rPr>
          <w:rFonts w:hint="eastAsia"/>
        </w:rPr>
        <w:t>RUP</w:t>
      </w:r>
      <w:r w:rsidR="005D3DCB">
        <w:rPr>
          <w:rFonts w:hint="eastAsia"/>
        </w:rPr>
        <w:t>一般有业务建模、识别需求、分析和设计、实现、测试、部署六个工程科目，还有此图没有显示的配置与变更管理、项目管理、环境这三个支持科目。</w:t>
      </w:r>
      <w:r w:rsidR="008E61B1">
        <w:rPr>
          <w:rFonts w:hint="eastAsia"/>
        </w:rPr>
        <w:t>（这张图展示了</w:t>
      </w:r>
      <w:r w:rsidR="008E61B1">
        <w:rPr>
          <w:rFonts w:hint="eastAsia"/>
        </w:rPr>
        <w:t>9</w:t>
      </w:r>
      <w:r w:rsidR="008E61B1">
        <w:rPr>
          <w:rFonts w:hint="eastAsia"/>
        </w:rPr>
        <w:t>个科目的迭代过程</w:t>
      </w:r>
      <w:r w:rsidR="00FF1653">
        <w:rPr>
          <w:rFonts w:hint="eastAsia"/>
        </w:rPr>
        <w:t>：</w:t>
      </w:r>
      <w:r w:rsidR="008E61B1" w:rsidRPr="008E61B1">
        <w:t>http://commons.wikimedia.org/wiki/File:Rup_espanol.gif</w:t>
      </w:r>
      <w:r w:rsidR="008E61B1">
        <w:rPr>
          <w:rFonts w:hint="eastAsia"/>
        </w:rPr>
        <w:t>）</w:t>
      </w:r>
      <w:r w:rsidR="00FF1653">
        <w:rPr>
          <w:rFonts w:hint="eastAsia"/>
        </w:rPr>
        <w:t>如图中的时间轴所示，系统开发要经历先启、精化、构建、产品化这些阶段，每个阶段都根据复杂度进行多次迭代，每次迭代都是跨科目的，只不过</w:t>
      </w:r>
      <w:r w:rsidR="00F844F9">
        <w:rPr>
          <w:rFonts w:hint="eastAsia"/>
        </w:rPr>
        <w:t>在</w:t>
      </w:r>
      <w:r w:rsidR="00FF1653">
        <w:rPr>
          <w:rFonts w:hint="eastAsia"/>
        </w:rPr>
        <w:t>不同阶段下不同科目的比重不同。</w:t>
      </w:r>
      <w:r w:rsidR="00124141">
        <w:rPr>
          <w:rFonts w:hint="eastAsia"/>
        </w:rPr>
        <w:t>与增量式模型类似，它可以提早交付可视化的工件，提早发现问题，渐渐完善系统。</w:t>
      </w:r>
    </w:p>
    <w:p w14:paraId="50EBFDB2" w14:textId="2B9A6D8E" w:rsidR="0076753F" w:rsidRDefault="00F844F9" w:rsidP="0076753F">
      <w:pPr>
        <w:pStyle w:val="af5"/>
        <w:ind w:firstLine="480"/>
      </w:pPr>
      <w:r>
        <w:rPr>
          <w:rFonts w:hint="eastAsia"/>
        </w:rPr>
        <w:t>如前所述，因为本系统规模不大，开发人员和时间有限，所以实际执行时进行了些简化。</w:t>
      </w:r>
      <w:r w:rsidR="005D3DCB">
        <w:rPr>
          <w:rFonts w:hint="eastAsia"/>
        </w:rPr>
        <w:t>本系统主要进行了</w:t>
      </w:r>
      <w:r w:rsidR="005376A5">
        <w:rPr>
          <w:rFonts w:hint="eastAsia"/>
        </w:rPr>
        <w:t>前四个工程科目，其它科目略有涉及。</w:t>
      </w:r>
      <w:r>
        <w:rPr>
          <w:rFonts w:hint="eastAsia"/>
        </w:rPr>
        <w:t>迭代次数也较少，</w:t>
      </w:r>
      <w:r w:rsidR="002E2CFB">
        <w:rPr>
          <w:rFonts w:hint="eastAsia"/>
        </w:rPr>
        <w:t>做此报告时</w:t>
      </w:r>
      <w:r>
        <w:rPr>
          <w:rFonts w:hint="eastAsia"/>
        </w:rPr>
        <w:t>大概</w:t>
      </w:r>
      <w:r w:rsidR="00D40842">
        <w:rPr>
          <w:rFonts w:hint="eastAsia"/>
        </w:rPr>
        <w:t>已</w:t>
      </w:r>
      <w:r w:rsidR="00BA0323">
        <w:rPr>
          <w:rFonts w:hint="eastAsia"/>
        </w:rPr>
        <w:t>达</w:t>
      </w:r>
      <w:r>
        <w:rPr>
          <w:rFonts w:hint="eastAsia"/>
        </w:rPr>
        <w:t>到图中的</w:t>
      </w:r>
      <w:r>
        <w:rPr>
          <w:rFonts w:hint="eastAsia"/>
        </w:rPr>
        <w:t>C3</w:t>
      </w:r>
      <w:r>
        <w:rPr>
          <w:rFonts w:hint="eastAsia"/>
        </w:rPr>
        <w:t>阶段。</w:t>
      </w:r>
    </w:p>
    <w:p w14:paraId="729DA40E" w14:textId="77777777" w:rsidR="0076753F" w:rsidRDefault="0076753F" w:rsidP="0076753F">
      <w:pPr>
        <w:keepNext/>
        <w:jc w:val="center"/>
      </w:pPr>
      <w:r>
        <w:rPr>
          <w:rFonts w:hint="eastAsia"/>
          <w:noProof/>
        </w:rPr>
        <w:drawing>
          <wp:inline distT="0" distB="0" distL="0" distR="0" wp14:anchorId="07B02F0C" wp14:editId="5327B0C4">
            <wp:extent cx="4695825" cy="30194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evelopment-iterative.gif"/>
                    <pic:cNvPicPr/>
                  </pic:nvPicPr>
                  <pic:blipFill>
                    <a:blip r:embed="rId8">
                      <a:extLst>
                        <a:ext uri="{28A0092B-C50C-407E-A947-70E740481C1C}">
                          <a14:useLocalDpi xmlns:a14="http://schemas.microsoft.com/office/drawing/2010/main" val="0"/>
                        </a:ext>
                      </a:extLst>
                    </a:blip>
                    <a:stretch>
                      <a:fillRect/>
                    </a:stretch>
                  </pic:blipFill>
                  <pic:spPr>
                    <a:xfrm>
                      <a:off x="0" y="0"/>
                      <a:ext cx="4695825" cy="3019425"/>
                    </a:xfrm>
                    <a:prstGeom prst="rect">
                      <a:avLst/>
                    </a:prstGeom>
                  </pic:spPr>
                </pic:pic>
              </a:graphicData>
            </a:graphic>
          </wp:inline>
        </w:drawing>
      </w:r>
    </w:p>
    <w:p w14:paraId="60214F1D" w14:textId="5C153827" w:rsidR="0076753F" w:rsidRDefault="0076753F" w:rsidP="0076753F">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1</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w:t>
      </w:r>
      <w:r w:rsidR="00A76265">
        <w:fldChar w:fldCharType="end"/>
      </w:r>
      <w:r w:rsidR="00723272">
        <w:t xml:space="preserve"> </w:t>
      </w:r>
      <w:r>
        <w:t>RUP</w:t>
      </w:r>
      <w:r w:rsidR="008E61B1">
        <w:t>科目</w:t>
      </w:r>
      <w:r>
        <w:t>和</w:t>
      </w:r>
      <w:r w:rsidR="008E61B1">
        <w:t>阶段</w:t>
      </w:r>
      <w:r w:rsidR="003655C3">
        <w:t>与</w:t>
      </w:r>
      <w:r w:rsidR="008E61B1">
        <w:t>迭代</w:t>
      </w:r>
      <w:r w:rsidRPr="0076753F">
        <w:rPr>
          <w:rFonts w:hint="eastAsia"/>
          <w:vertAlign w:val="superscript"/>
        </w:rPr>
        <w:t>[</w:t>
      </w:r>
      <w:r w:rsidRPr="0076753F">
        <w:rPr>
          <w:vertAlign w:val="superscript"/>
        </w:rPr>
        <w:t>15</w:t>
      </w:r>
      <w:r w:rsidRPr="0076753F">
        <w:rPr>
          <w:rFonts w:hint="eastAsia"/>
          <w:vertAlign w:val="superscript"/>
        </w:rPr>
        <w:t>]</w:t>
      </w:r>
    </w:p>
    <w:p w14:paraId="2C155CA9" w14:textId="0D7E794F" w:rsidR="00E848DB" w:rsidRDefault="00E848DB" w:rsidP="005376A5">
      <w:pPr>
        <w:pStyle w:val="3"/>
      </w:pPr>
      <w:bookmarkStart w:id="6" w:name="_Toc388791611"/>
      <w:r w:rsidRPr="00473864">
        <w:rPr>
          <w:rFonts w:hint="eastAsia"/>
        </w:rPr>
        <w:t>研究手段</w:t>
      </w:r>
      <w:bookmarkEnd w:id="6"/>
    </w:p>
    <w:p w14:paraId="328125DF" w14:textId="0FC4D68F" w:rsidR="005376A5" w:rsidRPr="005376A5" w:rsidRDefault="005376A5" w:rsidP="005376A5">
      <w:pPr>
        <w:pStyle w:val="af5"/>
        <w:ind w:firstLine="480"/>
      </w:pPr>
      <w:r>
        <w:rPr>
          <w:rFonts w:hint="eastAsia"/>
        </w:rPr>
        <w:t>我主要使用</w:t>
      </w:r>
      <w:r>
        <w:rPr>
          <w:rFonts w:hint="eastAsia"/>
        </w:rPr>
        <w:t>astah</w:t>
      </w:r>
      <w:r>
        <w:rPr>
          <w:rFonts w:hint="eastAsia"/>
        </w:rPr>
        <w:t>进行业务建模、识别需求、系统分析</w:t>
      </w:r>
      <w:r w:rsidR="007531CB">
        <w:rPr>
          <w:rFonts w:hint="eastAsia"/>
        </w:rPr>
        <w:t>和系统分析</w:t>
      </w:r>
      <w:r>
        <w:rPr>
          <w:rFonts w:hint="eastAsia"/>
        </w:rPr>
        <w:t>。它是一个小巧但很完整的</w:t>
      </w:r>
      <w:r>
        <w:rPr>
          <w:rFonts w:hint="eastAsia"/>
        </w:rPr>
        <w:t>UML</w:t>
      </w:r>
      <w:r>
        <w:rPr>
          <w:rFonts w:hint="eastAsia"/>
        </w:rPr>
        <w:t>建模工具。</w:t>
      </w:r>
      <w:r>
        <w:rPr>
          <w:rFonts w:hint="eastAsia"/>
        </w:rPr>
        <w:t>UML</w:t>
      </w:r>
      <w:r>
        <w:rPr>
          <w:rFonts w:hint="eastAsia"/>
        </w:rPr>
        <w:t>以外的模型用</w:t>
      </w:r>
      <w:r>
        <w:rPr>
          <w:rFonts w:hint="eastAsia"/>
        </w:rPr>
        <w:t>Visio</w:t>
      </w:r>
      <w:r>
        <w:rPr>
          <w:rFonts w:hint="eastAsia"/>
        </w:rPr>
        <w:t>绘制。</w:t>
      </w:r>
    </w:p>
    <w:p w14:paraId="1AD86E91" w14:textId="1C7702CD" w:rsidR="005376A5" w:rsidRDefault="007531CB" w:rsidP="005376A5">
      <w:pPr>
        <w:pStyle w:val="af5"/>
        <w:ind w:firstLine="480"/>
      </w:pPr>
      <w:r>
        <w:rPr>
          <w:rFonts w:hint="eastAsia"/>
        </w:rPr>
        <w:lastRenderedPageBreak/>
        <w:t>在系统设计和实现等过程中，</w:t>
      </w:r>
      <w:r w:rsidR="005376A5">
        <w:rPr>
          <w:rFonts w:hint="eastAsia"/>
        </w:rPr>
        <w:t>本系统使用</w:t>
      </w:r>
      <w:r w:rsidR="005376A5">
        <w:rPr>
          <w:rFonts w:hint="eastAsia"/>
        </w:rPr>
        <w:t>Java</w:t>
      </w:r>
      <w:r>
        <w:rPr>
          <w:rFonts w:hint="eastAsia"/>
        </w:rPr>
        <w:t>作为开发语言</w:t>
      </w:r>
      <w:r w:rsidR="005376A5">
        <w:rPr>
          <w:rFonts w:hint="eastAsia"/>
        </w:rPr>
        <w:t>，程序有些部分使用</w:t>
      </w:r>
      <w:r w:rsidR="005376A5">
        <w:rPr>
          <w:rFonts w:hint="eastAsia"/>
        </w:rPr>
        <w:t>XML</w:t>
      </w:r>
      <w:r w:rsidR="005376A5">
        <w:rPr>
          <w:rFonts w:hint="eastAsia"/>
        </w:rPr>
        <w:t>文件做配置。</w:t>
      </w:r>
      <w:r>
        <w:rPr>
          <w:rFonts w:hint="eastAsia"/>
        </w:rPr>
        <w:t>本系统的客户端在</w:t>
      </w:r>
      <w:r>
        <w:rPr>
          <w:rFonts w:hint="eastAsia"/>
        </w:rPr>
        <w:t>Android</w:t>
      </w:r>
      <w:r>
        <w:rPr>
          <w:rFonts w:hint="eastAsia"/>
        </w:rPr>
        <w:t>平台上，使用</w:t>
      </w:r>
      <w:r>
        <w:rPr>
          <w:rFonts w:hint="eastAsia"/>
        </w:rPr>
        <w:t>Android</w:t>
      </w:r>
      <w:r>
        <w:t xml:space="preserve"> SDK</w:t>
      </w:r>
      <w:r>
        <w:rPr>
          <w:rFonts w:hint="eastAsia"/>
        </w:rPr>
        <w:t>。</w:t>
      </w:r>
      <w:r>
        <w:t>代理服务器运行在</w:t>
      </w:r>
      <w:r>
        <w:t>Google App Engine</w:t>
      </w:r>
      <w:r>
        <w:t>上</w:t>
      </w:r>
      <w:r>
        <w:rPr>
          <w:rFonts w:hint="eastAsia"/>
        </w:rPr>
        <w:t>，</w:t>
      </w:r>
      <w:r>
        <w:t>使用</w:t>
      </w:r>
      <w:r w:rsidRPr="007531CB">
        <w:t>Google App Engine SDK for Java</w:t>
      </w:r>
      <w:r>
        <w:rPr>
          <w:rFonts w:hint="eastAsia"/>
        </w:rPr>
        <w:t>。</w:t>
      </w:r>
      <w:r>
        <w:rPr>
          <w:rFonts w:hint="eastAsia"/>
        </w:rPr>
        <w:t>GAE</w:t>
      </w:r>
      <w:r>
        <w:t xml:space="preserve"> for java</w:t>
      </w:r>
      <w:r>
        <w:t>使用</w:t>
      </w:r>
      <w:r>
        <w:rPr>
          <w:rFonts w:hint="eastAsia"/>
        </w:rPr>
        <w:t>Servlet</w:t>
      </w:r>
      <w:r>
        <w:rPr>
          <w:rFonts w:hint="eastAsia"/>
        </w:rPr>
        <w:t>框架。</w:t>
      </w:r>
    </w:p>
    <w:p w14:paraId="024533F3" w14:textId="1C71B11F" w:rsidR="00E741D0" w:rsidRDefault="00E741D0" w:rsidP="005376A5">
      <w:pPr>
        <w:pStyle w:val="af5"/>
        <w:ind w:firstLine="480"/>
      </w:pPr>
      <w:r>
        <w:t>本系统使用</w:t>
      </w:r>
      <w:r>
        <w:t>JUnit</w:t>
      </w:r>
      <w:r>
        <w:t>做单元测试</w:t>
      </w:r>
      <w:r>
        <w:rPr>
          <w:rFonts w:hint="eastAsia"/>
        </w:rPr>
        <w:t>。</w:t>
      </w:r>
    </w:p>
    <w:p w14:paraId="595B068B" w14:textId="576A5223" w:rsidR="00116958" w:rsidRDefault="00116958" w:rsidP="003A6C1C">
      <w:pPr>
        <w:pStyle w:val="af5"/>
        <w:ind w:firstLine="480"/>
      </w:pPr>
      <w:r>
        <w:rPr>
          <w:rFonts w:hint="eastAsia"/>
        </w:rPr>
        <w:t>本系统</w:t>
      </w:r>
      <w:r w:rsidRPr="003C6B59">
        <w:rPr>
          <w:rFonts w:hint="eastAsia"/>
        </w:rPr>
        <w:t>使用</w:t>
      </w:r>
      <w:r w:rsidRPr="003C6B59">
        <w:rPr>
          <w:rFonts w:hint="eastAsia"/>
        </w:rPr>
        <w:t>Git</w:t>
      </w:r>
      <w:r w:rsidRPr="003C6B59">
        <w:rPr>
          <w:rFonts w:hint="eastAsia"/>
        </w:rPr>
        <w:t>做版本控制，使用</w:t>
      </w:r>
      <w:r w:rsidRPr="003C6B59">
        <w:rPr>
          <w:rFonts w:hint="eastAsia"/>
        </w:rPr>
        <w:t>GitHub</w:t>
      </w:r>
      <w:r w:rsidRPr="003C6B59">
        <w:rPr>
          <w:rFonts w:hint="eastAsia"/>
        </w:rPr>
        <w:t>做远程仓库</w:t>
      </w:r>
      <w:r>
        <w:rPr>
          <w:rFonts w:hint="eastAsia"/>
        </w:rPr>
        <w:t>。</w:t>
      </w:r>
      <w:r w:rsidR="00654206">
        <w:rPr>
          <w:rFonts w:hint="eastAsia"/>
        </w:rPr>
        <w:t>本系统主要靠它进行配置和变更管理。</w:t>
      </w:r>
    </w:p>
    <w:p w14:paraId="1CB3463F" w14:textId="468F816E" w:rsidR="00116958" w:rsidRPr="00116958" w:rsidRDefault="00654206" w:rsidP="005376A5">
      <w:pPr>
        <w:pStyle w:val="af5"/>
        <w:ind w:firstLine="480"/>
      </w:pPr>
      <w:r>
        <w:rPr>
          <w:rFonts w:hint="eastAsia"/>
        </w:rPr>
        <w:t>本系统使用</w:t>
      </w:r>
      <w:r>
        <w:rPr>
          <w:rFonts w:hint="eastAsia"/>
        </w:rPr>
        <w:t>Gradle</w:t>
      </w:r>
      <w:r w:rsidRPr="00654206">
        <w:rPr>
          <w:rFonts w:hint="eastAsia"/>
        </w:rPr>
        <w:t>自动化建构工具</w:t>
      </w:r>
      <w:r>
        <w:rPr>
          <w:rFonts w:hint="eastAsia"/>
        </w:rPr>
        <w:t>。它负责项目的配置和构建，由它自动编译、测试和部署各子项目。</w:t>
      </w:r>
      <w:r w:rsidR="00E741D0">
        <w:rPr>
          <w:rFonts w:hint="eastAsia"/>
        </w:rPr>
        <w:t>可以使用各种兼容</w:t>
      </w:r>
      <w:r w:rsidR="00E741D0">
        <w:rPr>
          <w:rFonts w:hint="eastAsia"/>
        </w:rPr>
        <w:t>Gradle</w:t>
      </w:r>
      <w:r w:rsidR="00E741D0">
        <w:rPr>
          <w:rFonts w:hint="eastAsia"/>
        </w:rPr>
        <w:t>的</w:t>
      </w:r>
      <w:r w:rsidR="00E741D0">
        <w:rPr>
          <w:rFonts w:hint="eastAsia"/>
        </w:rPr>
        <w:t>IDE</w:t>
      </w:r>
      <w:r w:rsidR="00E741D0">
        <w:rPr>
          <w:rFonts w:hint="eastAsia"/>
        </w:rPr>
        <w:t>开发维护</w:t>
      </w:r>
      <w:r w:rsidR="00417CDB">
        <w:rPr>
          <w:rFonts w:hint="eastAsia"/>
        </w:rPr>
        <w:t>本系统</w:t>
      </w:r>
      <w:r w:rsidR="00E741D0">
        <w:rPr>
          <w:rFonts w:hint="eastAsia"/>
        </w:rPr>
        <w:t>，例如</w:t>
      </w:r>
      <w:r w:rsidR="00E741D0">
        <w:rPr>
          <w:rFonts w:hint="eastAsia"/>
        </w:rPr>
        <w:t>Eclipse</w:t>
      </w:r>
      <w:r w:rsidR="00E741D0">
        <w:rPr>
          <w:rFonts w:hint="eastAsia"/>
        </w:rPr>
        <w:t>、</w:t>
      </w:r>
      <w:r w:rsidR="00E741D0" w:rsidRPr="00E741D0">
        <w:t>IntelliJ IDEA</w:t>
      </w:r>
      <w:r w:rsidR="00E741D0">
        <w:rPr>
          <w:rFonts w:hint="eastAsia"/>
        </w:rPr>
        <w:t>、</w:t>
      </w:r>
      <w:r w:rsidR="00E741D0" w:rsidRPr="00E741D0">
        <w:t>NetBeans</w:t>
      </w:r>
      <w:r w:rsidR="00E741D0">
        <w:t>等</w:t>
      </w:r>
      <w:r w:rsidR="00E741D0">
        <w:rPr>
          <w:rFonts w:hint="eastAsia"/>
        </w:rPr>
        <w:t>。</w:t>
      </w:r>
      <w:r w:rsidR="00E741D0">
        <w:t>我在开发过程中使用</w:t>
      </w:r>
      <w:r w:rsidR="00E741D0">
        <w:t>Eclipse</w:t>
      </w:r>
      <w:r w:rsidR="00E741D0">
        <w:rPr>
          <w:rFonts w:hint="eastAsia"/>
        </w:rPr>
        <w:t>、</w:t>
      </w:r>
      <w:r w:rsidR="00E741D0" w:rsidRPr="00E741D0">
        <w:t>IntelliJ IDEA</w:t>
      </w:r>
      <w:r w:rsidR="00E741D0">
        <w:t>和</w:t>
      </w:r>
      <w:r w:rsidR="00E741D0">
        <w:t>Android Studio</w:t>
      </w:r>
      <w:r w:rsidR="00E741D0">
        <w:rPr>
          <w:rFonts w:hint="eastAsia"/>
        </w:rPr>
        <w:t>。</w:t>
      </w:r>
    </w:p>
    <w:p w14:paraId="010AA01A" w14:textId="77777777" w:rsidR="00EE48BA" w:rsidRDefault="00EE48BA" w:rsidP="003514EE">
      <w:pPr>
        <w:pStyle w:val="af5"/>
        <w:ind w:firstLine="480"/>
      </w:pPr>
      <w:r>
        <w:t>开发和维护时的系统需求总结在表</w:t>
      </w:r>
      <w:r>
        <w:rPr>
          <w:rFonts w:hint="eastAsia"/>
        </w:rPr>
        <w:t>1.3</w:t>
      </w:r>
      <w:r>
        <w:rPr>
          <w:rFonts w:hint="eastAsia"/>
        </w:rPr>
        <w:t>。目标系统需求总结在表</w:t>
      </w:r>
      <w:r>
        <w:rPr>
          <w:rFonts w:hint="eastAsia"/>
        </w:rPr>
        <w:t>1.4</w:t>
      </w:r>
      <w:r>
        <w:rPr>
          <w:rFonts w:hint="eastAsia"/>
        </w:rPr>
        <w:t>。</w:t>
      </w:r>
    </w:p>
    <w:p w14:paraId="4A8E48F6" w14:textId="1123709D" w:rsidR="00302EB4" w:rsidRDefault="00D15E7B" w:rsidP="00302EB4">
      <w:pPr>
        <w:pStyle w:val="a5"/>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C0A14">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C0A14">
        <w:rPr>
          <w:noProof/>
        </w:rPr>
        <w:t>3</w:t>
      </w:r>
      <w:r>
        <w:fldChar w:fldCharType="end"/>
      </w:r>
      <w:r>
        <w:rPr>
          <w:noProof/>
        </w:rPr>
        <w:t xml:space="preserve"> </w:t>
      </w:r>
      <w:r>
        <w:rPr>
          <w:noProof/>
        </w:rPr>
        <w:t>开发系统环境需求</w:t>
      </w:r>
    </w:p>
    <w:tbl>
      <w:tblPr>
        <w:tblStyle w:val="af3"/>
        <w:tblW w:w="5102" w:type="dxa"/>
        <w:jc w:val="center"/>
        <w:tblLayout w:type="fixed"/>
        <w:tblLook w:val="04A0" w:firstRow="1" w:lastRow="0" w:firstColumn="1" w:lastColumn="0" w:noHBand="0" w:noVBand="1"/>
      </w:tblPr>
      <w:tblGrid>
        <w:gridCol w:w="850"/>
        <w:gridCol w:w="4252"/>
      </w:tblGrid>
      <w:tr w:rsidR="00D15E7B" w:rsidRPr="002C60C4" w14:paraId="538AC036" w14:textId="77777777" w:rsidTr="007229CE">
        <w:trPr>
          <w:trHeight w:val="270"/>
          <w:jc w:val="center"/>
        </w:trPr>
        <w:tc>
          <w:tcPr>
            <w:tcW w:w="850" w:type="dxa"/>
            <w:vMerge w:val="restart"/>
            <w:noWrap/>
            <w:hideMark/>
          </w:tcPr>
          <w:p w14:paraId="2C2A80E3"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硬件</w:t>
            </w:r>
          </w:p>
        </w:tc>
        <w:tc>
          <w:tcPr>
            <w:tcW w:w="4252" w:type="dxa"/>
            <w:noWrap/>
            <w:hideMark/>
          </w:tcPr>
          <w:p w14:paraId="2B32B65C" w14:textId="29D589EC" w:rsidR="00D15E7B" w:rsidRPr="0044713F" w:rsidRDefault="00302EB4" w:rsidP="00D10F8D">
            <w:pPr>
              <w:rPr>
                <w:rFonts w:ascii="宋体" w:hAnsi="宋体" w:cs="宋体"/>
                <w:color w:val="000000"/>
              </w:rPr>
            </w:pPr>
            <w:r>
              <w:rPr>
                <w:rFonts w:ascii="宋体" w:hAnsi="宋体" w:cs="宋体" w:hint="eastAsia"/>
                <w:color w:val="000000"/>
              </w:rPr>
              <w:t>计算机</w:t>
            </w:r>
          </w:p>
        </w:tc>
      </w:tr>
      <w:tr w:rsidR="00C64F52" w:rsidRPr="002C60C4" w14:paraId="5E5D846B" w14:textId="77777777" w:rsidTr="007229CE">
        <w:trPr>
          <w:trHeight w:val="270"/>
          <w:jc w:val="center"/>
        </w:trPr>
        <w:tc>
          <w:tcPr>
            <w:tcW w:w="850" w:type="dxa"/>
            <w:vMerge/>
            <w:noWrap/>
          </w:tcPr>
          <w:p w14:paraId="2B71AE1E" w14:textId="77777777" w:rsidR="00C64F52" w:rsidRPr="0044713F" w:rsidRDefault="00C64F52" w:rsidP="00D10F8D">
            <w:pPr>
              <w:jc w:val="center"/>
              <w:rPr>
                <w:rFonts w:ascii="宋体" w:hAnsi="宋体" w:cs="宋体"/>
                <w:color w:val="000000"/>
              </w:rPr>
            </w:pPr>
          </w:p>
        </w:tc>
        <w:tc>
          <w:tcPr>
            <w:tcW w:w="4252" w:type="dxa"/>
            <w:noWrap/>
          </w:tcPr>
          <w:p w14:paraId="433188E5" w14:textId="5E2F3D79" w:rsidR="00C64F52" w:rsidRDefault="00C64F52" w:rsidP="00D10F8D">
            <w:pPr>
              <w:rPr>
                <w:rFonts w:ascii="宋体" w:hAnsi="宋体" w:cs="宋体"/>
                <w:color w:val="000000"/>
              </w:rPr>
            </w:pPr>
            <w:r>
              <w:rPr>
                <w:rFonts w:ascii="宋体" w:hAnsi="宋体" w:cs="宋体" w:hint="eastAsia"/>
                <w:color w:val="000000"/>
              </w:rPr>
              <w:t>Internet连接</w:t>
            </w:r>
          </w:p>
        </w:tc>
      </w:tr>
      <w:tr w:rsidR="00D15E7B" w:rsidRPr="002C60C4" w14:paraId="03B06B59" w14:textId="77777777" w:rsidTr="007229CE">
        <w:trPr>
          <w:trHeight w:val="270"/>
          <w:jc w:val="center"/>
        </w:trPr>
        <w:tc>
          <w:tcPr>
            <w:tcW w:w="850" w:type="dxa"/>
            <w:vMerge/>
            <w:hideMark/>
          </w:tcPr>
          <w:p w14:paraId="0CFCBAD3" w14:textId="77777777" w:rsidR="00D15E7B" w:rsidRPr="0044713F" w:rsidRDefault="00D15E7B" w:rsidP="00D10F8D">
            <w:pPr>
              <w:rPr>
                <w:rFonts w:ascii="宋体" w:hAnsi="宋体" w:cs="宋体"/>
                <w:color w:val="000000"/>
              </w:rPr>
            </w:pPr>
          </w:p>
        </w:tc>
        <w:tc>
          <w:tcPr>
            <w:tcW w:w="4252" w:type="dxa"/>
            <w:noWrap/>
            <w:hideMark/>
          </w:tcPr>
          <w:p w14:paraId="5D72443B" w14:textId="6F0D8BD8" w:rsidR="00D15E7B" w:rsidRPr="0044713F" w:rsidRDefault="00D15E7B" w:rsidP="00302EB4">
            <w:pPr>
              <w:rPr>
                <w:rFonts w:ascii="宋体" w:hAnsi="宋体" w:cs="宋体"/>
                <w:color w:val="000000"/>
              </w:rPr>
            </w:pPr>
            <w:r w:rsidRPr="0044713F">
              <w:rPr>
                <w:rFonts w:ascii="宋体" w:hAnsi="宋体" w:cs="宋体" w:hint="eastAsia"/>
                <w:color w:val="000000"/>
              </w:rPr>
              <w:t>测试用手机</w:t>
            </w:r>
          </w:p>
        </w:tc>
      </w:tr>
      <w:tr w:rsidR="007229CE" w:rsidRPr="002C60C4" w14:paraId="55F84A3B" w14:textId="77777777" w:rsidTr="007229CE">
        <w:trPr>
          <w:trHeight w:val="270"/>
          <w:jc w:val="center"/>
        </w:trPr>
        <w:tc>
          <w:tcPr>
            <w:tcW w:w="850" w:type="dxa"/>
            <w:vMerge w:val="restart"/>
            <w:noWrap/>
            <w:hideMark/>
          </w:tcPr>
          <w:p w14:paraId="2212D5A1" w14:textId="77777777" w:rsidR="007229CE" w:rsidRPr="0044713F" w:rsidRDefault="007229CE" w:rsidP="00D10F8D">
            <w:pPr>
              <w:jc w:val="center"/>
              <w:rPr>
                <w:rFonts w:ascii="宋体" w:hAnsi="宋体" w:cs="宋体"/>
                <w:color w:val="000000"/>
              </w:rPr>
            </w:pPr>
            <w:r w:rsidRPr="0044713F">
              <w:rPr>
                <w:rFonts w:ascii="宋体" w:hAnsi="宋体" w:cs="宋体" w:hint="eastAsia"/>
                <w:color w:val="000000"/>
              </w:rPr>
              <w:t>软件</w:t>
            </w:r>
          </w:p>
        </w:tc>
        <w:tc>
          <w:tcPr>
            <w:tcW w:w="4252" w:type="dxa"/>
            <w:noWrap/>
            <w:hideMark/>
          </w:tcPr>
          <w:p w14:paraId="10BA4BBD" w14:textId="77777777" w:rsidR="007229CE" w:rsidRPr="0044713F" w:rsidRDefault="007229CE" w:rsidP="00D10F8D">
            <w:pPr>
              <w:rPr>
                <w:rFonts w:ascii="宋体" w:hAnsi="宋体" w:cs="宋体"/>
                <w:color w:val="000000"/>
              </w:rPr>
            </w:pPr>
            <w:r w:rsidRPr="0044713F">
              <w:rPr>
                <w:rFonts w:ascii="宋体" w:hAnsi="宋体" w:cs="宋体" w:hint="eastAsia"/>
                <w:color w:val="000000"/>
              </w:rPr>
              <w:t>JDK 1.</w:t>
            </w:r>
            <w:r>
              <w:rPr>
                <w:rFonts w:ascii="宋体" w:hAnsi="宋体" w:cs="宋体" w:hint="eastAsia"/>
                <w:color w:val="000000"/>
              </w:rPr>
              <w:t>7</w:t>
            </w:r>
          </w:p>
        </w:tc>
      </w:tr>
      <w:tr w:rsidR="007229CE" w:rsidRPr="002C60C4" w14:paraId="62ED701E" w14:textId="77777777" w:rsidTr="007229CE">
        <w:trPr>
          <w:trHeight w:val="270"/>
          <w:jc w:val="center"/>
        </w:trPr>
        <w:tc>
          <w:tcPr>
            <w:tcW w:w="850" w:type="dxa"/>
            <w:vMerge/>
            <w:hideMark/>
          </w:tcPr>
          <w:p w14:paraId="31449898" w14:textId="77777777" w:rsidR="007229CE" w:rsidRPr="0044713F" w:rsidRDefault="007229CE" w:rsidP="00D10F8D">
            <w:pPr>
              <w:rPr>
                <w:rFonts w:ascii="宋体" w:hAnsi="宋体" w:cs="宋体"/>
                <w:color w:val="000000"/>
              </w:rPr>
            </w:pPr>
          </w:p>
        </w:tc>
        <w:tc>
          <w:tcPr>
            <w:tcW w:w="4252" w:type="dxa"/>
            <w:noWrap/>
          </w:tcPr>
          <w:p w14:paraId="746F0A5C" w14:textId="4EF6D9C7" w:rsidR="007229CE" w:rsidRPr="0044713F" w:rsidRDefault="007229CE" w:rsidP="00D10F8D">
            <w:pPr>
              <w:rPr>
                <w:rFonts w:ascii="宋体" w:hAnsi="宋体" w:cs="宋体"/>
                <w:color w:val="000000"/>
              </w:rPr>
            </w:pPr>
            <w:r w:rsidRPr="0044713F">
              <w:rPr>
                <w:rFonts w:ascii="宋体" w:hAnsi="宋体" w:cs="宋体" w:hint="eastAsia"/>
                <w:color w:val="000000"/>
              </w:rPr>
              <w:t>Git</w:t>
            </w:r>
          </w:p>
        </w:tc>
      </w:tr>
      <w:tr w:rsidR="007229CE" w:rsidRPr="002C60C4" w14:paraId="138A9DE3" w14:textId="77777777" w:rsidTr="007229CE">
        <w:trPr>
          <w:trHeight w:val="270"/>
          <w:jc w:val="center"/>
        </w:trPr>
        <w:tc>
          <w:tcPr>
            <w:tcW w:w="850" w:type="dxa"/>
            <w:vMerge/>
          </w:tcPr>
          <w:p w14:paraId="49F3231D" w14:textId="77777777" w:rsidR="007229CE" w:rsidRPr="0044713F" w:rsidRDefault="007229CE" w:rsidP="00D10F8D">
            <w:pPr>
              <w:rPr>
                <w:rFonts w:ascii="宋体" w:hAnsi="宋体" w:cs="宋体"/>
                <w:color w:val="000000"/>
              </w:rPr>
            </w:pPr>
          </w:p>
        </w:tc>
        <w:tc>
          <w:tcPr>
            <w:tcW w:w="4252" w:type="dxa"/>
            <w:noWrap/>
          </w:tcPr>
          <w:p w14:paraId="3F7556AA" w14:textId="779535D3" w:rsidR="007229CE" w:rsidRPr="0044713F" w:rsidRDefault="007229CE" w:rsidP="00D10F8D">
            <w:pPr>
              <w:rPr>
                <w:rFonts w:ascii="宋体" w:hAnsi="宋体" w:cs="宋体"/>
                <w:color w:val="000000"/>
              </w:rPr>
            </w:pPr>
            <w:r>
              <w:rPr>
                <w:rFonts w:ascii="宋体" w:hAnsi="宋体" w:cs="宋体"/>
                <w:color w:val="000000"/>
              </w:rPr>
              <w:t>与Gradle兼容的IDE</w:t>
            </w:r>
          </w:p>
        </w:tc>
      </w:tr>
      <w:tr w:rsidR="007229CE" w:rsidRPr="002C60C4" w14:paraId="6811F84E" w14:textId="77777777" w:rsidTr="007229CE">
        <w:trPr>
          <w:trHeight w:val="270"/>
          <w:jc w:val="center"/>
        </w:trPr>
        <w:tc>
          <w:tcPr>
            <w:tcW w:w="850" w:type="dxa"/>
            <w:vMerge/>
            <w:hideMark/>
          </w:tcPr>
          <w:p w14:paraId="47D7D70B" w14:textId="77777777" w:rsidR="007229CE" w:rsidRPr="0044713F" w:rsidRDefault="007229CE" w:rsidP="00D10F8D">
            <w:pPr>
              <w:rPr>
                <w:rFonts w:ascii="宋体" w:hAnsi="宋体" w:cs="宋体"/>
                <w:color w:val="000000"/>
              </w:rPr>
            </w:pPr>
          </w:p>
        </w:tc>
        <w:tc>
          <w:tcPr>
            <w:tcW w:w="4252" w:type="dxa"/>
            <w:noWrap/>
            <w:hideMark/>
          </w:tcPr>
          <w:p w14:paraId="6BB3B41F" w14:textId="57A7CD42" w:rsidR="007229CE" w:rsidRPr="0044713F" w:rsidRDefault="007229CE" w:rsidP="00D10F8D">
            <w:pPr>
              <w:rPr>
                <w:rFonts w:ascii="宋体" w:hAnsi="宋体" w:cs="宋体"/>
                <w:color w:val="000000"/>
              </w:rPr>
            </w:pPr>
            <w:r>
              <w:rPr>
                <w:rFonts w:ascii="宋体" w:hAnsi="宋体" w:cs="宋体"/>
                <w:color w:val="000000"/>
              </w:rPr>
              <w:t>Android Studio</w:t>
            </w:r>
            <w:r>
              <w:rPr>
                <w:rFonts w:ascii="宋体" w:hAnsi="宋体" w:cs="宋体" w:hint="eastAsia"/>
                <w:color w:val="000000"/>
              </w:rPr>
              <w:t>（建议）</w:t>
            </w:r>
          </w:p>
        </w:tc>
      </w:tr>
      <w:tr w:rsidR="007229CE" w:rsidRPr="002C60C4" w14:paraId="6FFFAD6B" w14:textId="77777777" w:rsidTr="007229CE">
        <w:trPr>
          <w:trHeight w:val="270"/>
          <w:jc w:val="center"/>
        </w:trPr>
        <w:tc>
          <w:tcPr>
            <w:tcW w:w="850" w:type="dxa"/>
            <w:vMerge/>
          </w:tcPr>
          <w:p w14:paraId="36545E17" w14:textId="77777777" w:rsidR="007229CE" w:rsidRPr="0044713F" w:rsidRDefault="007229CE" w:rsidP="00D10F8D">
            <w:pPr>
              <w:rPr>
                <w:rFonts w:ascii="宋体" w:hAnsi="宋体" w:cs="宋体"/>
                <w:color w:val="000000"/>
              </w:rPr>
            </w:pPr>
          </w:p>
        </w:tc>
        <w:tc>
          <w:tcPr>
            <w:tcW w:w="4252" w:type="dxa"/>
            <w:noWrap/>
          </w:tcPr>
          <w:p w14:paraId="5DAA7963" w14:textId="47DAD770" w:rsidR="007229CE" w:rsidRDefault="007229CE" w:rsidP="00D10F8D">
            <w:pPr>
              <w:rPr>
                <w:rFonts w:ascii="宋体" w:hAnsi="宋体" w:cs="宋体"/>
                <w:color w:val="000000"/>
              </w:rPr>
            </w:pPr>
            <w:r w:rsidRPr="00302EB4">
              <w:rPr>
                <w:rFonts w:ascii="宋体" w:hAnsi="宋体" w:cs="宋体"/>
                <w:color w:val="000000"/>
              </w:rPr>
              <w:t>G</w:t>
            </w:r>
            <w:r>
              <w:rPr>
                <w:rFonts w:ascii="宋体" w:hAnsi="宋体" w:cs="宋体" w:hint="eastAsia"/>
                <w:color w:val="000000"/>
              </w:rPr>
              <w:t>AE</w:t>
            </w:r>
            <w:r w:rsidRPr="00302EB4">
              <w:rPr>
                <w:rFonts w:ascii="宋体" w:hAnsi="宋体" w:cs="宋体"/>
                <w:color w:val="000000"/>
              </w:rPr>
              <w:t xml:space="preserve"> SDK for Java</w:t>
            </w:r>
          </w:p>
        </w:tc>
      </w:tr>
      <w:tr w:rsidR="007229CE" w:rsidRPr="002C60C4" w14:paraId="6E2A00EE" w14:textId="77777777" w:rsidTr="007229CE">
        <w:trPr>
          <w:trHeight w:val="270"/>
          <w:jc w:val="center"/>
        </w:trPr>
        <w:tc>
          <w:tcPr>
            <w:tcW w:w="850" w:type="dxa"/>
            <w:vMerge/>
          </w:tcPr>
          <w:p w14:paraId="4C126529" w14:textId="77777777" w:rsidR="007229CE" w:rsidRPr="0044713F" w:rsidRDefault="007229CE" w:rsidP="00D10F8D">
            <w:pPr>
              <w:rPr>
                <w:rFonts w:ascii="宋体" w:hAnsi="宋体" w:cs="宋体"/>
                <w:color w:val="000000"/>
              </w:rPr>
            </w:pPr>
          </w:p>
        </w:tc>
        <w:tc>
          <w:tcPr>
            <w:tcW w:w="4252" w:type="dxa"/>
            <w:noWrap/>
          </w:tcPr>
          <w:p w14:paraId="78BFB906" w14:textId="5C7F7097" w:rsidR="007229CE" w:rsidRPr="00302EB4" w:rsidRDefault="007229CE" w:rsidP="00D10F8D">
            <w:pPr>
              <w:rPr>
                <w:rFonts w:ascii="宋体" w:hAnsi="宋体" w:cs="宋体"/>
                <w:color w:val="000000"/>
              </w:rPr>
            </w:pPr>
            <w:r>
              <w:rPr>
                <w:rFonts w:ascii="宋体" w:hAnsi="宋体" w:cs="宋体"/>
                <w:color w:val="000000"/>
              </w:rPr>
              <w:t>Android SDK</w:t>
            </w:r>
          </w:p>
        </w:tc>
      </w:tr>
      <w:tr w:rsidR="007229CE" w:rsidRPr="002C60C4" w14:paraId="19CDF3E4" w14:textId="77777777" w:rsidTr="007229CE">
        <w:trPr>
          <w:trHeight w:val="270"/>
          <w:jc w:val="center"/>
        </w:trPr>
        <w:tc>
          <w:tcPr>
            <w:tcW w:w="850" w:type="dxa"/>
            <w:vMerge/>
          </w:tcPr>
          <w:p w14:paraId="55E9BB79" w14:textId="77777777" w:rsidR="007229CE" w:rsidRPr="0044713F" w:rsidRDefault="007229CE" w:rsidP="00D10F8D">
            <w:pPr>
              <w:rPr>
                <w:rFonts w:ascii="宋体" w:hAnsi="宋体" w:cs="宋体"/>
                <w:color w:val="000000"/>
              </w:rPr>
            </w:pPr>
          </w:p>
        </w:tc>
        <w:tc>
          <w:tcPr>
            <w:tcW w:w="4252" w:type="dxa"/>
            <w:noWrap/>
          </w:tcPr>
          <w:p w14:paraId="02C9FBCF" w14:textId="7FA5F78D" w:rsidR="007229CE" w:rsidRDefault="007229CE" w:rsidP="00D10F8D">
            <w:pPr>
              <w:rPr>
                <w:rFonts w:ascii="宋体" w:hAnsi="宋体" w:cs="宋体"/>
                <w:color w:val="000000"/>
              </w:rPr>
            </w:pPr>
            <w:r>
              <w:rPr>
                <w:rFonts w:ascii="宋体" w:hAnsi="宋体" w:cs="宋体"/>
                <w:color w:val="000000"/>
              </w:rPr>
              <w:t>在本地Maven仓库安装有</w:t>
            </w:r>
            <w:r w:rsidRPr="00302EB4">
              <w:rPr>
                <w:rFonts w:ascii="宋体" w:hAnsi="宋体" w:cs="宋体"/>
                <w:color w:val="000000"/>
              </w:rPr>
              <w:t>com.exadel.flamingo.android:flamingo-android-hessian-client:2.2.0</w:t>
            </w:r>
            <w:r>
              <w:rPr>
                <w:rFonts w:ascii="宋体" w:hAnsi="宋体" w:cs="宋体" w:hint="eastAsia"/>
                <w:color w:val="000000"/>
              </w:rPr>
              <w:t>（否则无法编译代理服务器客户端）</w:t>
            </w:r>
          </w:p>
        </w:tc>
      </w:tr>
    </w:tbl>
    <w:p w14:paraId="0A75D24C" w14:textId="77777777" w:rsidR="00D15E7B" w:rsidRDefault="00D15E7B" w:rsidP="00EE48BA"/>
    <w:p w14:paraId="02D634CB" w14:textId="17A3F66D" w:rsidR="005376A5" w:rsidRDefault="005376A5" w:rsidP="005376A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4</w:t>
      </w:r>
      <w:r w:rsidR="00D15E7B">
        <w:fldChar w:fldCharType="end"/>
      </w:r>
      <w:r>
        <w:rPr>
          <w:noProof/>
        </w:rPr>
        <w:t xml:space="preserve"> </w:t>
      </w:r>
      <w:r w:rsidR="00D15E7B">
        <w:rPr>
          <w:noProof/>
        </w:rPr>
        <w:t>目标</w:t>
      </w:r>
      <w:r w:rsidRPr="00E05FDC">
        <w:rPr>
          <w:rFonts w:hint="eastAsia"/>
          <w:noProof/>
        </w:rPr>
        <w:t>系统环境需求</w:t>
      </w:r>
    </w:p>
    <w:tbl>
      <w:tblPr>
        <w:tblStyle w:val="af3"/>
        <w:tblW w:w="7143" w:type="dxa"/>
        <w:jc w:val="center"/>
        <w:tblLayout w:type="fixed"/>
        <w:tblLook w:val="04A0" w:firstRow="1" w:lastRow="0" w:firstColumn="1" w:lastColumn="0" w:noHBand="0" w:noVBand="1"/>
      </w:tblPr>
      <w:tblGrid>
        <w:gridCol w:w="850"/>
        <w:gridCol w:w="4139"/>
        <w:gridCol w:w="2154"/>
      </w:tblGrid>
      <w:tr w:rsidR="00D15E7B" w:rsidRPr="002C60C4" w14:paraId="7C2D21C9" w14:textId="77777777" w:rsidTr="00302EB4">
        <w:trPr>
          <w:trHeight w:val="224"/>
          <w:jc w:val="center"/>
        </w:trPr>
        <w:tc>
          <w:tcPr>
            <w:tcW w:w="850" w:type="dxa"/>
            <w:noWrap/>
          </w:tcPr>
          <w:p w14:paraId="71759FF7" w14:textId="77777777" w:rsidR="00D15E7B" w:rsidRPr="0044713F" w:rsidRDefault="00D15E7B" w:rsidP="00D10F8D">
            <w:pPr>
              <w:rPr>
                <w:rFonts w:ascii="宋体" w:hAnsi="宋体" w:cs="宋体"/>
              </w:rPr>
            </w:pPr>
          </w:p>
        </w:tc>
        <w:tc>
          <w:tcPr>
            <w:tcW w:w="4139" w:type="dxa"/>
            <w:noWrap/>
          </w:tcPr>
          <w:p w14:paraId="4886A883" w14:textId="10887C61" w:rsidR="00D15E7B" w:rsidRPr="0044713F" w:rsidRDefault="00D15E7B" w:rsidP="00D10F8D">
            <w:pPr>
              <w:rPr>
                <w:rFonts w:ascii="宋体" w:hAnsi="宋体" w:cs="宋体"/>
                <w:color w:val="000000"/>
              </w:rPr>
            </w:pPr>
            <w:r>
              <w:rPr>
                <w:rFonts w:ascii="宋体" w:hAnsi="宋体" w:cs="宋体" w:hint="eastAsia"/>
                <w:color w:val="000000"/>
              </w:rPr>
              <w:t>Android客户端</w:t>
            </w:r>
          </w:p>
        </w:tc>
        <w:tc>
          <w:tcPr>
            <w:tcW w:w="2154" w:type="dxa"/>
          </w:tcPr>
          <w:p w14:paraId="58AD2D7F" w14:textId="5F185740" w:rsidR="00D15E7B" w:rsidRPr="0044713F" w:rsidRDefault="00D15E7B" w:rsidP="00D10F8D">
            <w:pPr>
              <w:rPr>
                <w:rFonts w:ascii="宋体" w:hAnsi="宋体" w:cs="宋体"/>
                <w:color w:val="000000"/>
              </w:rPr>
            </w:pPr>
            <w:r>
              <w:rPr>
                <w:rFonts w:ascii="宋体" w:hAnsi="宋体" w:cs="宋体" w:hint="eastAsia"/>
                <w:color w:val="000000"/>
              </w:rPr>
              <w:t>代理服务器</w:t>
            </w:r>
          </w:p>
        </w:tc>
      </w:tr>
      <w:tr w:rsidR="00D15E7B" w:rsidRPr="002C60C4" w14:paraId="5838C91B" w14:textId="77777777" w:rsidTr="00302EB4">
        <w:trPr>
          <w:trHeight w:val="270"/>
          <w:jc w:val="center"/>
        </w:trPr>
        <w:tc>
          <w:tcPr>
            <w:tcW w:w="850" w:type="dxa"/>
            <w:vMerge w:val="restart"/>
            <w:noWrap/>
            <w:hideMark/>
          </w:tcPr>
          <w:p w14:paraId="6C097130"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硬件</w:t>
            </w:r>
          </w:p>
        </w:tc>
        <w:tc>
          <w:tcPr>
            <w:tcW w:w="4139" w:type="dxa"/>
            <w:noWrap/>
            <w:hideMark/>
          </w:tcPr>
          <w:p w14:paraId="4148404A" w14:textId="77777777" w:rsidR="00D15E7B" w:rsidRPr="0044713F" w:rsidRDefault="00D15E7B" w:rsidP="00D10F8D">
            <w:pPr>
              <w:rPr>
                <w:rFonts w:ascii="宋体" w:hAnsi="宋体" w:cs="宋体"/>
                <w:color w:val="000000"/>
              </w:rPr>
            </w:pPr>
            <w:r w:rsidRPr="0044713F">
              <w:rPr>
                <w:rFonts w:ascii="宋体" w:hAnsi="宋体" w:cs="宋体" w:hint="eastAsia"/>
                <w:color w:val="000000"/>
              </w:rPr>
              <w:t>HVGA(320x480)及以上规格的触屏</w:t>
            </w:r>
          </w:p>
        </w:tc>
        <w:tc>
          <w:tcPr>
            <w:tcW w:w="2154" w:type="dxa"/>
          </w:tcPr>
          <w:p w14:paraId="4271CB8C" w14:textId="7D1E5E45" w:rsidR="00D15E7B" w:rsidRPr="0044713F" w:rsidRDefault="00D15E7B" w:rsidP="00D10F8D">
            <w:pPr>
              <w:rPr>
                <w:rFonts w:ascii="宋体" w:hAnsi="宋体" w:cs="宋体"/>
                <w:color w:val="000000"/>
              </w:rPr>
            </w:pPr>
            <w:r>
              <w:rPr>
                <w:rFonts w:ascii="宋体" w:hAnsi="宋体" w:cs="宋体" w:hint="eastAsia"/>
                <w:color w:val="000000"/>
              </w:rPr>
              <w:t>GAE前端服务器F</w:t>
            </w:r>
            <w:r>
              <w:rPr>
                <w:rFonts w:ascii="宋体" w:hAnsi="宋体" w:cs="宋体"/>
                <w:color w:val="000000"/>
              </w:rPr>
              <w:t>1</w:t>
            </w:r>
          </w:p>
        </w:tc>
      </w:tr>
      <w:tr w:rsidR="00D15E7B" w:rsidRPr="002C60C4" w14:paraId="56292C91" w14:textId="77777777" w:rsidTr="00302EB4">
        <w:trPr>
          <w:trHeight w:val="270"/>
          <w:jc w:val="center"/>
        </w:trPr>
        <w:tc>
          <w:tcPr>
            <w:tcW w:w="850" w:type="dxa"/>
            <w:vMerge/>
            <w:hideMark/>
          </w:tcPr>
          <w:p w14:paraId="1587E328" w14:textId="77777777" w:rsidR="00D15E7B" w:rsidRPr="0044713F" w:rsidRDefault="00D15E7B" w:rsidP="00D10F8D">
            <w:pPr>
              <w:rPr>
                <w:rFonts w:ascii="宋体" w:hAnsi="宋体" w:cs="宋体"/>
                <w:color w:val="000000"/>
              </w:rPr>
            </w:pPr>
          </w:p>
        </w:tc>
        <w:tc>
          <w:tcPr>
            <w:tcW w:w="4139" w:type="dxa"/>
            <w:noWrap/>
            <w:hideMark/>
          </w:tcPr>
          <w:p w14:paraId="192240E9" w14:textId="77777777" w:rsidR="00D15E7B" w:rsidRPr="0044713F" w:rsidRDefault="00D15E7B" w:rsidP="00D10F8D">
            <w:pPr>
              <w:rPr>
                <w:rFonts w:ascii="宋体" w:hAnsi="宋体" w:cs="宋体"/>
                <w:color w:val="000000"/>
              </w:rPr>
            </w:pPr>
            <w:r w:rsidRPr="0044713F">
              <w:rPr>
                <w:rFonts w:ascii="宋体" w:hAnsi="宋体" w:cs="宋体" w:hint="eastAsia"/>
                <w:color w:val="000000"/>
              </w:rPr>
              <w:t>Internet连接</w:t>
            </w:r>
          </w:p>
        </w:tc>
        <w:tc>
          <w:tcPr>
            <w:tcW w:w="2154" w:type="dxa"/>
          </w:tcPr>
          <w:p w14:paraId="1F186C17" w14:textId="58EF66AF" w:rsidR="00D15E7B" w:rsidRPr="0044713F" w:rsidRDefault="00D15E7B" w:rsidP="00D10F8D">
            <w:pPr>
              <w:rPr>
                <w:rFonts w:ascii="宋体" w:hAnsi="宋体" w:cs="宋体"/>
                <w:color w:val="000000"/>
              </w:rPr>
            </w:pPr>
            <w:r w:rsidRPr="00D15E7B">
              <w:rPr>
                <w:rFonts w:ascii="宋体" w:hAnsi="宋体" w:cs="宋体" w:hint="eastAsia"/>
                <w:color w:val="000000"/>
              </w:rPr>
              <w:t>GAE</w:t>
            </w:r>
            <w:r>
              <w:rPr>
                <w:rFonts w:ascii="宋体" w:hAnsi="宋体" w:cs="宋体" w:hint="eastAsia"/>
                <w:color w:val="000000"/>
              </w:rPr>
              <w:t>后</w:t>
            </w:r>
            <w:r w:rsidRPr="00D15E7B">
              <w:rPr>
                <w:rFonts w:ascii="宋体" w:hAnsi="宋体" w:cs="宋体" w:hint="eastAsia"/>
                <w:color w:val="000000"/>
              </w:rPr>
              <w:t>端服务器</w:t>
            </w:r>
            <w:r>
              <w:rPr>
                <w:rFonts w:ascii="宋体" w:hAnsi="宋体" w:cs="宋体" w:hint="eastAsia"/>
                <w:color w:val="000000"/>
              </w:rPr>
              <w:t>B</w:t>
            </w:r>
            <w:r w:rsidRPr="00D15E7B">
              <w:rPr>
                <w:rFonts w:ascii="宋体" w:hAnsi="宋体" w:cs="宋体" w:hint="eastAsia"/>
                <w:color w:val="000000"/>
              </w:rPr>
              <w:t>1</w:t>
            </w:r>
          </w:p>
        </w:tc>
      </w:tr>
      <w:tr w:rsidR="00D15E7B" w:rsidRPr="002C60C4" w14:paraId="26601ACA" w14:textId="77777777" w:rsidTr="00302EB4">
        <w:trPr>
          <w:trHeight w:val="270"/>
          <w:jc w:val="center"/>
        </w:trPr>
        <w:tc>
          <w:tcPr>
            <w:tcW w:w="850" w:type="dxa"/>
            <w:noWrap/>
            <w:hideMark/>
          </w:tcPr>
          <w:p w14:paraId="049F8953"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软件</w:t>
            </w:r>
          </w:p>
        </w:tc>
        <w:tc>
          <w:tcPr>
            <w:tcW w:w="4139" w:type="dxa"/>
            <w:noWrap/>
            <w:hideMark/>
          </w:tcPr>
          <w:p w14:paraId="7763F60A" w14:textId="275B3A3E" w:rsidR="00D15E7B" w:rsidRPr="0044713F" w:rsidRDefault="00302EB4" w:rsidP="00D10F8D">
            <w:pPr>
              <w:rPr>
                <w:rFonts w:ascii="宋体" w:hAnsi="宋体" w:cs="宋体"/>
                <w:color w:val="000000"/>
              </w:rPr>
            </w:pPr>
            <w:r>
              <w:rPr>
                <w:rFonts w:ascii="宋体" w:hAnsi="宋体" w:cs="宋体" w:hint="eastAsia"/>
                <w:color w:val="000000"/>
              </w:rPr>
              <w:t>Android 2.3</w:t>
            </w:r>
            <w:r w:rsidR="00D15E7B" w:rsidRPr="0044713F">
              <w:rPr>
                <w:rFonts w:ascii="宋体" w:hAnsi="宋体" w:cs="宋体" w:hint="eastAsia"/>
                <w:color w:val="000000"/>
              </w:rPr>
              <w:t>(</w:t>
            </w:r>
            <w:r w:rsidRPr="00302EB4">
              <w:rPr>
                <w:rFonts w:ascii="宋体" w:hAnsi="宋体" w:cs="宋体"/>
                <w:color w:val="000000"/>
              </w:rPr>
              <w:t>Gingerbread</w:t>
            </w:r>
            <w:r w:rsidR="00D15E7B" w:rsidRPr="0044713F">
              <w:rPr>
                <w:rFonts w:ascii="宋体" w:hAnsi="宋体" w:cs="宋体" w:hint="eastAsia"/>
                <w:color w:val="000000"/>
              </w:rPr>
              <w:t>)及以上OS</w:t>
            </w:r>
          </w:p>
        </w:tc>
        <w:tc>
          <w:tcPr>
            <w:tcW w:w="2154" w:type="dxa"/>
          </w:tcPr>
          <w:p w14:paraId="5D3A057D" w14:textId="64EDB3DA" w:rsidR="00D15E7B" w:rsidRPr="0044713F" w:rsidRDefault="00D15E7B" w:rsidP="00D10F8D">
            <w:pPr>
              <w:rPr>
                <w:rFonts w:ascii="宋体" w:hAnsi="宋体" w:cs="宋体"/>
                <w:color w:val="000000"/>
              </w:rPr>
            </w:pPr>
            <w:r>
              <w:rPr>
                <w:rFonts w:ascii="宋体" w:hAnsi="宋体" w:cs="宋体" w:hint="eastAsia"/>
                <w:color w:val="000000"/>
              </w:rPr>
              <w:t>无特殊要求</w:t>
            </w:r>
          </w:p>
        </w:tc>
      </w:tr>
    </w:tbl>
    <w:p w14:paraId="00B04585" w14:textId="5584015F" w:rsidR="00D07FE2" w:rsidRDefault="00450D78" w:rsidP="003514EE">
      <w:pPr>
        <w:pStyle w:val="1"/>
      </w:pPr>
      <w:bookmarkStart w:id="7" w:name="_Toc388791612"/>
      <w:r>
        <w:lastRenderedPageBreak/>
        <w:t>第二章</w:t>
      </w:r>
      <w:r>
        <w:rPr>
          <w:rFonts w:hint="eastAsia"/>
        </w:rPr>
        <w:t xml:space="preserve"> </w:t>
      </w:r>
      <w:r w:rsidR="00C76763">
        <w:t>业务</w:t>
      </w:r>
      <w:r w:rsidR="003514EE" w:rsidRPr="003514EE">
        <w:rPr>
          <w:rFonts w:hint="eastAsia"/>
        </w:rPr>
        <w:t>背景</w:t>
      </w:r>
      <w:bookmarkEnd w:id="7"/>
    </w:p>
    <w:p w14:paraId="0567BB0A" w14:textId="77777777" w:rsidR="00F3134B" w:rsidRPr="00F3134B" w:rsidRDefault="0042272B" w:rsidP="004F4BDE">
      <w:pPr>
        <w:pStyle w:val="af5"/>
        <w:ind w:firstLine="480"/>
      </w:pPr>
      <w:r>
        <w:t>首先需要做一些准备工作。</w:t>
      </w:r>
      <w:r w:rsidR="00F3134B">
        <w:t>我们需要调研系统所处的环境，包括</w:t>
      </w:r>
      <w:r w:rsidR="00B653DF">
        <w:t>系统所处</w:t>
      </w:r>
      <w:r w:rsidR="00F3134B">
        <w:t>领域</w:t>
      </w:r>
      <w:r w:rsidR="00B653DF">
        <w:t>的</w:t>
      </w:r>
      <w:r w:rsidR="00F3134B">
        <w:t>知识、涉及到的用户和工作人员、识别确认本系统在</w:t>
      </w:r>
      <w:r w:rsidR="00B653DF">
        <w:t>整体业务中的范围和位置，最后需把涉众中的用户拿出来做更具体的分析。</w:t>
      </w:r>
    </w:p>
    <w:p w14:paraId="777F1931" w14:textId="77777777" w:rsidR="0090096A" w:rsidRDefault="0090096A" w:rsidP="0090096A">
      <w:pPr>
        <w:pStyle w:val="2"/>
      </w:pPr>
      <w:bookmarkStart w:id="8" w:name="_Toc388791613"/>
      <w:r>
        <w:t>问题领域</w:t>
      </w:r>
      <w:bookmarkEnd w:id="8"/>
    </w:p>
    <w:p w14:paraId="61F658BB" w14:textId="77777777" w:rsidR="004F4BDE" w:rsidRPr="004F4BDE" w:rsidRDefault="004F4BDE" w:rsidP="00E840DD">
      <w:pPr>
        <w:pStyle w:val="af5"/>
        <w:ind w:firstLine="480"/>
      </w:pPr>
      <w:r>
        <w:t>本节总结</w:t>
      </w:r>
      <w:r w:rsidRPr="004F4BDE">
        <w:rPr>
          <w:rFonts w:hint="eastAsia"/>
        </w:rPr>
        <w:t>系统要实现的业务所处</w:t>
      </w:r>
      <w:r>
        <w:rPr>
          <w:rFonts w:hint="eastAsia"/>
        </w:rPr>
        <w:t>领域的相关信息。</w:t>
      </w:r>
    </w:p>
    <w:p w14:paraId="42B6D620" w14:textId="77777777" w:rsidR="004269EF" w:rsidRDefault="004269EF" w:rsidP="0090096A">
      <w:pPr>
        <w:pStyle w:val="3"/>
      </w:pPr>
      <w:bookmarkStart w:id="9" w:name="_Toc388791614"/>
      <w:r>
        <w:t>业务概况</w:t>
      </w:r>
      <w:bookmarkEnd w:id="9"/>
    </w:p>
    <w:p w14:paraId="7B415B72" w14:textId="77777777" w:rsidR="0090096A" w:rsidRDefault="003C32E3" w:rsidP="00E840DD">
      <w:pPr>
        <w:pStyle w:val="af5"/>
        <w:ind w:firstLine="480"/>
      </w:pPr>
      <w:r>
        <w:t>本系统的目标任务是校园给师生的服务业务（</w:t>
      </w:r>
      <w:r w:rsidRPr="003C32E3">
        <w:t>business</w:t>
      </w:r>
      <w:r>
        <w:t>）的一部分，</w:t>
      </w:r>
      <w:r w:rsidR="0090096A">
        <w:t>天津理工大学是</w:t>
      </w:r>
      <w:r>
        <w:t>这一业务的</w:t>
      </w:r>
      <w:r w:rsidR="0090096A">
        <w:t>业主</w:t>
      </w:r>
      <w:r>
        <w:t>，服务系统要帮助学校正常并尽量高效的运转，帮助教工人员高效办公，</w:t>
      </w:r>
      <w:r w:rsidR="007D459B">
        <w:t>帮助学生学习和实现</w:t>
      </w:r>
      <w:r w:rsidR="005A0BDF">
        <w:t>其</w:t>
      </w:r>
      <w:r w:rsidR="007D459B">
        <w:t>培养计划</w:t>
      </w:r>
      <w:r w:rsidR="0090096A">
        <w:t>。</w:t>
      </w:r>
    </w:p>
    <w:p w14:paraId="155E0BBE" w14:textId="77777777" w:rsidR="00B062D6" w:rsidRDefault="00B062D6" w:rsidP="00E840DD">
      <w:pPr>
        <w:pStyle w:val="af5"/>
        <w:ind w:firstLine="480"/>
      </w:pPr>
      <w:r>
        <w:rPr>
          <w:rFonts w:hint="eastAsia"/>
        </w:rPr>
        <w:t>大学有许多管理部门和学院，各部门都有自己的子业务，相应的大部分部门都各自有其信息系统。</w:t>
      </w:r>
      <w:r w:rsidR="00061FF2">
        <w:rPr>
          <w:rFonts w:hint="eastAsia"/>
        </w:rPr>
        <w:t>如教务处、团委、图书馆、理学院、计算机学院等等，各自都有其特殊的业务，也都有自己的网站等信息系统。具体来说，选课、排课、组织校级考试等业务由教务处主导，其网站上也有相应功能和信息；而计算机学院</w:t>
      </w:r>
      <w:r w:rsidR="00466289">
        <w:rPr>
          <w:rFonts w:hint="eastAsia"/>
        </w:rPr>
        <w:t>负责</w:t>
      </w:r>
      <w:r w:rsidR="00061FF2">
        <w:rPr>
          <w:rFonts w:hint="eastAsia"/>
        </w:rPr>
        <w:t>了自己的外教课、实验、院级考试</w:t>
      </w:r>
      <w:r w:rsidR="00466289">
        <w:rPr>
          <w:rFonts w:hint="eastAsia"/>
        </w:rPr>
        <w:t>的</w:t>
      </w:r>
      <w:r w:rsidR="00061FF2">
        <w:rPr>
          <w:rFonts w:hint="eastAsia"/>
        </w:rPr>
        <w:t>安排</w:t>
      </w:r>
      <w:r w:rsidR="00466289">
        <w:rPr>
          <w:rFonts w:hint="eastAsia"/>
        </w:rPr>
        <w:t>，相关信息在其自己的网站上发布。此外有些部门还有学生网站，与学生生活相关的许多信息发布在</w:t>
      </w:r>
      <w:r w:rsidR="00E840DD">
        <w:rPr>
          <w:rFonts w:hint="eastAsia"/>
        </w:rPr>
        <w:t>这里，如理工人、计算机学院学生网站等。</w:t>
      </w:r>
    </w:p>
    <w:p w14:paraId="53F53E15" w14:textId="77777777" w:rsidR="00DF5828" w:rsidRDefault="00DF5828" w:rsidP="0090096A">
      <w:pPr>
        <w:pStyle w:val="3"/>
      </w:pPr>
      <w:bookmarkStart w:id="10" w:name="_Toc388791615"/>
      <w:r>
        <w:t>业务目标</w:t>
      </w:r>
      <w:bookmarkEnd w:id="10"/>
    </w:p>
    <w:p w14:paraId="025B7F1A" w14:textId="77777777" w:rsidR="0090096A" w:rsidRPr="0090096A" w:rsidRDefault="00E840DD" w:rsidP="00C202CB">
      <w:pPr>
        <w:pStyle w:val="af5"/>
        <w:ind w:firstLine="480"/>
      </w:pPr>
      <w:r>
        <w:t>如果整理总结</w:t>
      </w:r>
      <w:r w:rsidR="0090096A">
        <w:t>业务概况，</w:t>
      </w:r>
      <w:r>
        <w:t>大体可以</w:t>
      </w:r>
      <w:r w:rsidR="0090096A">
        <w:t>得到以下业务目标：</w:t>
      </w:r>
    </w:p>
    <w:p w14:paraId="0B27C943" w14:textId="77777777" w:rsidR="00E7439E" w:rsidRDefault="00E7439E" w:rsidP="00E7439E">
      <w:pPr>
        <w:pStyle w:val="af2"/>
        <w:numPr>
          <w:ilvl w:val="0"/>
          <w:numId w:val="11"/>
        </w:numPr>
        <w:ind w:firstLineChars="0"/>
      </w:pPr>
      <w:r>
        <w:t>帮助师生管理个人信息。</w:t>
      </w:r>
      <w:r w:rsidR="00E840DD">
        <w:t>如查看修改学籍和联系信息、查看课程安排和成绩等。</w:t>
      </w:r>
    </w:p>
    <w:p w14:paraId="1060C764" w14:textId="77777777" w:rsidR="00FF59FE" w:rsidRDefault="00E840DD" w:rsidP="00B218E6">
      <w:pPr>
        <w:pStyle w:val="af2"/>
        <w:numPr>
          <w:ilvl w:val="0"/>
          <w:numId w:val="11"/>
        </w:numPr>
        <w:ind w:firstLineChars="0"/>
      </w:pPr>
      <w:r>
        <w:t>帮助师生完成与其相关的工作。例如选课、报考、查找图书等。</w:t>
      </w:r>
    </w:p>
    <w:p w14:paraId="6BCE0CB3" w14:textId="77777777" w:rsidR="00511FF4" w:rsidRDefault="00FF59FE" w:rsidP="00644390">
      <w:pPr>
        <w:pStyle w:val="af2"/>
        <w:numPr>
          <w:ilvl w:val="0"/>
          <w:numId w:val="11"/>
        </w:numPr>
        <w:ind w:firstLineChars="0"/>
      </w:pPr>
      <w:r>
        <w:rPr>
          <w:rFonts w:hint="eastAsia"/>
        </w:rPr>
        <w:t>帮</w:t>
      </w:r>
      <w:r w:rsidR="00B218E6">
        <w:rPr>
          <w:rFonts w:hint="eastAsia"/>
        </w:rPr>
        <w:t>助师生便捷快速地获取与其相关的通知等消息，帮助部门发布消息</w:t>
      </w:r>
      <w:r>
        <w:rPr>
          <w:rFonts w:hint="eastAsia"/>
        </w:rPr>
        <w:t>。</w:t>
      </w:r>
    </w:p>
    <w:p w14:paraId="5ACA27A0" w14:textId="77777777" w:rsidR="00DF5828" w:rsidRDefault="006D473D" w:rsidP="00FF59FE">
      <w:pPr>
        <w:pStyle w:val="af2"/>
        <w:numPr>
          <w:ilvl w:val="0"/>
          <w:numId w:val="11"/>
        </w:numPr>
        <w:ind w:firstLineChars="0"/>
      </w:pPr>
      <w:r>
        <w:t>统筹</w:t>
      </w:r>
      <w:r w:rsidR="00550F4D">
        <w:t>信息，提高工作</w:t>
      </w:r>
      <w:r>
        <w:t>协调性、</w:t>
      </w:r>
      <w:r w:rsidR="005E45C6">
        <w:t>准确性和效率</w:t>
      </w:r>
      <w:r w:rsidR="00550F4D">
        <w:t>。</w:t>
      </w:r>
    </w:p>
    <w:p w14:paraId="185EF946" w14:textId="77777777" w:rsidR="0090096A" w:rsidRDefault="0090096A" w:rsidP="0090096A">
      <w:pPr>
        <w:pStyle w:val="2"/>
      </w:pPr>
      <w:bookmarkStart w:id="11" w:name="_Toc388791616"/>
      <w:r>
        <w:t>涉众分析</w:t>
      </w:r>
      <w:bookmarkEnd w:id="11"/>
    </w:p>
    <w:p w14:paraId="0E8DA53C" w14:textId="77777777" w:rsidR="00C202CB" w:rsidRPr="00C202CB" w:rsidRDefault="00C202CB" w:rsidP="0006096B">
      <w:pPr>
        <w:pStyle w:val="af5"/>
        <w:ind w:firstLine="480"/>
      </w:pPr>
      <w:r>
        <w:t>本节总结业务中涉及到的相关人员，并</w:t>
      </w:r>
      <w:r w:rsidR="00866B60">
        <w:t>分别</w:t>
      </w:r>
      <w:r>
        <w:t>对他们调研分析。</w:t>
      </w:r>
    </w:p>
    <w:p w14:paraId="6B08A81D" w14:textId="77777777" w:rsidR="003D0E6F" w:rsidRPr="003D0E6F" w:rsidRDefault="003D0E6F" w:rsidP="003D0E6F">
      <w:pPr>
        <w:pStyle w:val="3"/>
      </w:pPr>
      <w:bookmarkStart w:id="12" w:name="_Toc388791617"/>
      <w:r>
        <w:t>涉众概要</w:t>
      </w:r>
      <w:bookmarkEnd w:id="12"/>
    </w:p>
    <w:p w14:paraId="46265F04" w14:textId="77777777" w:rsidR="00496312" w:rsidRDefault="0090096A" w:rsidP="00816E2D">
      <w:pPr>
        <w:pStyle w:val="af5"/>
        <w:ind w:firstLine="480"/>
      </w:pPr>
      <w:r>
        <w:rPr>
          <w:rFonts w:hint="eastAsia"/>
        </w:rPr>
        <w:t>涉众（</w:t>
      </w:r>
      <w:r>
        <w:rPr>
          <w:rFonts w:hint="eastAsia"/>
        </w:rPr>
        <w:t>Stakeholder</w:t>
      </w:r>
      <w:r w:rsidR="00866B60">
        <w:rPr>
          <w:rFonts w:hint="eastAsia"/>
        </w:rPr>
        <w:t>），又叫利益相关者。业务的成败与他们息息相关，他们是业务目标的来源，业务的执行也离不开涉众。</w:t>
      </w:r>
      <w:r w:rsidR="001157F9">
        <w:rPr>
          <w:rFonts w:hint="eastAsia"/>
        </w:rPr>
        <w:t>调查分析业务情况后，总结出的</w:t>
      </w:r>
      <w:r>
        <w:rPr>
          <w:rFonts w:hint="eastAsia"/>
        </w:rPr>
        <w:t>涉众</w:t>
      </w:r>
      <w:r w:rsidR="001157F9">
        <w:rPr>
          <w:rFonts w:hint="eastAsia"/>
        </w:rPr>
        <w:t>概要信息</w:t>
      </w:r>
      <w:r>
        <w:rPr>
          <w:rFonts w:hint="eastAsia"/>
        </w:rPr>
        <w:t>如表</w:t>
      </w:r>
      <w:r w:rsidR="00F42EA3">
        <w:rPr>
          <w:rFonts w:hint="eastAsia"/>
        </w:rPr>
        <w:t>2</w:t>
      </w:r>
      <w:r>
        <w:rPr>
          <w:rFonts w:hint="eastAsia"/>
        </w:rPr>
        <w:t>.1</w:t>
      </w:r>
      <w:r>
        <w:rPr>
          <w:rFonts w:hint="eastAsia"/>
        </w:rPr>
        <w:t>：</w:t>
      </w:r>
    </w:p>
    <w:p w14:paraId="4917E74E" w14:textId="219D6CEA" w:rsidR="001157F9" w:rsidRDefault="001157F9" w:rsidP="001157F9">
      <w:pPr>
        <w:pStyle w:val="a5"/>
        <w:keepNext/>
      </w:pPr>
      <w:r>
        <w:rPr>
          <w:rFonts w:hint="eastAsia"/>
        </w:rPr>
        <w:lastRenderedPageBreak/>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1</w:t>
      </w:r>
      <w:r w:rsidR="00D15E7B">
        <w:fldChar w:fldCharType="end"/>
      </w:r>
      <w:r>
        <w:t>涉众概要</w:t>
      </w:r>
    </w:p>
    <w:tbl>
      <w:tblPr>
        <w:tblStyle w:val="af3"/>
        <w:tblW w:w="8334" w:type="dxa"/>
        <w:jc w:val="center"/>
        <w:tblLook w:val="04A0" w:firstRow="1" w:lastRow="0" w:firstColumn="1" w:lastColumn="0" w:noHBand="0" w:noVBand="1"/>
      </w:tblPr>
      <w:tblGrid>
        <w:gridCol w:w="737"/>
        <w:gridCol w:w="1587"/>
        <w:gridCol w:w="3345"/>
        <w:gridCol w:w="2665"/>
      </w:tblGrid>
      <w:tr w:rsidR="00446371" w14:paraId="037FC73B" w14:textId="77777777" w:rsidTr="0006096B">
        <w:trPr>
          <w:jc w:val="center"/>
        </w:trPr>
        <w:tc>
          <w:tcPr>
            <w:tcW w:w="737" w:type="dxa"/>
          </w:tcPr>
          <w:p w14:paraId="351186C9" w14:textId="77777777" w:rsidR="00CB52A7" w:rsidRDefault="00CB52A7" w:rsidP="0090096A">
            <w:r>
              <w:rPr>
                <w:rFonts w:hint="eastAsia"/>
              </w:rPr>
              <w:t>编号</w:t>
            </w:r>
          </w:p>
        </w:tc>
        <w:tc>
          <w:tcPr>
            <w:tcW w:w="1587" w:type="dxa"/>
          </w:tcPr>
          <w:p w14:paraId="7C6C92A0" w14:textId="77777777" w:rsidR="00CB52A7" w:rsidRDefault="00CB52A7" w:rsidP="0090096A">
            <w:r>
              <w:rPr>
                <w:rFonts w:hint="eastAsia"/>
              </w:rPr>
              <w:t>涉众名称</w:t>
            </w:r>
          </w:p>
        </w:tc>
        <w:tc>
          <w:tcPr>
            <w:tcW w:w="3345" w:type="dxa"/>
          </w:tcPr>
          <w:p w14:paraId="6C41FA82" w14:textId="77777777" w:rsidR="00CB52A7" w:rsidRDefault="00CB52A7" w:rsidP="0090096A">
            <w:r>
              <w:rPr>
                <w:rFonts w:hint="eastAsia"/>
              </w:rPr>
              <w:t>涉众说明</w:t>
            </w:r>
          </w:p>
        </w:tc>
        <w:tc>
          <w:tcPr>
            <w:tcW w:w="2665" w:type="dxa"/>
          </w:tcPr>
          <w:p w14:paraId="3A344D21" w14:textId="77777777" w:rsidR="00CB52A7" w:rsidRDefault="00CB52A7" w:rsidP="0090096A">
            <w:r>
              <w:rPr>
                <w:rFonts w:hint="eastAsia"/>
              </w:rPr>
              <w:t>期望</w:t>
            </w:r>
          </w:p>
        </w:tc>
      </w:tr>
      <w:tr w:rsidR="00446371" w14:paraId="67F585E4" w14:textId="77777777" w:rsidTr="0006096B">
        <w:trPr>
          <w:trHeight w:val="907"/>
          <w:jc w:val="center"/>
        </w:trPr>
        <w:tc>
          <w:tcPr>
            <w:tcW w:w="737" w:type="dxa"/>
          </w:tcPr>
          <w:p w14:paraId="580AC68C" w14:textId="77777777" w:rsidR="00CB52A7" w:rsidRDefault="00CB52A7" w:rsidP="0090096A">
            <w:r>
              <w:rPr>
                <w:rFonts w:hint="eastAsia"/>
              </w:rPr>
              <w:t>SH1</w:t>
            </w:r>
          </w:p>
        </w:tc>
        <w:tc>
          <w:tcPr>
            <w:tcW w:w="1587" w:type="dxa"/>
          </w:tcPr>
          <w:p w14:paraId="306FD7D4" w14:textId="77777777" w:rsidR="00CB52A7" w:rsidRDefault="00CB52A7" w:rsidP="0090096A">
            <w:r>
              <w:rPr>
                <w:rFonts w:hint="eastAsia"/>
              </w:rPr>
              <w:t>天津理工大学</w:t>
            </w:r>
          </w:p>
        </w:tc>
        <w:tc>
          <w:tcPr>
            <w:tcW w:w="3345" w:type="dxa"/>
          </w:tcPr>
          <w:p w14:paraId="4DB7BA3B" w14:textId="77777777" w:rsidR="00CB52A7" w:rsidRDefault="00CB52A7" w:rsidP="0090096A">
            <w:r>
              <w:rPr>
                <w:rFonts w:hint="eastAsia"/>
              </w:rPr>
              <w:t>业主。</w:t>
            </w:r>
          </w:p>
        </w:tc>
        <w:tc>
          <w:tcPr>
            <w:tcW w:w="2665" w:type="dxa"/>
          </w:tcPr>
          <w:p w14:paraId="1C703796" w14:textId="77777777" w:rsidR="00CB52A7" w:rsidRPr="00840C37" w:rsidRDefault="00CB52A7" w:rsidP="00D04C40">
            <w:pPr>
              <w:pStyle w:val="af2"/>
              <w:numPr>
                <w:ilvl w:val="0"/>
                <w:numId w:val="17"/>
              </w:numPr>
              <w:ind w:firstLineChars="0"/>
            </w:pPr>
            <w:r w:rsidRPr="00840C37">
              <w:rPr>
                <w:rFonts w:hint="eastAsia"/>
              </w:rPr>
              <w:t>节省成本。</w:t>
            </w:r>
          </w:p>
          <w:p w14:paraId="18113A47" w14:textId="77777777" w:rsidR="00CB52A7" w:rsidRDefault="001157F9" w:rsidP="00D04C40">
            <w:pPr>
              <w:pStyle w:val="af2"/>
              <w:numPr>
                <w:ilvl w:val="0"/>
                <w:numId w:val="17"/>
              </w:numPr>
              <w:ind w:firstLineChars="0"/>
            </w:pPr>
            <w:r>
              <w:t>利用现有系统，避免</w:t>
            </w:r>
            <w:r w:rsidR="00CB52A7" w:rsidRPr="00840C37">
              <w:t>修改现有系统。</w:t>
            </w:r>
          </w:p>
        </w:tc>
      </w:tr>
      <w:tr w:rsidR="00446371" w14:paraId="6E6C3ADD" w14:textId="77777777" w:rsidTr="0006096B">
        <w:trPr>
          <w:trHeight w:val="907"/>
          <w:jc w:val="center"/>
        </w:trPr>
        <w:tc>
          <w:tcPr>
            <w:tcW w:w="737" w:type="dxa"/>
          </w:tcPr>
          <w:p w14:paraId="511E5C56" w14:textId="77777777" w:rsidR="00CB52A7" w:rsidRDefault="00CB52A7" w:rsidP="0090096A">
            <w:r>
              <w:rPr>
                <w:rFonts w:hint="eastAsia"/>
              </w:rPr>
              <w:t>SH2</w:t>
            </w:r>
          </w:p>
        </w:tc>
        <w:tc>
          <w:tcPr>
            <w:tcW w:w="1587" w:type="dxa"/>
          </w:tcPr>
          <w:p w14:paraId="14C92749" w14:textId="77777777" w:rsidR="00CB52A7" w:rsidRDefault="001157F9" w:rsidP="0090096A">
            <w:r>
              <w:rPr>
                <w:rFonts w:hint="eastAsia"/>
              </w:rPr>
              <w:t>信息发布者</w:t>
            </w:r>
          </w:p>
          <w:p w14:paraId="03F4DF69" w14:textId="77777777" w:rsidR="008A3C79" w:rsidRDefault="008A3C79" w:rsidP="0090096A">
            <w:r>
              <w:rPr>
                <w:rFonts w:hint="eastAsia"/>
              </w:rPr>
              <w:t>工作发起者</w:t>
            </w:r>
          </w:p>
        </w:tc>
        <w:tc>
          <w:tcPr>
            <w:tcW w:w="3345" w:type="dxa"/>
          </w:tcPr>
          <w:p w14:paraId="642B61FC" w14:textId="77777777" w:rsidR="00CB52A7" w:rsidRDefault="00496312" w:rsidP="0090096A">
            <w:r>
              <w:rPr>
                <w:rFonts w:hint="eastAsia"/>
              </w:rPr>
              <w:t>向师生通告事项。</w:t>
            </w:r>
          </w:p>
          <w:p w14:paraId="6F5AEC24" w14:textId="77777777" w:rsidR="008A3C79" w:rsidRDefault="008A3C79" w:rsidP="0090096A">
            <w:r>
              <w:t>发起工作活动。</w:t>
            </w:r>
          </w:p>
        </w:tc>
        <w:tc>
          <w:tcPr>
            <w:tcW w:w="2665" w:type="dxa"/>
          </w:tcPr>
          <w:p w14:paraId="0E221AFD" w14:textId="77777777" w:rsidR="00CB52A7" w:rsidRDefault="00496312" w:rsidP="00FC1A86">
            <w:pPr>
              <w:pStyle w:val="af2"/>
              <w:numPr>
                <w:ilvl w:val="0"/>
                <w:numId w:val="18"/>
              </w:numPr>
              <w:ind w:firstLineChars="0"/>
            </w:pPr>
            <w:r>
              <w:rPr>
                <w:rFonts w:hint="eastAsia"/>
              </w:rPr>
              <w:t>尽量通知到更多的人。</w:t>
            </w:r>
          </w:p>
          <w:p w14:paraId="4D7223C4" w14:textId="77777777" w:rsidR="00496312" w:rsidRDefault="008A3C79" w:rsidP="00FC1A86">
            <w:pPr>
              <w:pStyle w:val="af2"/>
              <w:numPr>
                <w:ilvl w:val="0"/>
                <w:numId w:val="18"/>
              </w:numPr>
              <w:ind w:firstLineChars="0"/>
            </w:pPr>
            <w:r>
              <w:rPr>
                <w:rFonts w:hint="eastAsia"/>
              </w:rPr>
              <w:t>信息传播</w:t>
            </w:r>
            <w:r w:rsidR="00496312">
              <w:rPr>
                <w:rFonts w:hint="eastAsia"/>
              </w:rPr>
              <w:t>快</w:t>
            </w:r>
            <w:r>
              <w:rPr>
                <w:rFonts w:hint="eastAsia"/>
              </w:rPr>
              <w:t>速</w:t>
            </w:r>
            <w:r w:rsidR="00496312">
              <w:rPr>
                <w:rFonts w:hint="eastAsia"/>
              </w:rPr>
              <w:t>。</w:t>
            </w:r>
          </w:p>
          <w:p w14:paraId="2ED2F776" w14:textId="77777777" w:rsidR="00496312" w:rsidRDefault="00496312" w:rsidP="00FC1A86">
            <w:pPr>
              <w:pStyle w:val="af2"/>
              <w:numPr>
                <w:ilvl w:val="0"/>
                <w:numId w:val="18"/>
              </w:numPr>
              <w:ind w:firstLineChars="0"/>
            </w:pPr>
            <w:r>
              <w:t>可以选择针对的部门与人员。</w:t>
            </w:r>
          </w:p>
        </w:tc>
      </w:tr>
      <w:tr w:rsidR="001515AB" w14:paraId="735D251C" w14:textId="77777777" w:rsidTr="0006096B">
        <w:trPr>
          <w:jc w:val="center"/>
        </w:trPr>
        <w:tc>
          <w:tcPr>
            <w:tcW w:w="737" w:type="dxa"/>
          </w:tcPr>
          <w:p w14:paraId="491B17B0" w14:textId="77777777" w:rsidR="001515AB" w:rsidRDefault="001515AB" w:rsidP="0090096A">
            <w:r>
              <w:rPr>
                <w:rFonts w:hint="eastAsia"/>
              </w:rPr>
              <w:t>SH</w:t>
            </w:r>
            <w:r>
              <w:t>3</w:t>
            </w:r>
          </w:p>
        </w:tc>
        <w:tc>
          <w:tcPr>
            <w:tcW w:w="1587" w:type="dxa"/>
          </w:tcPr>
          <w:p w14:paraId="2F6887E4" w14:textId="77777777" w:rsidR="001515AB" w:rsidRDefault="001157F9" w:rsidP="0090096A">
            <w:r>
              <w:rPr>
                <w:rFonts w:hint="eastAsia"/>
              </w:rPr>
              <w:t>信息接收者</w:t>
            </w:r>
          </w:p>
          <w:p w14:paraId="5831FE35" w14:textId="77777777" w:rsidR="008A3C79" w:rsidRDefault="008A3C79" w:rsidP="0090096A">
            <w:r>
              <w:t>工作参与者</w:t>
            </w:r>
          </w:p>
        </w:tc>
        <w:tc>
          <w:tcPr>
            <w:tcW w:w="3345" w:type="dxa"/>
          </w:tcPr>
          <w:p w14:paraId="10F222EE" w14:textId="77777777" w:rsidR="001515AB" w:rsidRDefault="008A3C79" w:rsidP="0090096A">
            <w:r>
              <w:rPr>
                <w:rFonts w:hint="eastAsia"/>
              </w:rPr>
              <w:t>查询与自己相关的信息</w:t>
            </w:r>
            <w:r w:rsidR="001515AB">
              <w:rPr>
                <w:rFonts w:hint="eastAsia"/>
              </w:rPr>
              <w:t>。</w:t>
            </w:r>
          </w:p>
          <w:p w14:paraId="3432B89D" w14:textId="77777777" w:rsidR="008A3C79" w:rsidRDefault="008A3C79" w:rsidP="0090096A">
            <w:r>
              <w:t>完成相关工作。</w:t>
            </w:r>
          </w:p>
        </w:tc>
        <w:tc>
          <w:tcPr>
            <w:tcW w:w="2665" w:type="dxa"/>
          </w:tcPr>
          <w:p w14:paraId="18E122B3" w14:textId="77777777" w:rsidR="001515AB" w:rsidRDefault="005C6C58" w:rsidP="008A3C79">
            <w:pPr>
              <w:pStyle w:val="af2"/>
              <w:numPr>
                <w:ilvl w:val="0"/>
                <w:numId w:val="29"/>
              </w:numPr>
              <w:ind w:firstLineChars="0"/>
            </w:pPr>
            <w:r>
              <w:rPr>
                <w:rFonts w:hint="eastAsia"/>
              </w:rPr>
              <w:t>便于查找。</w:t>
            </w:r>
          </w:p>
          <w:p w14:paraId="0FFCE155" w14:textId="77777777" w:rsidR="008A3C79" w:rsidRDefault="008A3C79" w:rsidP="008A3C79">
            <w:pPr>
              <w:pStyle w:val="af2"/>
              <w:numPr>
                <w:ilvl w:val="0"/>
                <w:numId w:val="29"/>
              </w:numPr>
              <w:ind w:firstLineChars="0"/>
            </w:pPr>
            <w:r>
              <w:t>有足够提示和帮助</w:t>
            </w:r>
          </w:p>
        </w:tc>
      </w:tr>
      <w:tr w:rsidR="00446371" w14:paraId="32AFA8ED" w14:textId="77777777" w:rsidTr="0006096B">
        <w:trPr>
          <w:jc w:val="center"/>
        </w:trPr>
        <w:tc>
          <w:tcPr>
            <w:tcW w:w="737" w:type="dxa"/>
          </w:tcPr>
          <w:p w14:paraId="57659BF5" w14:textId="77777777" w:rsidR="00AD29E9" w:rsidRDefault="001515AB" w:rsidP="0090096A">
            <w:r>
              <w:rPr>
                <w:rFonts w:hint="eastAsia"/>
              </w:rPr>
              <w:t>SH4</w:t>
            </w:r>
          </w:p>
        </w:tc>
        <w:tc>
          <w:tcPr>
            <w:tcW w:w="1587" w:type="dxa"/>
          </w:tcPr>
          <w:p w14:paraId="701CD859" w14:textId="77777777" w:rsidR="00AD29E9" w:rsidRDefault="00AD29E9" w:rsidP="0090096A">
            <w:r>
              <w:rPr>
                <w:rFonts w:hint="eastAsia"/>
              </w:rPr>
              <w:t>学生</w:t>
            </w:r>
          </w:p>
        </w:tc>
        <w:tc>
          <w:tcPr>
            <w:tcW w:w="3345" w:type="dxa"/>
          </w:tcPr>
          <w:p w14:paraId="1DA4C013" w14:textId="77777777" w:rsidR="00AD29E9" w:rsidRDefault="001515AB" w:rsidP="001515AB">
            <w:r>
              <w:rPr>
                <w:rFonts w:hint="eastAsia"/>
              </w:rPr>
              <w:t>查询</w:t>
            </w:r>
            <w:r w:rsidR="00AD29E9">
              <w:rPr>
                <w:rFonts w:hint="eastAsia"/>
              </w:rPr>
              <w:t>个人信息，如学籍、课程表等。</w:t>
            </w:r>
            <w:r w:rsidR="008D7DC2">
              <w:rPr>
                <w:rFonts w:hint="eastAsia"/>
              </w:rPr>
              <w:t>录入个人信息。</w:t>
            </w:r>
            <w:r w:rsidR="00F707C9">
              <w:rPr>
                <w:rFonts w:hint="eastAsia"/>
              </w:rPr>
              <w:t>选课。</w:t>
            </w:r>
          </w:p>
        </w:tc>
        <w:tc>
          <w:tcPr>
            <w:tcW w:w="2665" w:type="dxa"/>
          </w:tcPr>
          <w:p w14:paraId="5469688D" w14:textId="77777777" w:rsidR="00AD29E9" w:rsidRDefault="00AD29E9" w:rsidP="008A3C79">
            <w:pPr>
              <w:pStyle w:val="af2"/>
              <w:numPr>
                <w:ilvl w:val="0"/>
                <w:numId w:val="34"/>
              </w:numPr>
              <w:ind w:firstLineChars="0"/>
            </w:pPr>
            <w:r>
              <w:t>界面美观时尚。</w:t>
            </w:r>
          </w:p>
          <w:p w14:paraId="6ADCC648" w14:textId="77777777" w:rsidR="008C73B2" w:rsidRDefault="008C73B2" w:rsidP="008A3C79">
            <w:pPr>
              <w:pStyle w:val="af2"/>
              <w:numPr>
                <w:ilvl w:val="0"/>
                <w:numId w:val="34"/>
              </w:numPr>
              <w:ind w:firstLineChars="0"/>
            </w:pPr>
            <w:r>
              <w:t>便于查看课表。</w:t>
            </w:r>
          </w:p>
        </w:tc>
      </w:tr>
      <w:tr w:rsidR="00446371" w14:paraId="288CD636" w14:textId="77777777" w:rsidTr="0006096B">
        <w:trPr>
          <w:trHeight w:val="907"/>
          <w:jc w:val="center"/>
        </w:trPr>
        <w:tc>
          <w:tcPr>
            <w:tcW w:w="737" w:type="dxa"/>
          </w:tcPr>
          <w:p w14:paraId="17F04DD0" w14:textId="77777777" w:rsidR="00AD29E9" w:rsidRDefault="001515AB" w:rsidP="0090096A">
            <w:r>
              <w:rPr>
                <w:rFonts w:hint="eastAsia"/>
              </w:rPr>
              <w:t>SH5</w:t>
            </w:r>
          </w:p>
        </w:tc>
        <w:tc>
          <w:tcPr>
            <w:tcW w:w="1587" w:type="dxa"/>
          </w:tcPr>
          <w:p w14:paraId="78E5E380" w14:textId="77777777" w:rsidR="00AD29E9" w:rsidRDefault="00AD29E9" w:rsidP="0090096A">
            <w:r>
              <w:rPr>
                <w:rFonts w:hint="eastAsia"/>
              </w:rPr>
              <w:t>教师</w:t>
            </w:r>
          </w:p>
        </w:tc>
        <w:tc>
          <w:tcPr>
            <w:tcW w:w="3345" w:type="dxa"/>
          </w:tcPr>
          <w:p w14:paraId="26559585" w14:textId="77777777" w:rsidR="00AD29E9" w:rsidRDefault="00AD29E9" w:rsidP="00A802AF">
            <w:r w:rsidRPr="00AD29E9">
              <w:rPr>
                <w:rFonts w:hint="eastAsia"/>
              </w:rPr>
              <w:t>查询个人信息，</w:t>
            </w:r>
            <w:r>
              <w:rPr>
                <w:rFonts w:hint="eastAsia"/>
              </w:rPr>
              <w:t>如教工信息、上课时间表、班级信息等。</w:t>
            </w:r>
            <w:r w:rsidR="008C71E0">
              <w:rPr>
                <w:rFonts w:hint="eastAsia"/>
              </w:rPr>
              <w:t>登记学生的成绩。</w:t>
            </w:r>
          </w:p>
        </w:tc>
        <w:tc>
          <w:tcPr>
            <w:tcW w:w="2665" w:type="dxa"/>
          </w:tcPr>
          <w:p w14:paraId="3C55D813" w14:textId="77777777" w:rsidR="001157F9" w:rsidRDefault="001157F9" w:rsidP="001157F9">
            <w:pPr>
              <w:pStyle w:val="af2"/>
              <w:numPr>
                <w:ilvl w:val="0"/>
                <w:numId w:val="33"/>
              </w:numPr>
              <w:ind w:firstLineChars="0"/>
            </w:pPr>
            <w:r>
              <w:t>高效快捷</w:t>
            </w:r>
          </w:p>
          <w:p w14:paraId="444F12B0" w14:textId="77777777" w:rsidR="008C71E0" w:rsidRPr="00A83741" w:rsidRDefault="001157F9" w:rsidP="001157F9">
            <w:pPr>
              <w:pStyle w:val="af2"/>
              <w:numPr>
                <w:ilvl w:val="0"/>
                <w:numId w:val="33"/>
              </w:numPr>
              <w:ind w:firstLineChars="0"/>
            </w:pPr>
            <w:r>
              <w:t>简单易用</w:t>
            </w:r>
            <w:r w:rsidR="00514ED1">
              <w:t>。</w:t>
            </w:r>
          </w:p>
        </w:tc>
      </w:tr>
    </w:tbl>
    <w:p w14:paraId="3E029B27" w14:textId="77777777" w:rsidR="001157F9" w:rsidRDefault="001157F9" w:rsidP="00816E2D">
      <w:pPr>
        <w:pStyle w:val="af5"/>
        <w:ind w:firstLine="480"/>
      </w:pPr>
      <w:r>
        <w:t>业主做出系统的出资者和所有者，希望系统性价比高，并且尽量稳定长久。</w:t>
      </w:r>
    </w:p>
    <w:p w14:paraId="0506F03A" w14:textId="77777777" w:rsidR="001157F9" w:rsidRDefault="008A3C79" w:rsidP="00816E2D">
      <w:pPr>
        <w:pStyle w:val="af5"/>
        <w:ind w:firstLine="480"/>
      </w:pPr>
      <w:r>
        <w:rPr>
          <w:rFonts w:hint="eastAsia"/>
        </w:rPr>
        <w:t>信息发布者</w:t>
      </w:r>
      <w:r>
        <w:rPr>
          <w:rFonts w:hint="eastAsia"/>
        </w:rPr>
        <w:t>/</w:t>
      </w:r>
      <w:r>
        <w:rPr>
          <w:rFonts w:hint="eastAsia"/>
        </w:rPr>
        <w:t>工作发起者希望能够快速高效地通知相关人员完成相关工作。</w:t>
      </w:r>
    </w:p>
    <w:p w14:paraId="763A985D" w14:textId="77777777" w:rsidR="008A3C79" w:rsidRDefault="008A3C79" w:rsidP="00816E2D">
      <w:pPr>
        <w:pStyle w:val="af5"/>
        <w:ind w:firstLine="480"/>
      </w:pPr>
      <w:r>
        <w:t>信息接收者</w:t>
      </w:r>
      <w:r>
        <w:t>/</w:t>
      </w:r>
      <w:r>
        <w:t>工作参与者希望不错过与自己相关的信息，并能够清除明白地完成相关工作。</w:t>
      </w:r>
    </w:p>
    <w:p w14:paraId="40F429F0" w14:textId="77777777" w:rsidR="008A3C79" w:rsidRDefault="003630A4" w:rsidP="00816E2D">
      <w:pPr>
        <w:pStyle w:val="af5"/>
        <w:ind w:firstLine="480"/>
      </w:pPr>
      <w:r>
        <w:rPr>
          <w:rFonts w:hint="eastAsia"/>
        </w:rPr>
        <w:t>学生希望界面时尚美观</w:t>
      </w:r>
      <w:r>
        <w:t>（新），便于查看常用信息。</w:t>
      </w:r>
    </w:p>
    <w:p w14:paraId="71F9A34B" w14:textId="77777777" w:rsidR="003630A4" w:rsidRPr="003630A4" w:rsidRDefault="003630A4" w:rsidP="00816E2D">
      <w:pPr>
        <w:pStyle w:val="af5"/>
        <w:ind w:firstLine="480"/>
      </w:pPr>
      <w:r>
        <w:t>教师希望系统简单易用、使用顺手并且高效。</w:t>
      </w:r>
    </w:p>
    <w:p w14:paraId="10FA5C8D" w14:textId="77777777" w:rsidR="0090096A" w:rsidRDefault="003D0E6F" w:rsidP="003D0E6F">
      <w:pPr>
        <w:pStyle w:val="3"/>
      </w:pPr>
      <w:bookmarkStart w:id="13" w:name="_Toc388791618"/>
      <w:r>
        <w:rPr>
          <w:rFonts w:hint="eastAsia"/>
        </w:rPr>
        <w:t>涉众简档</w:t>
      </w:r>
      <w:bookmarkEnd w:id="13"/>
    </w:p>
    <w:p w14:paraId="6FBD3AB4" w14:textId="77777777" w:rsidR="00F42EA3" w:rsidRDefault="00816E2D" w:rsidP="00F42EA3">
      <w:pPr>
        <w:pStyle w:val="af5"/>
        <w:ind w:firstLine="480"/>
      </w:pPr>
      <w:r>
        <w:t>分别对各涉众做</w:t>
      </w:r>
      <w:r w:rsidR="003D3E9B">
        <w:t>更</w:t>
      </w:r>
      <w:r>
        <w:t>具体</w:t>
      </w:r>
      <w:r w:rsidR="003D3E9B">
        <w:t>的</w:t>
      </w:r>
      <w:r>
        <w:t>分析</w:t>
      </w:r>
      <w:r w:rsidR="00AD4EDC">
        <w:t>后，总结得到以下简档</w:t>
      </w:r>
      <w:r>
        <w:t>。</w:t>
      </w:r>
    </w:p>
    <w:p w14:paraId="4981EF0C" w14:textId="77777777" w:rsidR="003D0E6F" w:rsidRDefault="00F42EA3" w:rsidP="00F42EA3">
      <w:pPr>
        <w:pStyle w:val="af5"/>
        <w:ind w:firstLine="480"/>
      </w:pPr>
      <w:r>
        <w:t>表</w:t>
      </w:r>
      <w:r>
        <w:t>2.2</w:t>
      </w:r>
      <w:r>
        <w:t>总结了各涉众的身份、职责、其工作的成功标准、如何参与业务实现</w:t>
      </w:r>
      <w:r w:rsidR="00B24901">
        <w:t>，及</w:t>
      </w:r>
      <w:r>
        <w:t>其需交付的工件。</w:t>
      </w:r>
    </w:p>
    <w:p w14:paraId="18BC6951" w14:textId="36AEA38E" w:rsidR="004D39E1" w:rsidRDefault="004D39E1" w:rsidP="004D39E1">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2</w:t>
      </w:r>
      <w:r w:rsidR="00D15E7B">
        <w:fldChar w:fldCharType="end"/>
      </w:r>
      <w:r>
        <w:t>涉众简档</w:t>
      </w:r>
    </w:p>
    <w:tbl>
      <w:tblPr>
        <w:tblStyle w:val="af3"/>
        <w:tblW w:w="0" w:type="auto"/>
        <w:jc w:val="center"/>
        <w:tblLook w:val="04A0" w:firstRow="1" w:lastRow="0" w:firstColumn="1" w:lastColumn="0" w:noHBand="0" w:noVBand="1"/>
      </w:tblPr>
      <w:tblGrid>
        <w:gridCol w:w="1474"/>
        <w:gridCol w:w="6803"/>
      </w:tblGrid>
      <w:tr w:rsidR="003D0E6F" w14:paraId="1E62069D" w14:textId="77777777" w:rsidTr="0006096B">
        <w:trPr>
          <w:jc w:val="center"/>
        </w:trPr>
        <w:tc>
          <w:tcPr>
            <w:tcW w:w="1474" w:type="dxa"/>
          </w:tcPr>
          <w:p w14:paraId="0F21069F" w14:textId="77777777" w:rsidR="003D0E6F" w:rsidRDefault="003D0E6F" w:rsidP="0090096A">
            <w:r>
              <w:t>涉众</w:t>
            </w:r>
          </w:p>
        </w:tc>
        <w:tc>
          <w:tcPr>
            <w:tcW w:w="6803" w:type="dxa"/>
          </w:tcPr>
          <w:p w14:paraId="0107AC1A" w14:textId="77777777" w:rsidR="003D0E6F" w:rsidRDefault="008C71E0" w:rsidP="0090096A">
            <w:r>
              <w:t xml:space="preserve">SH1 </w:t>
            </w:r>
            <w:r>
              <w:t>天津理工大学</w:t>
            </w:r>
          </w:p>
        </w:tc>
      </w:tr>
      <w:tr w:rsidR="003D0E6F" w14:paraId="68BD69A1" w14:textId="77777777" w:rsidTr="0006096B">
        <w:trPr>
          <w:jc w:val="center"/>
        </w:trPr>
        <w:tc>
          <w:tcPr>
            <w:tcW w:w="1474" w:type="dxa"/>
          </w:tcPr>
          <w:p w14:paraId="31A46C1C" w14:textId="77777777" w:rsidR="003D0E6F" w:rsidRDefault="003D0E6F" w:rsidP="0090096A">
            <w:r>
              <w:t>特点</w:t>
            </w:r>
          </w:p>
        </w:tc>
        <w:tc>
          <w:tcPr>
            <w:tcW w:w="6803" w:type="dxa"/>
          </w:tcPr>
          <w:p w14:paraId="0BD4408F" w14:textId="77777777" w:rsidR="003D0E6F" w:rsidRDefault="008C71E0" w:rsidP="0090096A">
            <w:r>
              <w:t>系统的所有者。</w:t>
            </w:r>
          </w:p>
        </w:tc>
      </w:tr>
      <w:tr w:rsidR="003D0E6F" w14:paraId="67F728FF" w14:textId="77777777" w:rsidTr="0006096B">
        <w:trPr>
          <w:jc w:val="center"/>
        </w:trPr>
        <w:tc>
          <w:tcPr>
            <w:tcW w:w="1474" w:type="dxa"/>
          </w:tcPr>
          <w:p w14:paraId="458A261C" w14:textId="77777777" w:rsidR="003D0E6F" w:rsidRDefault="003D0E6F" w:rsidP="0090096A">
            <w:r>
              <w:t>职责</w:t>
            </w:r>
          </w:p>
        </w:tc>
        <w:tc>
          <w:tcPr>
            <w:tcW w:w="6803" w:type="dxa"/>
          </w:tcPr>
          <w:p w14:paraId="5FE4CF72" w14:textId="77777777" w:rsidR="003D0E6F" w:rsidRDefault="008C71E0" w:rsidP="0090096A">
            <w:r>
              <w:t>提供基础设施。</w:t>
            </w:r>
          </w:p>
        </w:tc>
      </w:tr>
      <w:tr w:rsidR="003D0E6F" w14:paraId="612AE11E" w14:textId="77777777" w:rsidTr="0006096B">
        <w:trPr>
          <w:jc w:val="center"/>
        </w:trPr>
        <w:tc>
          <w:tcPr>
            <w:tcW w:w="1474" w:type="dxa"/>
          </w:tcPr>
          <w:p w14:paraId="0FEC9DA6" w14:textId="77777777" w:rsidR="003D0E6F" w:rsidRDefault="003D0E6F" w:rsidP="0090096A">
            <w:r>
              <w:t>成功标准</w:t>
            </w:r>
          </w:p>
        </w:tc>
        <w:tc>
          <w:tcPr>
            <w:tcW w:w="6803" w:type="dxa"/>
          </w:tcPr>
          <w:p w14:paraId="0368A913" w14:textId="77777777" w:rsidR="003D0E6F" w:rsidRDefault="008C71E0" w:rsidP="0090096A">
            <w:r>
              <w:t>为师生提供房屋、设备等支持。</w:t>
            </w:r>
          </w:p>
        </w:tc>
      </w:tr>
      <w:tr w:rsidR="003D0E6F" w14:paraId="7BDABE7E" w14:textId="77777777" w:rsidTr="0006096B">
        <w:trPr>
          <w:jc w:val="center"/>
        </w:trPr>
        <w:tc>
          <w:tcPr>
            <w:tcW w:w="1474" w:type="dxa"/>
          </w:tcPr>
          <w:p w14:paraId="450B23F9" w14:textId="77777777" w:rsidR="003D0E6F" w:rsidRDefault="003D0E6F" w:rsidP="0090096A">
            <w:r>
              <w:t>参与</w:t>
            </w:r>
          </w:p>
        </w:tc>
        <w:tc>
          <w:tcPr>
            <w:tcW w:w="6803" w:type="dxa"/>
          </w:tcPr>
          <w:p w14:paraId="576FECC2" w14:textId="77777777" w:rsidR="003D0E6F" w:rsidRDefault="008C71E0" w:rsidP="0090096A">
            <w:r>
              <w:t>不参与系统建设。</w:t>
            </w:r>
          </w:p>
        </w:tc>
      </w:tr>
      <w:tr w:rsidR="003D0E6F" w14:paraId="6BF748F1" w14:textId="77777777" w:rsidTr="0006096B">
        <w:trPr>
          <w:jc w:val="center"/>
        </w:trPr>
        <w:tc>
          <w:tcPr>
            <w:tcW w:w="1474" w:type="dxa"/>
          </w:tcPr>
          <w:p w14:paraId="11CAD6D2" w14:textId="77777777" w:rsidR="003D0E6F" w:rsidRDefault="003D0E6F" w:rsidP="0090096A">
            <w:r>
              <w:t>可交付工件</w:t>
            </w:r>
          </w:p>
        </w:tc>
        <w:tc>
          <w:tcPr>
            <w:tcW w:w="6803" w:type="dxa"/>
          </w:tcPr>
          <w:p w14:paraId="2D9FF142" w14:textId="77777777" w:rsidR="003D0E6F" w:rsidRDefault="008C71E0" w:rsidP="0090096A">
            <w:r>
              <w:t>无</w:t>
            </w:r>
          </w:p>
        </w:tc>
      </w:tr>
    </w:tbl>
    <w:p w14:paraId="08B628D6"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8C71E0" w14:paraId="6783DBFE" w14:textId="77777777" w:rsidTr="0006096B">
        <w:trPr>
          <w:jc w:val="center"/>
        </w:trPr>
        <w:tc>
          <w:tcPr>
            <w:tcW w:w="1474" w:type="dxa"/>
          </w:tcPr>
          <w:p w14:paraId="4F4940C7" w14:textId="77777777" w:rsidR="008C71E0" w:rsidRDefault="008C71E0" w:rsidP="004F4BDE">
            <w:r>
              <w:t>涉众</w:t>
            </w:r>
          </w:p>
        </w:tc>
        <w:tc>
          <w:tcPr>
            <w:tcW w:w="6803" w:type="dxa"/>
          </w:tcPr>
          <w:p w14:paraId="4847047C" w14:textId="77777777" w:rsidR="008C71E0" w:rsidRDefault="008C71E0" w:rsidP="004F4BDE">
            <w:r>
              <w:t>SH2</w:t>
            </w:r>
            <w:r w:rsidR="009B755B">
              <w:t xml:space="preserve"> </w:t>
            </w:r>
            <w:r w:rsidR="008A3C79">
              <w:rPr>
                <w:rFonts w:hint="eastAsia"/>
              </w:rPr>
              <w:t>信息发布者</w:t>
            </w:r>
            <w:r w:rsidR="004D39E1">
              <w:rPr>
                <w:rFonts w:hint="eastAsia"/>
              </w:rPr>
              <w:t>/</w:t>
            </w:r>
            <w:r w:rsidR="004D39E1">
              <w:rPr>
                <w:rFonts w:hint="eastAsia"/>
              </w:rPr>
              <w:t>工作发起者</w:t>
            </w:r>
          </w:p>
        </w:tc>
      </w:tr>
      <w:tr w:rsidR="008C71E0" w14:paraId="5AAE2F61" w14:textId="77777777" w:rsidTr="0006096B">
        <w:trPr>
          <w:jc w:val="center"/>
        </w:trPr>
        <w:tc>
          <w:tcPr>
            <w:tcW w:w="1474" w:type="dxa"/>
          </w:tcPr>
          <w:p w14:paraId="489B7C09" w14:textId="77777777" w:rsidR="008C71E0" w:rsidRDefault="008C71E0" w:rsidP="004F4BDE">
            <w:r>
              <w:t>特点</w:t>
            </w:r>
          </w:p>
        </w:tc>
        <w:tc>
          <w:tcPr>
            <w:tcW w:w="6803" w:type="dxa"/>
          </w:tcPr>
          <w:p w14:paraId="0FF23A2B" w14:textId="77777777" w:rsidR="008C71E0" w:rsidRDefault="008C71E0" w:rsidP="00A36329">
            <w:r>
              <w:t>系统的主要使用者之一。</w:t>
            </w:r>
          </w:p>
        </w:tc>
      </w:tr>
      <w:tr w:rsidR="008C71E0" w14:paraId="5DA3B21A" w14:textId="77777777" w:rsidTr="0006096B">
        <w:trPr>
          <w:jc w:val="center"/>
        </w:trPr>
        <w:tc>
          <w:tcPr>
            <w:tcW w:w="1474" w:type="dxa"/>
          </w:tcPr>
          <w:p w14:paraId="675C7913" w14:textId="77777777" w:rsidR="008C71E0" w:rsidRDefault="008C71E0" w:rsidP="004F4BDE">
            <w:r>
              <w:t>职责</w:t>
            </w:r>
          </w:p>
        </w:tc>
        <w:tc>
          <w:tcPr>
            <w:tcW w:w="6803" w:type="dxa"/>
          </w:tcPr>
          <w:p w14:paraId="619DA9C3" w14:textId="77777777" w:rsidR="00074E18" w:rsidRDefault="008C71E0" w:rsidP="00074E18">
            <w:pPr>
              <w:pStyle w:val="af2"/>
              <w:numPr>
                <w:ilvl w:val="0"/>
                <w:numId w:val="23"/>
              </w:numPr>
              <w:ind w:firstLineChars="0"/>
            </w:pPr>
            <w:r>
              <w:t>发布</w:t>
            </w:r>
            <w:r w:rsidR="00D612EE">
              <w:t>通知</w:t>
            </w:r>
            <w:r w:rsidR="00074E18">
              <w:t>。</w:t>
            </w:r>
          </w:p>
          <w:p w14:paraId="78869233" w14:textId="77777777" w:rsidR="00D612EE" w:rsidRDefault="004D39E1" w:rsidP="00074E18">
            <w:pPr>
              <w:pStyle w:val="af2"/>
              <w:numPr>
                <w:ilvl w:val="0"/>
                <w:numId w:val="23"/>
              </w:numPr>
              <w:ind w:firstLineChars="0"/>
            </w:pPr>
            <w:r w:rsidRPr="004D39E1">
              <w:rPr>
                <w:rFonts w:hint="eastAsia"/>
              </w:rPr>
              <w:t>发起工作活动</w:t>
            </w:r>
            <w:r w:rsidR="00D612EE">
              <w:t>。</w:t>
            </w:r>
          </w:p>
        </w:tc>
      </w:tr>
      <w:tr w:rsidR="008C71E0" w14:paraId="556ECDB6" w14:textId="77777777" w:rsidTr="0006096B">
        <w:trPr>
          <w:jc w:val="center"/>
        </w:trPr>
        <w:tc>
          <w:tcPr>
            <w:tcW w:w="1474" w:type="dxa"/>
          </w:tcPr>
          <w:p w14:paraId="6BF467C9" w14:textId="77777777" w:rsidR="008C71E0" w:rsidRDefault="008C71E0" w:rsidP="004F4BDE">
            <w:r>
              <w:lastRenderedPageBreak/>
              <w:t>成功标准</w:t>
            </w:r>
          </w:p>
        </w:tc>
        <w:tc>
          <w:tcPr>
            <w:tcW w:w="6803" w:type="dxa"/>
          </w:tcPr>
          <w:p w14:paraId="1A3E69C8" w14:textId="77777777" w:rsidR="00074E18" w:rsidRDefault="00D612EE" w:rsidP="00074E18">
            <w:pPr>
              <w:pStyle w:val="af2"/>
              <w:numPr>
                <w:ilvl w:val="0"/>
                <w:numId w:val="35"/>
              </w:numPr>
              <w:ind w:firstLineChars="0"/>
            </w:pPr>
            <w:r>
              <w:t>按指定格式和内容发布通知</w:t>
            </w:r>
            <w:r w:rsidR="004D39E1">
              <w:t>。</w:t>
            </w:r>
          </w:p>
          <w:p w14:paraId="676CD686" w14:textId="77777777" w:rsidR="00D612EE" w:rsidRDefault="004D39E1" w:rsidP="00074E18">
            <w:pPr>
              <w:pStyle w:val="af2"/>
              <w:numPr>
                <w:ilvl w:val="0"/>
                <w:numId w:val="35"/>
              </w:numPr>
              <w:ind w:firstLineChars="0"/>
            </w:pPr>
            <w:r>
              <w:t>按规范发起并管理</w:t>
            </w:r>
            <w:r w:rsidR="008557EF">
              <w:t>活动</w:t>
            </w:r>
            <w:r w:rsidR="00D612EE">
              <w:t>。</w:t>
            </w:r>
          </w:p>
        </w:tc>
      </w:tr>
      <w:tr w:rsidR="008C71E0" w14:paraId="1ACC4C07" w14:textId="77777777" w:rsidTr="0006096B">
        <w:trPr>
          <w:jc w:val="center"/>
        </w:trPr>
        <w:tc>
          <w:tcPr>
            <w:tcW w:w="1474" w:type="dxa"/>
          </w:tcPr>
          <w:p w14:paraId="16D6A2B3" w14:textId="77777777" w:rsidR="008C71E0" w:rsidRDefault="008C71E0" w:rsidP="004F4BDE">
            <w:r>
              <w:t>参与</w:t>
            </w:r>
          </w:p>
        </w:tc>
        <w:tc>
          <w:tcPr>
            <w:tcW w:w="6803" w:type="dxa"/>
          </w:tcPr>
          <w:p w14:paraId="432C6FDD" w14:textId="77777777" w:rsidR="008C71E0" w:rsidRDefault="00D612EE" w:rsidP="004F4BDE">
            <w:r>
              <w:t>业务需求的主要提供者。</w:t>
            </w:r>
          </w:p>
        </w:tc>
      </w:tr>
      <w:tr w:rsidR="008C71E0" w14:paraId="09CF75A9" w14:textId="77777777" w:rsidTr="0006096B">
        <w:trPr>
          <w:jc w:val="center"/>
        </w:trPr>
        <w:tc>
          <w:tcPr>
            <w:tcW w:w="1474" w:type="dxa"/>
          </w:tcPr>
          <w:p w14:paraId="2A8D5ABF" w14:textId="77777777" w:rsidR="008C71E0" w:rsidRDefault="008C71E0" w:rsidP="004F4BDE">
            <w:r>
              <w:t>可交付工件</w:t>
            </w:r>
          </w:p>
        </w:tc>
        <w:tc>
          <w:tcPr>
            <w:tcW w:w="6803" w:type="dxa"/>
          </w:tcPr>
          <w:p w14:paraId="0BDF1FB1" w14:textId="77777777" w:rsidR="008C71E0" w:rsidRDefault="008557EF" w:rsidP="004F4BDE">
            <w:r>
              <w:t>通知文档、活动说明</w:t>
            </w:r>
          </w:p>
        </w:tc>
      </w:tr>
    </w:tbl>
    <w:p w14:paraId="76E19C3F"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E77F51" w14:paraId="4CA311D9" w14:textId="77777777" w:rsidTr="0006096B">
        <w:trPr>
          <w:jc w:val="center"/>
        </w:trPr>
        <w:tc>
          <w:tcPr>
            <w:tcW w:w="1474" w:type="dxa"/>
          </w:tcPr>
          <w:p w14:paraId="48342482" w14:textId="77777777" w:rsidR="00E77F51" w:rsidRDefault="00E77F51" w:rsidP="004F4BDE">
            <w:r>
              <w:t>涉众</w:t>
            </w:r>
          </w:p>
        </w:tc>
        <w:tc>
          <w:tcPr>
            <w:tcW w:w="6803" w:type="dxa"/>
          </w:tcPr>
          <w:p w14:paraId="13696060" w14:textId="77777777" w:rsidR="00E77F51" w:rsidRDefault="00E77F51" w:rsidP="004F4BDE">
            <w:r>
              <w:t>SH3</w:t>
            </w:r>
            <w:r w:rsidR="008A3C79" w:rsidRPr="008A3C79">
              <w:rPr>
                <w:rFonts w:hint="eastAsia"/>
              </w:rPr>
              <w:t>信息接收者</w:t>
            </w:r>
            <w:r w:rsidR="004D39E1">
              <w:rPr>
                <w:rFonts w:hint="eastAsia"/>
              </w:rPr>
              <w:t>/</w:t>
            </w:r>
            <w:r w:rsidR="004D39E1">
              <w:t>工作参与者</w:t>
            </w:r>
          </w:p>
        </w:tc>
      </w:tr>
      <w:tr w:rsidR="00E77F51" w14:paraId="246755C6" w14:textId="77777777" w:rsidTr="0006096B">
        <w:trPr>
          <w:jc w:val="center"/>
        </w:trPr>
        <w:tc>
          <w:tcPr>
            <w:tcW w:w="1474" w:type="dxa"/>
          </w:tcPr>
          <w:p w14:paraId="26F09CE8" w14:textId="77777777" w:rsidR="00E77F51" w:rsidRDefault="00E77F51" w:rsidP="004F4BDE">
            <w:r>
              <w:t>特点</w:t>
            </w:r>
          </w:p>
        </w:tc>
        <w:tc>
          <w:tcPr>
            <w:tcW w:w="6803" w:type="dxa"/>
          </w:tcPr>
          <w:p w14:paraId="77C03968" w14:textId="77777777" w:rsidR="00E77F51" w:rsidRDefault="00E77F51" w:rsidP="004F4BDE">
            <w:r>
              <w:t>系统的主要使用者之一。</w:t>
            </w:r>
          </w:p>
        </w:tc>
      </w:tr>
      <w:tr w:rsidR="00E77F51" w14:paraId="23195FC6" w14:textId="77777777" w:rsidTr="0006096B">
        <w:trPr>
          <w:jc w:val="center"/>
        </w:trPr>
        <w:tc>
          <w:tcPr>
            <w:tcW w:w="1474" w:type="dxa"/>
          </w:tcPr>
          <w:p w14:paraId="2B5264AC" w14:textId="77777777" w:rsidR="00E77F51" w:rsidRDefault="00E77F51" w:rsidP="004F4BDE">
            <w:r>
              <w:t>职责</w:t>
            </w:r>
          </w:p>
        </w:tc>
        <w:tc>
          <w:tcPr>
            <w:tcW w:w="6803" w:type="dxa"/>
          </w:tcPr>
          <w:p w14:paraId="12ECE8DD" w14:textId="77777777" w:rsidR="00074E18" w:rsidRDefault="00D07723" w:rsidP="00074E18">
            <w:pPr>
              <w:pStyle w:val="af2"/>
              <w:numPr>
                <w:ilvl w:val="0"/>
                <w:numId w:val="36"/>
              </w:numPr>
              <w:ind w:firstLineChars="0"/>
            </w:pPr>
            <w:r>
              <w:t>查阅</w:t>
            </w:r>
            <w:r w:rsidR="00E77F51">
              <w:t>通知。</w:t>
            </w:r>
          </w:p>
          <w:p w14:paraId="25AE199D" w14:textId="77777777" w:rsidR="00E77F51" w:rsidRDefault="008557EF" w:rsidP="00074E18">
            <w:pPr>
              <w:pStyle w:val="af2"/>
              <w:numPr>
                <w:ilvl w:val="0"/>
                <w:numId w:val="36"/>
              </w:numPr>
              <w:ind w:firstLineChars="0"/>
            </w:pPr>
            <w:r>
              <w:t>执行活动。</w:t>
            </w:r>
          </w:p>
        </w:tc>
      </w:tr>
      <w:tr w:rsidR="00E77F51" w14:paraId="44731D29" w14:textId="77777777" w:rsidTr="0006096B">
        <w:trPr>
          <w:jc w:val="center"/>
        </w:trPr>
        <w:tc>
          <w:tcPr>
            <w:tcW w:w="1474" w:type="dxa"/>
          </w:tcPr>
          <w:p w14:paraId="1F7BEA33" w14:textId="77777777" w:rsidR="00E77F51" w:rsidRDefault="00E77F51" w:rsidP="004F4BDE">
            <w:r>
              <w:t>成功标准</w:t>
            </w:r>
          </w:p>
        </w:tc>
        <w:tc>
          <w:tcPr>
            <w:tcW w:w="6803" w:type="dxa"/>
          </w:tcPr>
          <w:p w14:paraId="6FD47400" w14:textId="77777777" w:rsidR="00E77F51" w:rsidRDefault="00465C55" w:rsidP="004F4BDE">
            <w:r w:rsidRPr="00465C55">
              <w:rPr>
                <w:rFonts w:hint="eastAsia"/>
              </w:rPr>
              <w:t>按通知行事。</w:t>
            </w:r>
          </w:p>
        </w:tc>
      </w:tr>
      <w:tr w:rsidR="00E77F51" w14:paraId="1FD28773" w14:textId="77777777" w:rsidTr="0006096B">
        <w:trPr>
          <w:jc w:val="center"/>
        </w:trPr>
        <w:tc>
          <w:tcPr>
            <w:tcW w:w="1474" w:type="dxa"/>
          </w:tcPr>
          <w:p w14:paraId="0F327CCC" w14:textId="77777777" w:rsidR="00E77F51" w:rsidRDefault="00E77F51" w:rsidP="004F4BDE">
            <w:r>
              <w:t>参与</w:t>
            </w:r>
          </w:p>
        </w:tc>
        <w:tc>
          <w:tcPr>
            <w:tcW w:w="6803" w:type="dxa"/>
          </w:tcPr>
          <w:p w14:paraId="1EEA5BDA" w14:textId="77777777" w:rsidR="00E77F51" w:rsidRDefault="00E77F51" w:rsidP="004F4BDE">
            <w:r>
              <w:t>业务需求的主要提供者。</w:t>
            </w:r>
          </w:p>
        </w:tc>
      </w:tr>
      <w:tr w:rsidR="00E77F51" w14:paraId="3E4785B6" w14:textId="77777777" w:rsidTr="0006096B">
        <w:trPr>
          <w:jc w:val="center"/>
        </w:trPr>
        <w:tc>
          <w:tcPr>
            <w:tcW w:w="1474" w:type="dxa"/>
          </w:tcPr>
          <w:p w14:paraId="6AA304AA" w14:textId="77777777" w:rsidR="00E77F51" w:rsidRDefault="00E77F51" w:rsidP="004F4BDE">
            <w:r>
              <w:t>可交付工件</w:t>
            </w:r>
          </w:p>
        </w:tc>
        <w:tc>
          <w:tcPr>
            <w:tcW w:w="6803" w:type="dxa"/>
          </w:tcPr>
          <w:p w14:paraId="0AF6EF50" w14:textId="77777777" w:rsidR="00E77F51" w:rsidRDefault="008557EF" w:rsidP="004F4BDE">
            <w:r>
              <w:rPr>
                <w:rFonts w:hint="eastAsia"/>
              </w:rPr>
              <w:t>执行</w:t>
            </w:r>
            <w:r w:rsidR="00074E18">
              <w:rPr>
                <w:rFonts w:hint="eastAsia"/>
              </w:rPr>
              <w:t>报告</w:t>
            </w:r>
          </w:p>
        </w:tc>
      </w:tr>
    </w:tbl>
    <w:p w14:paraId="58E1730E" w14:textId="77777777" w:rsidR="00E77F51" w:rsidRDefault="00E77F51" w:rsidP="0090096A"/>
    <w:tbl>
      <w:tblPr>
        <w:tblStyle w:val="af3"/>
        <w:tblW w:w="0" w:type="auto"/>
        <w:jc w:val="center"/>
        <w:tblLook w:val="04A0" w:firstRow="1" w:lastRow="0" w:firstColumn="1" w:lastColumn="0" w:noHBand="0" w:noVBand="1"/>
      </w:tblPr>
      <w:tblGrid>
        <w:gridCol w:w="1474"/>
        <w:gridCol w:w="6803"/>
      </w:tblGrid>
      <w:tr w:rsidR="009B755B" w14:paraId="251B9E11" w14:textId="77777777" w:rsidTr="0006096B">
        <w:trPr>
          <w:jc w:val="center"/>
        </w:trPr>
        <w:tc>
          <w:tcPr>
            <w:tcW w:w="1474" w:type="dxa"/>
          </w:tcPr>
          <w:p w14:paraId="5C07B50E" w14:textId="77777777" w:rsidR="009B755B" w:rsidRDefault="009B755B" w:rsidP="004F4BDE">
            <w:r>
              <w:t>涉众</w:t>
            </w:r>
          </w:p>
        </w:tc>
        <w:tc>
          <w:tcPr>
            <w:tcW w:w="6803" w:type="dxa"/>
          </w:tcPr>
          <w:p w14:paraId="2EB9B32D" w14:textId="77777777" w:rsidR="009B755B" w:rsidRDefault="001515AB" w:rsidP="004F4BDE">
            <w:r>
              <w:t>SH4</w:t>
            </w:r>
            <w:r w:rsidR="009B755B">
              <w:t xml:space="preserve"> </w:t>
            </w:r>
            <w:r w:rsidR="009B755B">
              <w:rPr>
                <w:rFonts w:hint="eastAsia"/>
              </w:rPr>
              <w:t>学生</w:t>
            </w:r>
          </w:p>
        </w:tc>
      </w:tr>
      <w:tr w:rsidR="009B755B" w14:paraId="672C247E" w14:textId="77777777" w:rsidTr="0006096B">
        <w:trPr>
          <w:jc w:val="center"/>
        </w:trPr>
        <w:tc>
          <w:tcPr>
            <w:tcW w:w="1474" w:type="dxa"/>
          </w:tcPr>
          <w:p w14:paraId="2F8BA80D" w14:textId="77777777" w:rsidR="009B755B" w:rsidRDefault="009B755B" w:rsidP="004F4BDE">
            <w:r>
              <w:t>特点</w:t>
            </w:r>
          </w:p>
        </w:tc>
        <w:tc>
          <w:tcPr>
            <w:tcW w:w="6803" w:type="dxa"/>
          </w:tcPr>
          <w:p w14:paraId="1BBAC534" w14:textId="77777777" w:rsidR="009B755B" w:rsidRDefault="009B755B" w:rsidP="009B755B">
            <w:r>
              <w:t>系统的主要使用者之一。一般具有一定智能设备操作水平。</w:t>
            </w:r>
          </w:p>
        </w:tc>
      </w:tr>
      <w:tr w:rsidR="009B755B" w14:paraId="045173DB" w14:textId="77777777" w:rsidTr="0006096B">
        <w:trPr>
          <w:jc w:val="center"/>
        </w:trPr>
        <w:tc>
          <w:tcPr>
            <w:tcW w:w="1474" w:type="dxa"/>
          </w:tcPr>
          <w:p w14:paraId="2380F65A" w14:textId="77777777" w:rsidR="009B755B" w:rsidRDefault="009B755B" w:rsidP="004F4BDE">
            <w:r>
              <w:t>职责</w:t>
            </w:r>
          </w:p>
        </w:tc>
        <w:tc>
          <w:tcPr>
            <w:tcW w:w="6803" w:type="dxa"/>
          </w:tcPr>
          <w:p w14:paraId="2577A8D9" w14:textId="77777777" w:rsidR="009B755B" w:rsidRDefault="00272F03" w:rsidP="00074E18">
            <w:pPr>
              <w:pStyle w:val="af2"/>
              <w:numPr>
                <w:ilvl w:val="0"/>
                <w:numId w:val="37"/>
              </w:numPr>
              <w:ind w:firstLineChars="0"/>
            </w:pPr>
            <w:r>
              <w:t>录入并更新个人信息</w:t>
            </w:r>
            <w:r w:rsidR="009B755B">
              <w:t>。</w:t>
            </w:r>
          </w:p>
          <w:p w14:paraId="7A95519D" w14:textId="77777777" w:rsidR="00BF7E31" w:rsidRDefault="00BF7E31" w:rsidP="00074E18">
            <w:pPr>
              <w:pStyle w:val="af2"/>
              <w:numPr>
                <w:ilvl w:val="0"/>
                <w:numId w:val="37"/>
              </w:numPr>
              <w:ind w:firstLineChars="0"/>
            </w:pPr>
            <w:r>
              <w:t>选课。</w:t>
            </w:r>
          </w:p>
          <w:p w14:paraId="4D68EA7F" w14:textId="77777777" w:rsidR="00AC1631" w:rsidRDefault="00104749" w:rsidP="00074E18">
            <w:pPr>
              <w:pStyle w:val="af2"/>
              <w:numPr>
                <w:ilvl w:val="0"/>
                <w:numId w:val="37"/>
              </w:numPr>
              <w:ind w:firstLineChars="0"/>
            </w:pPr>
            <w:r>
              <w:t>确认</w:t>
            </w:r>
            <w:r w:rsidR="00AC1631">
              <w:t>选课结果和课程安排。</w:t>
            </w:r>
          </w:p>
          <w:p w14:paraId="4CF8EAB8" w14:textId="77777777" w:rsidR="009B755B" w:rsidRDefault="00F25E6D" w:rsidP="00074E18">
            <w:pPr>
              <w:pStyle w:val="af2"/>
              <w:numPr>
                <w:ilvl w:val="0"/>
                <w:numId w:val="37"/>
              </w:numPr>
              <w:ind w:left="0" w:firstLineChars="0" w:firstLine="0"/>
            </w:pPr>
            <w:r>
              <w:t>查阅个人</w:t>
            </w:r>
            <w:r w:rsidR="009B1EE9">
              <w:t>信息</w:t>
            </w:r>
            <w:r w:rsidR="009B755B">
              <w:t>。</w:t>
            </w:r>
          </w:p>
        </w:tc>
      </w:tr>
      <w:tr w:rsidR="009B755B" w14:paraId="6337D1FE" w14:textId="77777777" w:rsidTr="0006096B">
        <w:trPr>
          <w:jc w:val="center"/>
        </w:trPr>
        <w:tc>
          <w:tcPr>
            <w:tcW w:w="1474" w:type="dxa"/>
          </w:tcPr>
          <w:p w14:paraId="43D65853" w14:textId="77777777" w:rsidR="009B755B" w:rsidRDefault="009B755B" w:rsidP="004F4BDE">
            <w:r>
              <w:t>成功标准</w:t>
            </w:r>
          </w:p>
        </w:tc>
        <w:tc>
          <w:tcPr>
            <w:tcW w:w="6803" w:type="dxa"/>
          </w:tcPr>
          <w:p w14:paraId="110731BC" w14:textId="77777777" w:rsidR="009B755B" w:rsidRDefault="00F707C9" w:rsidP="004E2A33">
            <w:pPr>
              <w:pStyle w:val="af2"/>
              <w:numPr>
                <w:ilvl w:val="0"/>
                <w:numId w:val="24"/>
              </w:numPr>
              <w:ind w:firstLineChars="0"/>
            </w:pPr>
            <w:r>
              <w:t>按规定</w:t>
            </w:r>
            <w:r w:rsidR="00BF7E31">
              <w:t>录入个人信息</w:t>
            </w:r>
            <w:r w:rsidR="009B755B">
              <w:t>。</w:t>
            </w:r>
          </w:p>
          <w:p w14:paraId="5C0BBB02" w14:textId="77777777" w:rsidR="00BF7E31" w:rsidRDefault="00BF7E31" w:rsidP="004E2A33">
            <w:pPr>
              <w:pStyle w:val="af2"/>
              <w:numPr>
                <w:ilvl w:val="0"/>
                <w:numId w:val="24"/>
              </w:numPr>
              <w:ind w:firstLineChars="0"/>
            </w:pPr>
            <w:r>
              <w:t>及时更新个人信息。</w:t>
            </w:r>
          </w:p>
          <w:p w14:paraId="49122108" w14:textId="77777777" w:rsidR="00C72807" w:rsidRDefault="00C72807" w:rsidP="004E2A33">
            <w:pPr>
              <w:pStyle w:val="af2"/>
              <w:numPr>
                <w:ilvl w:val="0"/>
                <w:numId w:val="24"/>
              </w:numPr>
              <w:ind w:firstLineChars="0"/>
            </w:pPr>
            <w:r>
              <w:t>按规定选课。</w:t>
            </w:r>
          </w:p>
          <w:p w14:paraId="5789F98F" w14:textId="77777777" w:rsidR="009B755B" w:rsidRDefault="00137441" w:rsidP="00465C55">
            <w:pPr>
              <w:pStyle w:val="af2"/>
              <w:numPr>
                <w:ilvl w:val="0"/>
                <w:numId w:val="24"/>
              </w:numPr>
              <w:ind w:firstLineChars="0"/>
            </w:pPr>
            <w:r>
              <w:t>按时</w:t>
            </w:r>
            <w:r w:rsidR="00104749">
              <w:t>上课。</w:t>
            </w:r>
          </w:p>
        </w:tc>
      </w:tr>
      <w:tr w:rsidR="009B755B" w14:paraId="099C64EF" w14:textId="77777777" w:rsidTr="0006096B">
        <w:trPr>
          <w:jc w:val="center"/>
        </w:trPr>
        <w:tc>
          <w:tcPr>
            <w:tcW w:w="1474" w:type="dxa"/>
          </w:tcPr>
          <w:p w14:paraId="6F7FDE74" w14:textId="77777777" w:rsidR="009B755B" w:rsidRDefault="009B755B" w:rsidP="004F4BDE">
            <w:r>
              <w:t>参与</w:t>
            </w:r>
          </w:p>
        </w:tc>
        <w:tc>
          <w:tcPr>
            <w:tcW w:w="6803" w:type="dxa"/>
          </w:tcPr>
          <w:p w14:paraId="1785F889" w14:textId="77777777" w:rsidR="009B755B" w:rsidRDefault="009B755B" w:rsidP="004F4BDE">
            <w:r>
              <w:t>业务需求的</w:t>
            </w:r>
            <w:r w:rsidR="002817B2">
              <w:t>主要</w:t>
            </w:r>
            <w:r>
              <w:t>提供者。</w:t>
            </w:r>
          </w:p>
        </w:tc>
      </w:tr>
      <w:tr w:rsidR="009B755B" w14:paraId="428B03AF" w14:textId="77777777" w:rsidTr="0006096B">
        <w:trPr>
          <w:jc w:val="center"/>
        </w:trPr>
        <w:tc>
          <w:tcPr>
            <w:tcW w:w="1474" w:type="dxa"/>
          </w:tcPr>
          <w:p w14:paraId="4FD8CB09" w14:textId="77777777" w:rsidR="009B755B" w:rsidRDefault="009B755B" w:rsidP="004F4BDE">
            <w:r>
              <w:t>可交付工件</w:t>
            </w:r>
          </w:p>
        </w:tc>
        <w:tc>
          <w:tcPr>
            <w:tcW w:w="6803" w:type="dxa"/>
          </w:tcPr>
          <w:p w14:paraId="4AF20A89" w14:textId="77777777" w:rsidR="009B755B" w:rsidRDefault="00DD682E" w:rsidP="004F4BDE">
            <w:r>
              <w:t>个人信息表、选课表</w:t>
            </w:r>
          </w:p>
        </w:tc>
      </w:tr>
    </w:tbl>
    <w:p w14:paraId="6A192936" w14:textId="77777777" w:rsidR="00306044" w:rsidRDefault="00306044" w:rsidP="0090096A"/>
    <w:tbl>
      <w:tblPr>
        <w:tblStyle w:val="af3"/>
        <w:tblW w:w="0" w:type="auto"/>
        <w:jc w:val="center"/>
        <w:tblLook w:val="04A0" w:firstRow="1" w:lastRow="0" w:firstColumn="1" w:lastColumn="0" w:noHBand="0" w:noVBand="1"/>
      </w:tblPr>
      <w:tblGrid>
        <w:gridCol w:w="1474"/>
        <w:gridCol w:w="6803"/>
      </w:tblGrid>
      <w:tr w:rsidR="0013123C" w14:paraId="4A66DC6D" w14:textId="77777777" w:rsidTr="0006096B">
        <w:trPr>
          <w:jc w:val="center"/>
        </w:trPr>
        <w:tc>
          <w:tcPr>
            <w:tcW w:w="1474" w:type="dxa"/>
          </w:tcPr>
          <w:p w14:paraId="624EF83F" w14:textId="77777777" w:rsidR="0013123C" w:rsidRDefault="0013123C" w:rsidP="004F4BDE">
            <w:r>
              <w:t>涉众</w:t>
            </w:r>
          </w:p>
        </w:tc>
        <w:tc>
          <w:tcPr>
            <w:tcW w:w="6803" w:type="dxa"/>
          </w:tcPr>
          <w:p w14:paraId="0A967DDA" w14:textId="77777777" w:rsidR="0013123C" w:rsidRDefault="001515AB" w:rsidP="004F4BDE">
            <w:r>
              <w:t>SH5</w:t>
            </w:r>
            <w:r w:rsidR="0013123C">
              <w:t xml:space="preserve"> </w:t>
            </w:r>
            <w:r w:rsidR="0013123C">
              <w:rPr>
                <w:rFonts w:hint="eastAsia"/>
              </w:rPr>
              <w:t>教师</w:t>
            </w:r>
          </w:p>
        </w:tc>
      </w:tr>
      <w:tr w:rsidR="0013123C" w14:paraId="4A844A20" w14:textId="77777777" w:rsidTr="0006096B">
        <w:trPr>
          <w:jc w:val="center"/>
        </w:trPr>
        <w:tc>
          <w:tcPr>
            <w:tcW w:w="1474" w:type="dxa"/>
          </w:tcPr>
          <w:p w14:paraId="67231F55" w14:textId="77777777" w:rsidR="0013123C" w:rsidRDefault="0013123C" w:rsidP="004F4BDE">
            <w:r>
              <w:t>特点</w:t>
            </w:r>
          </w:p>
        </w:tc>
        <w:tc>
          <w:tcPr>
            <w:tcW w:w="6803" w:type="dxa"/>
          </w:tcPr>
          <w:p w14:paraId="4975E2A2" w14:textId="77777777" w:rsidR="0013123C" w:rsidRDefault="0013123C" w:rsidP="00B76F3C">
            <w:r>
              <w:t>系统的主要使用者之一。</w:t>
            </w:r>
            <w:r w:rsidR="00B76F3C">
              <w:t>老教师可能不擅长计算机操作。</w:t>
            </w:r>
          </w:p>
        </w:tc>
      </w:tr>
      <w:tr w:rsidR="0013123C" w14:paraId="53A3E700" w14:textId="77777777" w:rsidTr="0006096B">
        <w:trPr>
          <w:jc w:val="center"/>
        </w:trPr>
        <w:tc>
          <w:tcPr>
            <w:tcW w:w="1474" w:type="dxa"/>
          </w:tcPr>
          <w:p w14:paraId="501C8F55" w14:textId="77777777" w:rsidR="0013123C" w:rsidRDefault="0013123C" w:rsidP="004F4BDE">
            <w:r>
              <w:t>职责</w:t>
            </w:r>
          </w:p>
        </w:tc>
        <w:tc>
          <w:tcPr>
            <w:tcW w:w="6803" w:type="dxa"/>
          </w:tcPr>
          <w:p w14:paraId="72B38452" w14:textId="77777777" w:rsidR="0013123C" w:rsidRDefault="003B4010" w:rsidP="00211B49">
            <w:pPr>
              <w:pStyle w:val="af2"/>
              <w:numPr>
                <w:ilvl w:val="0"/>
                <w:numId w:val="25"/>
              </w:numPr>
              <w:ind w:firstLineChars="0"/>
            </w:pPr>
            <w:r>
              <w:t>录入</w:t>
            </w:r>
            <w:r w:rsidR="007B340C">
              <w:t>并更新</w:t>
            </w:r>
            <w:r>
              <w:t>教工信息</w:t>
            </w:r>
            <w:r w:rsidR="0013123C">
              <w:t>。</w:t>
            </w:r>
          </w:p>
          <w:p w14:paraId="6BE832D3" w14:textId="77777777" w:rsidR="003B4010" w:rsidRDefault="007B340C" w:rsidP="00211B49">
            <w:pPr>
              <w:pStyle w:val="af2"/>
              <w:numPr>
                <w:ilvl w:val="0"/>
                <w:numId w:val="25"/>
              </w:numPr>
              <w:ind w:left="0" w:firstLineChars="0" w:firstLine="0"/>
            </w:pPr>
            <w:r>
              <w:t>登录</w:t>
            </w:r>
            <w:r w:rsidR="003B4010">
              <w:t>教学任务。</w:t>
            </w:r>
          </w:p>
          <w:p w14:paraId="45F2BE5D" w14:textId="77777777" w:rsidR="003B4010" w:rsidRDefault="001A49FA" w:rsidP="00211B49">
            <w:pPr>
              <w:pStyle w:val="af2"/>
              <w:numPr>
                <w:ilvl w:val="0"/>
                <w:numId w:val="25"/>
              </w:numPr>
              <w:ind w:left="0" w:firstLineChars="0" w:firstLine="0"/>
            </w:pPr>
            <w:r>
              <w:t>上课</w:t>
            </w:r>
            <w:r w:rsidR="003B4010">
              <w:t>。</w:t>
            </w:r>
          </w:p>
          <w:p w14:paraId="0C7DDD6A" w14:textId="77777777" w:rsidR="003B4010" w:rsidRDefault="007859F4" w:rsidP="00D02EB7">
            <w:pPr>
              <w:pStyle w:val="af2"/>
              <w:numPr>
                <w:ilvl w:val="0"/>
                <w:numId w:val="25"/>
              </w:numPr>
              <w:ind w:left="0" w:firstLineChars="0" w:firstLine="0"/>
            </w:pPr>
            <w:r>
              <w:rPr>
                <w:rFonts w:hint="eastAsia"/>
              </w:rPr>
              <w:t>确认学生成绩</w:t>
            </w:r>
            <w:r w:rsidR="003B4010">
              <w:rPr>
                <w:rFonts w:hint="eastAsia"/>
              </w:rPr>
              <w:t>。</w:t>
            </w:r>
          </w:p>
        </w:tc>
      </w:tr>
      <w:tr w:rsidR="0013123C" w14:paraId="5E4B56C8" w14:textId="77777777" w:rsidTr="0006096B">
        <w:trPr>
          <w:jc w:val="center"/>
        </w:trPr>
        <w:tc>
          <w:tcPr>
            <w:tcW w:w="1474" w:type="dxa"/>
          </w:tcPr>
          <w:p w14:paraId="51E1CD61" w14:textId="77777777" w:rsidR="0013123C" w:rsidRDefault="0013123C" w:rsidP="004F4BDE">
            <w:r>
              <w:t>成功标准</w:t>
            </w:r>
          </w:p>
        </w:tc>
        <w:tc>
          <w:tcPr>
            <w:tcW w:w="6803" w:type="dxa"/>
          </w:tcPr>
          <w:p w14:paraId="5E90EF08" w14:textId="77777777" w:rsidR="0013123C" w:rsidRDefault="009061B7" w:rsidP="009061B7">
            <w:pPr>
              <w:pStyle w:val="af2"/>
              <w:numPr>
                <w:ilvl w:val="0"/>
                <w:numId w:val="26"/>
              </w:numPr>
              <w:ind w:firstLineChars="0"/>
            </w:pPr>
            <w:r>
              <w:t>按规定录入教工信息</w:t>
            </w:r>
            <w:r w:rsidR="0013123C">
              <w:t>。</w:t>
            </w:r>
          </w:p>
          <w:p w14:paraId="792EFC37" w14:textId="77777777" w:rsidR="0013123C" w:rsidRDefault="009061B7" w:rsidP="009061B7">
            <w:pPr>
              <w:pStyle w:val="af2"/>
              <w:numPr>
                <w:ilvl w:val="0"/>
                <w:numId w:val="26"/>
              </w:numPr>
              <w:ind w:firstLineChars="0"/>
            </w:pPr>
            <w:r>
              <w:t>及时更新教工信息</w:t>
            </w:r>
            <w:r w:rsidR="0013123C">
              <w:rPr>
                <w:rFonts w:hint="eastAsia"/>
              </w:rPr>
              <w:t>。</w:t>
            </w:r>
          </w:p>
          <w:p w14:paraId="1A8EC2EB" w14:textId="77777777" w:rsidR="009061B7" w:rsidRDefault="009061B7" w:rsidP="009061B7">
            <w:pPr>
              <w:pStyle w:val="af2"/>
              <w:numPr>
                <w:ilvl w:val="0"/>
                <w:numId w:val="26"/>
              </w:numPr>
              <w:ind w:firstLineChars="0"/>
            </w:pPr>
            <w:r>
              <w:t>确认教学任务。</w:t>
            </w:r>
          </w:p>
          <w:p w14:paraId="71D86B70" w14:textId="77777777" w:rsidR="009061B7" w:rsidRDefault="001A49FA" w:rsidP="009061B7">
            <w:pPr>
              <w:pStyle w:val="af2"/>
              <w:numPr>
                <w:ilvl w:val="0"/>
                <w:numId w:val="26"/>
              </w:numPr>
              <w:ind w:firstLineChars="0"/>
            </w:pPr>
            <w:r>
              <w:t>完成教学任务</w:t>
            </w:r>
            <w:r w:rsidR="009061B7">
              <w:t>。</w:t>
            </w:r>
          </w:p>
          <w:p w14:paraId="169E9F20" w14:textId="77777777" w:rsidR="009061B7" w:rsidRDefault="009061B7" w:rsidP="009061B7">
            <w:pPr>
              <w:pStyle w:val="af2"/>
              <w:numPr>
                <w:ilvl w:val="0"/>
                <w:numId w:val="26"/>
              </w:numPr>
              <w:ind w:firstLineChars="0"/>
            </w:pPr>
            <w:r>
              <w:rPr>
                <w:rFonts w:hint="eastAsia"/>
              </w:rPr>
              <w:t>按规定录入学生成绩。</w:t>
            </w:r>
          </w:p>
        </w:tc>
      </w:tr>
      <w:tr w:rsidR="0013123C" w14:paraId="3AFE4E12" w14:textId="77777777" w:rsidTr="0006096B">
        <w:trPr>
          <w:jc w:val="center"/>
        </w:trPr>
        <w:tc>
          <w:tcPr>
            <w:tcW w:w="1474" w:type="dxa"/>
          </w:tcPr>
          <w:p w14:paraId="0B4D0D6D" w14:textId="77777777" w:rsidR="0013123C" w:rsidRDefault="0013123C" w:rsidP="004F4BDE">
            <w:r>
              <w:t>参与</w:t>
            </w:r>
          </w:p>
        </w:tc>
        <w:tc>
          <w:tcPr>
            <w:tcW w:w="6803" w:type="dxa"/>
          </w:tcPr>
          <w:p w14:paraId="2608CF1D" w14:textId="77777777" w:rsidR="0013123C" w:rsidRDefault="0013123C" w:rsidP="004F4BDE">
            <w:r>
              <w:t>业务需求的主要提供者。</w:t>
            </w:r>
          </w:p>
        </w:tc>
      </w:tr>
      <w:tr w:rsidR="0013123C" w14:paraId="48C2C76A" w14:textId="77777777" w:rsidTr="0006096B">
        <w:trPr>
          <w:jc w:val="center"/>
        </w:trPr>
        <w:tc>
          <w:tcPr>
            <w:tcW w:w="1474" w:type="dxa"/>
          </w:tcPr>
          <w:p w14:paraId="4905EDC4" w14:textId="77777777" w:rsidR="0013123C" w:rsidRDefault="0013123C" w:rsidP="004F4BDE">
            <w:r>
              <w:t>可交付工件</w:t>
            </w:r>
          </w:p>
        </w:tc>
        <w:tc>
          <w:tcPr>
            <w:tcW w:w="6803" w:type="dxa"/>
          </w:tcPr>
          <w:p w14:paraId="037F6142" w14:textId="77777777" w:rsidR="0013123C" w:rsidRDefault="005E2733" w:rsidP="004F4BDE">
            <w:r>
              <w:t>教学任务书</w:t>
            </w:r>
            <w:r w:rsidR="00554F10">
              <w:rPr>
                <w:rFonts w:hint="eastAsia"/>
              </w:rPr>
              <w:t>、学生成绩单、学生成绩修正申请</w:t>
            </w:r>
            <w:r w:rsidR="00554F10">
              <w:rPr>
                <w:rFonts w:hint="eastAsia"/>
              </w:rPr>
              <w:t xml:space="preserve"> </w:t>
            </w:r>
            <w:r w:rsidR="00E97A56">
              <w:rPr>
                <w:rFonts w:hint="eastAsia"/>
              </w:rPr>
              <w:t>等</w:t>
            </w:r>
          </w:p>
        </w:tc>
      </w:tr>
    </w:tbl>
    <w:p w14:paraId="73690E50" w14:textId="77777777" w:rsidR="0090096A" w:rsidRDefault="0053497B" w:rsidP="0053497B">
      <w:pPr>
        <w:pStyle w:val="2"/>
      </w:pPr>
      <w:bookmarkStart w:id="14" w:name="_Toc388791619"/>
      <w:r>
        <w:rPr>
          <w:rFonts w:hint="eastAsia"/>
        </w:rPr>
        <w:lastRenderedPageBreak/>
        <w:t>规划业务范围</w:t>
      </w:r>
      <w:bookmarkEnd w:id="14"/>
    </w:p>
    <w:p w14:paraId="205706FB" w14:textId="77777777" w:rsidR="009B755B" w:rsidRDefault="0053497B" w:rsidP="0053497B">
      <w:pPr>
        <w:pStyle w:val="3"/>
      </w:pPr>
      <w:bookmarkStart w:id="15" w:name="_Toc388791620"/>
      <w:r>
        <w:t>规划业务目标</w:t>
      </w:r>
      <w:bookmarkEnd w:id="15"/>
    </w:p>
    <w:p w14:paraId="45B37EA9" w14:textId="0F3FEED7" w:rsidR="009B755B" w:rsidRPr="00672544" w:rsidRDefault="00672544" w:rsidP="00672544">
      <w:pPr>
        <w:pStyle w:val="af5"/>
        <w:ind w:firstLine="480"/>
      </w:pPr>
      <w:r w:rsidRPr="00672544">
        <w:t>本移动校园</w:t>
      </w:r>
      <w:r w:rsidR="00E07425" w:rsidRPr="00672544">
        <w:t>系统处在业务前端的位置，它是业务实现和用户间的接口。也因此</w:t>
      </w:r>
      <w:r w:rsidR="00774A4C" w:rsidRPr="00672544">
        <w:t>本系统不涉及</w:t>
      </w:r>
      <w:r w:rsidR="00774A4C" w:rsidRPr="00672544">
        <w:rPr>
          <w:rFonts w:hint="eastAsia"/>
        </w:rPr>
        <w:t>“</w:t>
      </w:r>
      <w:r w:rsidR="00E07425" w:rsidRPr="00672544">
        <w:rPr>
          <w:rFonts w:hint="eastAsia"/>
        </w:rPr>
        <w:t>统筹信息，提高工作协调性、准确性和效率</w:t>
      </w:r>
      <w:r w:rsidR="00774A4C" w:rsidRPr="00672544">
        <w:rPr>
          <w:rFonts w:hint="eastAsia"/>
        </w:rPr>
        <w:t>”这一业务目标的实现，这是后端的工作</w:t>
      </w:r>
      <w:r w:rsidR="00E07425" w:rsidRPr="00672544">
        <w:rPr>
          <w:rFonts w:hint="eastAsia"/>
        </w:rPr>
        <w:t>。</w:t>
      </w:r>
    </w:p>
    <w:p w14:paraId="120EEB12" w14:textId="77777777" w:rsidR="00573BF7" w:rsidRDefault="00573BF7" w:rsidP="00573BF7">
      <w:pPr>
        <w:pStyle w:val="3"/>
      </w:pPr>
      <w:bookmarkStart w:id="16" w:name="_Toc388791621"/>
      <w:r>
        <w:t>规划涉众期望</w:t>
      </w:r>
      <w:bookmarkEnd w:id="16"/>
    </w:p>
    <w:p w14:paraId="615CC490" w14:textId="51275F62" w:rsidR="00A4434E" w:rsidRDefault="004D29FA" w:rsidP="00672544">
      <w:pPr>
        <w:pStyle w:val="af5"/>
        <w:ind w:firstLine="480"/>
      </w:pPr>
      <w:r>
        <w:t>在开发本系统的过程中</w:t>
      </w:r>
      <w:r>
        <w:rPr>
          <w:rFonts w:hint="eastAsia"/>
        </w:rPr>
        <w:t>，由于没有教师（</w:t>
      </w:r>
      <w:r>
        <w:rPr>
          <w:rFonts w:hint="eastAsia"/>
        </w:rPr>
        <w:t>SH</w:t>
      </w:r>
      <w:r>
        <w:t>5</w:t>
      </w:r>
      <w:r>
        <w:rPr>
          <w:rFonts w:hint="eastAsia"/>
        </w:rPr>
        <w:t>）的权限，无法做相应分析和测试，且本项目的主要目标用户是学生</w:t>
      </w:r>
      <w:r w:rsidR="00D03D9F">
        <w:rPr>
          <w:rFonts w:hint="eastAsia"/>
        </w:rPr>
        <w:t>，</w:t>
      </w:r>
      <w:r w:rsidR="00E24486">
        <w:rPr>
          <w:rFonts w:hint="eastAsia"/>
        </w:rPr>
        <w:t>而</w:t>
      </w:r>
      <w:r w:rsidR="00D03D9F">
        <w:rPr>
          <w:rFonts w:hint="eastAsia"/>
        </w:rPr>
        <w:t>教师</w:t>
      </w:r>
      <w:r w:rsidR="00E24486">
        <w:rPr>
          <w:rFonts w:hint="eastAsia"/>
        </w:rPr>
        <w:t>一般作为</w:t>
      </w:r>
      <w:r w:rsidR="00D03D9F">
        <w:rPr>
          <w:rFonts w:hint="eastAsia"/>
        </w:rPr>
        <w:t>业务工人</w:t>
      </w:r>
      <w:r w:rsidR="00E24486">
        <w:rPr>
          <w:rFonts w:hint="eastAsia"/>
        </w:rPr>
        <w:t>（</w:t>
      </w:r>
      <w:r w:rsidR="00E24486">
        <w:rPr>
          <w:rFonts w:hint="eastAsia"/>
        </w:rPr>
        <w:t>business</w:t>
      </w:r>
      <w:r w:rsidR="00E24486">
        <w:t xml:space="preserve"> worker</w:t>
      </w:r>
      <w:r w:rsidR="00E24486">
        <w:rPr>
          <w:rFonts w:hint="eastAsia"/>
        </w:rPr>
        <w:t>）参与活动</w:t>
      </w:r>
      <w:r>
        <w:rPr>
          <w:rFonts w:hint="eastAsia"/>
        </w:rPr>
        <w:t>，所以本系统不准备实现与教师相关的业务。基于同样的原因，本系统也不涉及</w:t>
      </w:r>
      <w:r>
        <w:rPr>
          <w:rFonts w:hint="eastAsia"/>
        </w:rPr>
        <w:t>SH2</w:t>
      </w:r>
      <w:r>
        <w:rPr>
          <w:rFonts w:hint="eastAsia"/>
        </w:rPr>
        <w:t>信息发布者</w:t>
      </w:r>
      <w:r>
        <w:rPr>
          <w:rFonts w:hint="eastAsia"/>
        </w:rPr>
        <w:t>/</w:t>
      </w:r>
      <w:r>
        <w:rPr>
          <w:rFonts w:hint="eastAsia"/>
        </w:rPr>
        <w:t>工作发起者。</w:t>
      </w:r>
    </w:p>
    <w:p w14:paraId="3EEDBCE7" w14:textId="0F1AB941" w:rsidR="004D29FA" w:rsidRPr="004D29FA" w:rsidRDefault="00672544" w:rsidP="00672544">
      <w:pPr>
        <w:pStyle w:val="af5"/>
        <w:ind w:firstLine="480"/>
      </w:pPr>
      <w:r>
        <w:t>由于本项目没有选课系统测试权限或接口，无法实现选课功能，在本</w:t>
      </w:r>
      <w:r w:rsidR="00A4434E">
        <w:t>项目</w:t>
      </w:r>
      <w:r>
        <w:rPr>
          <w:rFonts w:hint="eastAsia"/>
        </w:rPr>
        <w:t>上下文</w:t>
      </w:r>
      <w:r>
        <w:t>中</w:t>
      </w:r>
      <w:r w:rsidR="00A4434E">
        <w:t>取消涉众</w:t>
      </w:r>
      <w:r w:rsidR="00A4434E">
        <w:t>SH4</w:t>
      </w:r>
      <w:r w:rsidR="00A4434E">
        <w:t>学生的职责</w:t>
      </w:r>
      <w:r w:rsidR="00A4434E" w:rsidRPr="007B7B75">
        <w:rPr>
          <w:rFonts w:hint="eastAsia"/>
        </w:rPr>
        <w:t>②选课</w:t>
      </w:r>
      <w:r w:rsidR="00A4434E">
        <w:rPr>
          <w:rFonts w:hint="eastAsia"/>
        </w:rPr>
        <w:t>。</w:t>
      </w:r>
    </w:p>
    <w:p w14:paraId="4174B5AC" w14:textId="77777777" w:rsidR="007B7B75" w:rsidRDefault="00AC547C" w:rsidP="00672544">
      <w:pPr>
        <w:pStyle w:val="af5"/>
        <w:ind w:firstLine="480"/>
      </w:pPr>
      <w:r>
        <w:rPr>
          <w:rFonts w:hint="eastAsia"/>
        </w:rPr>
        <w:t>此外，</w:t>
      </w:r>
      <w:r w:rsidR="002B3E96">
        <w:rPr>
          <w:rFonts w:hint="eastAsia"/>
        </w:rPr>
        <w:t>由于无法修改现有系统，</w:t>
      </w:r>
      <w:r w:rsidR="004D29FA">
        <w:rPr>
          <w:rFonts w:hint="eastAsia"/>
        </w:rPr>
        <w:t>而且咨询教务处后，其回应“</w:t>
      </w:r>
      <w:r w:rsidR="004D29FA" w:rsidRPr="004D29FA">
        <w:rPr>
          <w:rFonts w:hint="eastAsia"/>
        </w:rPr>
        <w:t>为保证系统的安全性，学校暂不对学生提供应用程序开发的接口</w:t>
      </w:r>
      <w:r w:rsidR="004D29FA">
        <w:rPr>
          <w:rFonts w:hint="eastAsia"/>
        </w:rPr>
        <w:t>”，所以</w:t>
      </w:r>
      <w:r w:rsidR="002B3E96">
        <w:rPr>
          <w:rFonts w:hint="eastAsia"/>
        </w:rPr>
        <w:t>本系统</w:t>
      </w:r>
      <w:r w:rsidR="004D29FA">
        <w:rPr>
          <w:rFonts w:hint="eastAsia"/>
        </w:rPr>
        <w:t>目前只能</w:t>
      </w:r>
      <w:r w:rsidR="002B3E96">
        <w:rPr>
          <w:rFonts w:hint="eastAsia"/>
        </w:rPr>
        <w:t>通过现有</w:t>
      </w:r>
      <w:r w:rsidR="004D29FA">
        <w:rPr>
          <w:rFonts w:hint="eastAsia"/>
        </w:rPr>
        <w:t>网站</w:t>
      </w:r>
      <w:r w:rsidR="002B3E96">
        <w:rPr>
          <w:rFonts w:hint="eastAsia"/>
        </w:rPr>
        <w:t>获取通知</w:t>
      </w:r>
      <w:r w:rsidR="004D29FA">
        <w:rPr>
          <w:rFonts w:hint="eastAsia"/>
        </w:rPr>
        <w:t>、课程等信息</w:t>
      </w:r>
      <w:r w:rsidR="002B3E96">
        <w:rPr>
          <w:rFonts w:hint="eastAsia"/>
        </w:rPr>
        <w:t>。</w:t>
      </w:r>
    </w:p>
    <w:p w14:paraId="356A5376" w14:textId="77777777" w:rsidR="0082763F" w:rsidRDefault="009F54A0" w:rsidP="009F54A0">
      <w:pPr>
        <w:pStyle w:val="2"/>
      </w:pPr>
      <w:bookmarkStart w:id="17" w:name="_Toc388791622"/>
      <w:r>
        <w:t>用户分析</w:t>
      </w:r>
      <w:bookmarkEnd w:id="17"/>
    </w:p>
    <w:p w14:paraId="4B10B6C0" w14:textId="627BCF25" w:rsidR="00AC547C" w:rsidRPr="00AC547C" w:rsidRDefault="00AC547C" w:rsidP="00672544">
      <w:pPr>
        <w:pStyle w:val="af5"/>
        <w:ind w:firstLine="480"/>
      </w:pPr>
      <w:r>
        <w:t>经过以上分析调整</w:t>
      </w:r>
      <w:r>
        <w:rPr>
          <w:rFonts w:hint="eastAsia"/>
        </w:rPr>
        <w:t>，本系统的主要目标用户为学生</w:t>
      </w:r>
      <w:r w:rsidR="005D1273">
        <w:rPr>
          <w:rFonts w:hint="eastAsia"/>
        </w:rPr>
        <w:t>，对</w:t>
      </w:r>
      <w:r>
        <w:rPr>
          <w:rFonts w:hint="eastAsia"/>
        </w:rPr>
        <w:t>其做单独分析总结。</w:t>
      </w:r>
    </w:p>
    <w:p w14:paraId="5B3FB845" w14:textId="77777777" w:rsidR="009F54A0" w:rsidRDefault="005E28F3" w:rsidP="005E28F3">
      <w:pPr>
        <w:pStyle w:val="3"/>
      </w:pPr>
      <w:bookmarkStart w:id="18" w:name="_Toc388791623"/>
      <w:r>
        <w:rPr>
          <w:rFonts w:hint="eastAsia"/>
        </w:rPr>
        <w:t>用户概要</w:t>
      </w:r>
      <w:bookmarkEnd w:id="18"/>
    </w:p>
    <w:tbl>
      <w:tblPr>
        <w:tblStyle w:val="af3"/>
        <w:tblW w:w="0" w:type="auto"/>
        <w:jc w:val="center"/>
        <w:tblLook w:val="04A0" w:firstRow="1" w:lastRow="0" w:firstColumn="1" w:lastColumn="0" w:noHBand="0" w:noVBand="1"/>
      </w:tblPr>
      <w:tblGrid>
        <w:gridCol w:w="737"/>
        <w:gridCol w:w="1247"/>
        <w:gridCol w:w="3345"/>
        <w:gridCol w:w="2154"/>
        <w:gridCol w:w="1191"/>
      </w:tblGrid>
      <w:tr w:rsidR="000E08A1" w14:paraId="0FC8F107" w14:textId="77777777" w:rsidTr="0006096B">
        <w:trPr>
          <w:jc w:val="center"/>
        </w:trPr>
        <w:tc>
          <w:tcPr>
            <w:tcW w:w="737" w:type="dxa"/>
          </w:tcPr>
          <w:p w14:paraId="368D04B6" w14:textId="77777777" w:rsidR="00056A34" w:rsidRDefault="00056A34" w:rsidP="005E28F3">
            <w:r>
              <w:rPr>
                <w:rFonts w:hint="eastAsia"/>
              </w:rPr>
              <w:t>编号</w:t>
            </w:r>
          </w:p>
        </w:tc>
        <w:tc>
          <w:tcPr>
            <w:tcW w:w="1247" w:type="dxa"/>
          </w:tcPr>
          <w:p w14:paraId="5AFA8532" w14:textId="77777777" w:rsidR="00056A34" w:rsidRDefault="00056A34" w:rsidP="005E28F3">
            <w:r>
              <w:rPr>
                <w:rFonts w:hint="eastAsia"/>
              </w:rPr>
              <w:t>用户名称</w:t>
            </w:r>
          </w:p>
        </w:tc>
        <w:tc>
          <w:tcPr>
            <w:tcW w:w="3345" w:type="dxa"/>
          </w:tcPr>
          <w:p w14:paraId="57D4A927" w14:textId="77777777" w:rsidR="00056A34" w:rsidRDefault="00056A34" w:rsidP="005E28F3">
            <w:r>
              <w:rPr>
                <w:rFonts w:hint="eastAsia"/>
              </w:rPr>
              <w:t>用户概况和特点</w:t>
            </w:r>
          </w:p>
        </w:tc>
        <w:tc>
          <w:tcPr>
            <w:tcW w:w="2154" w:type="dxa"/>
          </w:tcPr>
          <w:p w14:paraId="146A1CC8" w14:textId="77777777" w:rsidR="00056A34" w:rsidRDefault="00056A34" w:rsidP="005E28F3">
            <w:r>
              <w:rPr>
                <w:rFonts w:hint="eastAsia"/>
              </w:rPr>
              <w:t>使用系统方式</w:t>
            </w:r>
          </w:p>
        </w:tc>
        <w:tc>
          <w:tcPr>
            <w:tcW w:w="1191" w:type="dxa"/>
          </w:tcPr>
          <w:p w14:paraId="45DECF71" w14:textId="77777777" w:rsidR="00056A34" w:rsidRDefault="00056A34" w:rsidP="005E28F3">
            <w:r>
              <w:rPr>
                <w:rFonts w:hint="eastAsia"/>
              </w:rPr>
              <w:t>代表涉众</w:t>
            </w:r>
          </w:p>
        </w:tc>
      </w:tr>
      <w:tr w:rsidR="000E08A1" w14:paraId="3FE5D005" w14:textId="77777777" w:rsidTr="0006096B">
        <w:trPr>
          <w:jc w:val="center"/>
        </w:trPr>
        <w:tc>
          <w:tcPr>
            <w:tcW w:w="737" w:type="dxa"/>
          </w:tcPr>
          <w:p w14:paraId="2AD35E41" w14:textId="77777777" w:rsidR="00056A34" w:rsidRDefault="00590BE5" w:rsidP="005E28F3">
            <w:r>
              <w:rPr>
                <w:rFonts w:hint="eastAsia"/>
              </w:rPr>
              <w:t>US1</w:t>
            </w:r>
          </w:p>
        </w:tc>
        <w:tc>
          <w:tcPr>
            <w:tcW w:w="1247" w:type="dxa"/>
          </w:tcPr>
          <w:p w14:paraId="09D3ACBF" w14:textId="77777777" w:rsidR="00056A34" w:rsidRDefault="00976A21" w:rsidP="005E28F3">
            <w:r>
              <w:rPr>
                <w:rFonts w:hint="eastAsia"/>
              </w:rPr>
              <w:t>学生</w:t>
            </w:r>
          </w:p>
        </w:tc>
        <w:tc>
          <w:tcPr>
            <w:tcW w:w="3345" w:type="dxa"/>
          </w:tcPr>
          <w:p w14:paraId="1896D9A8" w14:textId="77777777" w:rsidR="00056A34" w:rsidRDefault="00AC1631" w:rsidP="005E28F3">
            <w:r>
              <w:rPr>
                <w:rFonts w:hint="eastAsia"/>
              </w:rPr>
              <w:t>学生需要查询其课程信息</w:t>
            </w:r>
            <w:r w:rsidR="009D138B">
              <w:rPr>
                <w:rFonts w:hint="eastAsia"/>
              </w:rPr>
              <w:t>、成绩和与其相关的通知。</w:t>
            </w:r>
          </w:p>
          <w:p w14:paraId="6E28B355" w14:textId="77777777" w:rsidR="009D138B" w:rsidRDefault="009D138B" w:rsidP="005E28F3">
            <w:r>
              <w:t>大学学生绝大多数都有智能手机，拥有一定手机操作能力。</w:t>
            </w:r>
          </w:p>
        </w:tc>
        <w:tc>
          <w:tcPr>
            <w:tcW w:w="2154" w:type="dxa"/>
          </w:tcPr>
          <w:p w14:paraId="2A74B1A7" w14:textId="77777777" w:rsidR="00056A34" w:rsidRDefault="009D138B" w:rsidP="005E28F3">
            <w:r>
              <w:rPr>
                <w:rFonts w:hint="eastAsia"/>
              </w:rPr>
              <w:t>直接与系统交互。</w:t>
            </w:r>
          </w:p>
        </w:tc>
        <w:tc>
          <w:tcPr>
            <w:tcW w:w="1191" w:type="dxa"/>
          </w:tcPr>
          <w:p w14:paraId="59D00B30" w14:textId="77777777" w:rsidR="00BC5894" w:rsidRDefault="00BC5894" w:rsidP="005E28F3">
            <w:r>
              <w:t>SH3</w:t>
            </w:r>
          </w:p>
          <w:p w14:paraId="1D4A2122" w14:textId="77777777" w:rsidR="00056A34" w:rsidRDefault="001515AB" w:rsidP="005E28F3">
            <w:r>
              <w:rPr>
                <w:rFonts w:hint="eastAsia"/>
              </w:rPr>
              <w:t>SH4</w:t>
            </w:r>
          </w:p>
        </w:tc>
      </w:tr>
    </w:tbl>
    <w:p w14:paraId="6E6A3245" w14:textId="77777777" w:rsidR="005E28F3" w:rsidRDefault="00E42DB9" w:rsidP="00E42DB9">
      <w:pPr>
        <w:pStyle w:val="3"/>
      </w:pPr>
      <w:bookmarkStart w:id="19" w:name="_Toc388791624"/>
      <w:r>
        <w:rPr>
          <w:rFonts w:hint="eastAsia"/>
        </w:rPr>
        <w:t>用户简档</w:t>
      </w:r>
      <w:bookmarkEnd w:id="19"/>
    </w:p>
    <w:tbl>
      <w:tblPr>
        <w:tblStyle w:val="af3"/>
        <w:tblW w:w="0" w:type="auto"/>
        <w:jc w:val="center"/>
        <w:tblLook w:val="04A0" w:firstRow="1" w:lastRow="0" w:firstColumn="1" w:lastColumn="0" w:noHBand="0" w:noVBand="1"/>
      </w:tblPr>
      <w:tblGrid>
        <w:gridCol w:w="1474"/>
        <w:gridCol w:w="6803"/>
      </w:tblGrid>
      <w:tr w:rsidR="00C31AE2" w14:paraId="1F8E3326" w14:textId="77777777" w:rsidTr="0006096B">
        <w:trPr>
          <w:jc w:val="center"/>
        </w:trPr>
        <w:tc>
          <w:tcPr>
            <w:tcW w:w="1474" w:type="dxa"/>
          </w:tcPr>
          <w:p w14:paraId="7B1774D4" w14:textId="77777777" w:rsidR="00C31AE2" w:rsidRDefault="00C31AE2" w:rsidP="004F4BDE">
            <w:r>
              <w:t>用户</w:t>
            </w:r>
          </w:p>
        </w:tc>
        <w:tc>
          <w:tcPr>
            <w:tcW w:w="6803" w:type="dxa"/>
          </w:tcPr>
          <w:p w14:paraId="4DE9DB48" w14:textId="77777777" w:rsidR="00C31AE2" w:rsidRDefault="00C31AE2" w:rsidP="004F4BDE">
            <w:r>
              <w:t xml:space="preserve">US1 </w:t>
            </w:r>
            <w:r>
              <w:rPr>
                <w:rFonts w:hint="eastAsia"/>
              </w:rPr>
              <w:t>学生</w:t>
            </w:r>
          </w:p>
        </w:tc>
      </w:tr>
      <w:tr w:rsidR="00D316B1" w14:paraId="0E9112FD" w14:textId="77777777" w:rsidTr="0006096B">
        <w:trPr>
          <w:jc w:val="center"/>
        </w:trPr>
        <w:tc>
          <w:tcPr>
            <w:tcW w:w="1474" w:type="dxa"/>
          </w:tcPr>
          <w:p w14:paraId="2D4CF20D" w14:textId="77777777" w:rsidR="00D316B1" w:rsidRDefault="00D316B1" w:rsidP="004F4BDE">
            <w:r>
              <w:t>说明</w:t>
            </w:r>
          </w:p>
        </w:tc>
        <w:tc>
          <w:tcPr>
            <w:tcW w:w="6803" w:type="dxa"/>
          </w:tcPr>
          <w:p w14:paraId="7BEEADDE" w14:textId="77777777" w:rsidR="00D316B1" w:rsidRDefault="00D316B1" w:rsidP="004F4BDE">
            <w:r>
              <w:t>学生可以通过手机应用查询信息，也可以通过网站查询。</w:t>
            </w:r>
          </w:p>
        </w:tc>
      </w:tr>
      <w:tr w:rsidR="00C31AE2" w14:paraId="4F568763" w14:textId="77777777" w:rsidTr="0006096B">
        <w:trPr>
          <w:jc w:val="center"/>
        </w:trPr>
        <w:tc>
          <w:tcPr>
            <w:tcW w:w="1474" w:type="dxa"/>
          </w:tcPr>
          <w:p w14:paraId="6E9238C4" w14:textId="77777777" w:rsidR="00C31AE2" w:rsidRDefault="00C31AE2" w:rsidP="004F4BDE">
            <w:r>
              <w:t>特点</w:t>
            </w:r>
          </w:p>
        </w:tc>
        <w:tc>
          <w:tcPr>
            <w:tcW w:w="6803" w:type="dxa"/>
          </w:tcPr>
          <w:p w14:paraId="7A98B4A1" w14:textId="77777777" w:rsidR="00C31AE2" w:rsidRDefault="00701B44" w:rsidP="004F4BDE">
            <w:r>
              <w:t>应用的直接使用者</w:t>
            </w:r>
            <w:r w:rsidR="00C31AE2">
              <w:t>。一般具有一定智能设备操作水平。</w:t>
            </w:r>
          </w:p>
        </w:tc>
      </w:tr>
      <w:tr w:rsidR="00C31AE2" w14:paraId="3039E8BE" w14:textId="77777777" w:rsidTr="0006096B">
        <w:trPr>
          <w:jc w:val="center"/>
        </w:trPr>
        <w:tc>
          <w:tcPr>
            <w:tcW w:w="1474" w:type="dxa"/>
          </w:tcPr>
          <w:p w14:paraId="4594C764" w14:textId="77777777" w:rsidR="00C31AE2" w:rsidRDefault="00C31AE2" w:rsidP="004F4BDE">
            <w:r>
              <w:t>职责</w:t>
            </w:r>
          </w:p>
        </w:tc>
        <w:tc>
          <w:tcPr>
            <w:tcW w:w="6803" w:type="dxa"/>
          </w:tcPr>
          <w:p w14:paraId="77B22CC7" w14:textId="77777777" w:rsidR="00C31AE2" w:rsidRDefault="000415C2" w:rsidP="000415C2">
            <w:pPr>
              <w:pStyle w:val="af2"/>
              <w:numPr>
                <w:ilvl w:val="0"/>
                <w:numId w:val="27"/>
              </w:numPr>
              <w:ind w:firstLineChars="0"/>
            </w:pPr>
            <w:r>
              <w:t>查询</w:t>
            </w:r>
            <w:r w:rsidR="00C31AE2">
              <w:t>个人信息。</w:t>
            </w:r>
          </w:p>
          <w:p w14:paraId="096CCC40" w14:textId="77777777" w:rsidR="00C31AE2" w:rsidRDefault="000415C2" w:rsidP="000415C2">
            <w:pPr>
              <w:pStyle w:val="af2"/>
              <w:numPr>
                <w:ilvl w:val="0"/>
                <w:numId w:val="27"/>
              </w:numPr>
              <w:ind w:firstLineChars="0"/>
            </w:pPr>
            <w:r>
              <w:t>查询</w:t>
            </w:r>
            <w:r w:rsidR="00C31AE2">
              <w:t>选课结果和课程安排。</w:t>
            </w:r>
          </w:p>
          <w:p w14:paraId="2DE473C4" w14:textId="77777777" w:rsidR="00C31AE2" w:rsidRDefault="00C31AE2" w:rsidP="000415C2">
            <w:pPr>
              <w:pStyle w:val="af2"/>
              <w:numPr>
                <w:ilvl w:val="0"/>
                <w:numId w:val="27"/>
              </w:numPr>
              <w:ind w:left="0" w:firstLineChars="0" w:firstLine="0"/>
            </w:pPr>
            <w:r>
              <w:t>关注与自己相关的</w:t>
            </w:r>
            <w:r w:rsidR="000415C2">
              <w:t>通知等信息</w:t>
            </w:r>
            <w:r>
              <w:t>。</w:t>
            </w:r>
          </w:p>
        </w:tc>
      </w:tr>
      <w:tr w:rsidR="00C31AE2" w14:paraId="7954CB48" w14:textId="77777777" w:rsidTr="0006096B">
        <w:trPr>
          <w:jc w:val="center"/>
        </w:trPr>
        <w:tc>
          <w:tcPr>
            <w:tcW w:w="1474" w:type="dxa"/>
          </w:tcPr>
          <w:p w14:paraId="38A27FE4" w14:textId="77777777" w:rsidR="00C31AE2" w:rsidRDefault="00C31AE2" w:rsidP="004F4BDE">
            <w:r>
              <w:t>成功标准</w:t>
            </w:r>
          </w:p>
        </w:tc>
        <w:tc>
          <w:tcPr>
            <w:tcW w:w="6803" w:type="dxa"/>
          </w:tcPr>
          <w:p w14:paraId="4D111084" w14:textId="77777777" w:rsidR="00C31AE2" w:rsidRDefault="000415C2" w:rsidP="00A547A1">
            <w:pPr>
              <w:pStyle w:val="af2"/>
              <w:numPr>
                <w:ilvl w:val="0"/>
                <w:numId w:val="28"/>
              </w:numPr>
              <w:ind w:firstLineChars="0"/>
            </w:pPr>
            <w:r>
              <w:t>方便地查阅学籍</w:t>
            </w:r>
            <w:r w:rsidR="00C31AE2">
              <w:t>信息。</w:t>
            </w:r>
          </w:p>
          <w:p w14:paraId="22B364C2" w14:textId="77777777" w:rsidR="00C31AE2" w:rsidRDefault="00A547A1" w:rsidP="000415C2">
            <w:pPr>
              <w:pStyle w:val="af2"/>
              <w:numPr>
                <w:ilvl w:val="0"/>
                <w:numId w:val="28"/>
              </w:numPr>
              <w:ind w:firstLineChars="0"/>
            </w:pPr>
            <w:r>
              <w:t>便利地查看上课时间和地点，</w:t>
            </w:r>
            <w:r w:rsidR="00C31AE2">
              <w:t>按时上课。</w:t>
            </w:r>
          </w:p>
          <w:p w14:paraId="572D20EB" w14:textId="77777777" w:rsidR="00C31AE2" w:rsidRDefault="00282406" w:rsidP="00282406">
            <w:pPr>
              <w:pStyle w:val="af2"/>
              <w:numPr>
                <w:ilvl w:val="0"/>
                <w:numId w:val="28"/>
              </w:numPr>
              <w:ind w:left="0" w:firstLineChars="0" w:firstLine="0"/>
            </w:pPr>
            <w:r>
              <w:rPr>
                <w:rFonts w:hint="eastAsia"/>
              </w:rPr>
              <w:lastRenderedPageBreak/>
              <w:t>及时收取通知</w:t>
            </w:r>
            <w:r w:rsidR="00C31AE2">
              <w:rPr>
                <w:rFonts w:hint="eastAsia"/>
              </w:rPr>
              <w:t>。</w:t>
            </w:r>
          </w:p>
        </w:tc>
      </w:tr>
      <w:tr w:rsidR="00C31AE2" w14:paraId="728BA7F5" w14:textId="77777777" w:rsidTr="0006096B">
        <w:trPr>
          <w:jc w:val="center"/>
        </w:trPr>
        <w:tc>
          <w:tcPr>
            <w:tcW w:w="1474" w:type="dxa"/>
          </w:tcPr>
          <w:p w14:paraId="45078949" w14:textId="77777777" w:rsidR="00C31AE2" w:rsidRDefault="00C31AE2" w:rsidP="004F4BDE">
            <w:r>
              <w:lastRenderedPageBreak/>
              <w:t>参与</w:t>
            </w:r>
          </w:p>
        </w:tc>
        <w:tc>
          <w:tcPr>
            <w:tcW w:w="6803" w:type="dxa"/>
          </w:tcPr>
          <w:p w14:paraId="4D2A805F" w14:textId="77777777" w:rsidR="00C31AE2" w:rsidRDefault="00A96DA5" w:rsidP="004F4BDE">
            <w:r>
              <w:t>界面设计</w:t>
            </w:r>
            <w:r w:rsidR="00C31AE2">
              <w:t>。</w:t>
            </w:r>
          </w:p>
        </w:tc>
      </w:tr>
      <w:tr w:rsidR="00C31AE2" w14:paraId="4B9BFAF4" w14:textId="77777777" w:rsidTr="0006096B">
        <w:trPr>
          <w:jc w:val="center"/>
        </w:trPr>
        <w:tc>
          <w:tcPr>
            <w:tcW w:w="1474" w:type="dxa"/>
          </w:tcPr>
          <w:p w14:paraId="72B74DF9" w14:textId="77777777" w:rsidR="00C31AE2" w:rsidRDefault="00C31AE2" w:rsidP="004F4BDE">
            <w:r>
              <w:t>可交付工件</w:t>
            </w:r>
          </w:p>
        </w:tc>
        <w:tc>
          <w:tcPr>
            <w:tcW w:w="6803" w:type="dxa"/>
          </w:tcPr>
          <w:p w14:paraId="7D373FEA" w14:textId="77777777" w:rsidR="00C31AE2" w:rsidRDefault="007049C1" w:rsidP="004F4BDE">
            <w:r>
              <w:t>无</w:t>
            </w:r>
          </w:p>
        </w:tc>
      </w:tr>
    </w:tbl>
    <w:p w14:paraId="39F741BA" w14:textId="52D06745" w:rsidR="00E42DB9" w:rsidRDefault="00450D78" w:rsidP="009D3C00">
      <w:pPr>
        <w:pStyle w:val="1"/>
      </w:pPr>
      <w:bookmarkStart w:id="20" w:name="_Toc388791625"/>
      <w:r>
        <w:rPr>
          <w:rFonts w:hint="eastAsia"/>
        </w:rPr>
        <w:lastRenderedPageBreak/>
        <w:t>第三章</w:t>
      </w:r>
      <w:r>
        <w:rPr>
          <w:rFonts w:hint="eastAsia"/>
        </w:rPr>
        <w:t xml:space="preserve"> </w:t>
      </w:r>
      <w:r w:rsidR="005376A5">
        <w:rPr>
          <w:rFonts w:hint="eastAsia"/>
        </w:rPr>
        <w:t>识别</w:t>
      </w:r>
      <w:r w:rsidR="00150840">
        <w:rPr>
          <w:rFonts w:hint="eastAsia"/>
        </w:rPr>
        <w:t>需求</w:t>
      </w:r>
      <w:bookmarkEnd w:id="20"/>
    </w:p>
    <w:p w14:paraId="5DA1434D" w14:textId="77777777" w:rsidR="0042272B" w:rsidRDefault="00913AB8" w:rsidP="00E07425">
      <w:pPr>
        <w:pStyle w:val="af5"/>
        <w:ind w:firstLine="480"/>
      </w:pPr>
      <w:r>
        <w:rPr>
          <w:rFonts w:hint="eastAsia"/>
        </w:rPr>
        <w:t>在</w:t>
      </w:r>
      <w:r w:rsidR="00150840">
        <w:rPr>
          <w:rFonts w:hint="eastAsia"/>
        </w:rPr>
        <w:t>调研收集</w:t>
      </w:r>
      <w:r>
        <w:rPr>
          <w:rFonts w:hint="eastAsia"/>
        </w:rPr>
        <w:t>项目所处业务</w:t>
      </w:r>
      <w:r w:rsidR="00611D62">
        <w:rPr>
          <w:rFonts w:hint="eastAsia"/>
        </w:rPr>
        <w:t>的</w:t>
      </w:r>
      <w:r>
        <w:rPr>
          <w:rFonts w:hint="eastAsia"/>
        </w:rPr>
        <w:t>领域</w:t>
      </w:r>
      <w:r w:rsidR="00611D62">
        <w:rPr>
          <w:rFonts w:hint="eastAsia"/>
        </w:rPr>
        <w:t>知识</w:t>
      </w:r>
      <w:r>
        <w:rPr>
          <w:rFonts w:hint="eastAsia"/>
        </w:rPr>
        <w:t>后，</w:t>
      </w:r>
      <w:r w:rsidR="00611D62">
        <w:rPr>
          <w:rFonts w:hint="eastAsia"/>
        </w:rPr>
        <w:t>我们需要从中抽象出业务需求，还</w:t>
      </w:r>
      <w:r>
        <w:rPr>
          <w:rFonts w:hint="eastAsia"/>
        </w:rPr>
        <w:t>要</w:t>
      </w:r>
      <w:r w:rsidR="00150840">
        <w:rPr>
          <w:rFonts w:hint="eastAsia"/>
        </w:rPr>
        <w:t>整理业务条理结构，为其建立业务模型</w:t>
      </w:r>
      <w:r w:rsidR="00611D62">
        <w:rPr>
          <w:rFonts w:hint="eastAsia"/>
        </w:rPr>
        <w:t>，作为后续需求分析的信息来源</w:t>
      </w:r>
      <w:r>
        <w:rPr>
          <w:rFonts w:hint="eastAsia"/>
        </w:rPr>
        <w:t>。</w:t>
      </w:r>
    </w:p>
    <w:p w14:paraId="23807033" w14:textId="656DB4BA" w:rsidR="00611D62" w:rsidRDefault="00611D62" w:rsidP="00E07425">
      <w:pPr>
        <w:pStyle w:val="af5"/>
        <w:ind w:firstLine="480"/>
      </w:pPr>
      <w:r>
        <w:t>上一章得到的领域知识是我们的出发点，涉众和用户分析报告为我们指明了方向。本章据此分析业务</w:t>
      </w:r>
      <w:r w:rsidR="00E07425">
        <w:t>边界和</w:t>
      </w:r>
      <w:r>
        <w:t>业务参与者</w:t>
      </w:r>
      <w:r w:rsidR="00E07425">
        <w:t>，</w:t>
      </w:r>
      <w:r>
        <w:t>并建立业务</w:t>
      </w:r>
      <w:r w:rsidR="00E07425">
        <w:t>用例，此外本章还为关键概念建立了领域模型。</w:t>
      </w:r>
    </w:p>
    <w:p w14:paraId="115D0FF3" w14:textId="77912EE6" w:rsidR="00E07425" w:rsidRPr="00611D62" w:rsidRDefault="00E07425" w:rsidP="00E07425">
      <w:pPr>
        <w:pStyle w:val="af5"/>
        <w:ind w:firstLine="480"/>
      </w:pPr>
      <w:r>
        <w:t>由于我们要实现的目标系统只是整个业务中很小的</w:t>
      </w:r>
      <w:r w:rsidR="00D03D9F">
        <w:t>一部分</w:t>
      </w:r>
      <w:r w:rsidR="00D03D9F">
        <w:rPr>
          <w:rFonts w:hint="eastAsia"/>
        </w:rPr>
        <w:t>，</w:t>
      </w:r>
      <w:r>
        <w:t>在本章的分析中我们重点围绕本系统要实现的业务目标及本系统要服务的用户展开。</w:t>
      </w:r>
    </w:p>
    <w:p w14:paraId="3A399254" w14:textId="77777777" w:rsidR="005F5382" w:rsidRDefault="00BD49F2" w:rsidP="00241526">
      <w:pPr>
        <w:pStyle w:val="2"/>
      </w:pPr>
      <w:bookmarkStart w:id="21" w:name="_Toc388791626"/>
      <w:r>
        <w:t>确认业务</w:t>
      </w:r>
      <w:r w:rsidR="00241526">
        <w:t>边界</w:t>
      </w:r>
      <w:r w:rsidR="00611D62">
        <w:t>、参与者</w:t>
      </w:r>
      <w:r>
        <w:t>和用例</w:t>
      </w:r>
      <w:bookmarkEnd w:id="21"/>
    </w:p>
    <w:p w14:paraId="10BD1EF2" w14:textId="77777777" w:rsidR="005008EA" w:rsidRDefault="005008EA" w:rsidP="005008EA">
      <w:pPr>
        <w:pStyle w:val="af5"/>
        <w:ind w:firstLine="480"/>
      </w:pPr>
      <w:r>
        <w:t>以业务目标和涉众分析为依据</w:t>
      </w:r>
      <w:r>
        <w:rPr>
          <w:rFonts w:hint="eastAsia"/>
        </w:rPr>
        <w:t>，</w:t>
      </w:r>
      <w:r>
        <w:t>识别确认业务边界为天津理工大学。</w:t>
      </w:r>
    </w:p>
    <w:p w14:paraId="6855642F" w14:textId="76556A7F" w:rsidR="001D7A6D" w:rsidRDefault="00A168C4" w:rsidP="005008EA">
      <w:pPr>
        <w:pStyle w:val="af5"/>
        <w:ind w:firstLine="480"/>
      </w:pPr>
      <w:r>
        <w:t>在此业务中，业务主角（</w:t>
      </w:r>
      <w:r>
        <w:t>Actor</w:t>
      </w:r>
      <w:r>
        <w:t>，参与者）有</w:t>
      </w:r>
      <w:r w:rsidR="001D7A6D" w:rsidRPr="001D7A6D">
        <w:rPr>
          <w:rFonts w:hint="eastAsia"/>
        </w:rPr>
        <w:t>信息发布者</w:t>
      </w:r>
      <w:r>
        <w:t>、</w:t>
      </w:r>
      <w:r w:rsidR="001D7A6D">
        <w:rPr>
          <w:rFonts w:hint="eastAsia"/>
        </w:rPr>
        <w:t>信息</w:t>
      </w:r>
      <w:r w:rsidR="001D7A6D">
        <w:t>接收者、教师和学生</w:t>
      </w:r>
      <w:r w:rsidR="001D7A6D">
        <w:rPr>
          <w:rFonts w:hint="eastAsia"/>
        </w:rPr>
        <w:t>，其中信息发布者</w:t>
      </w:r>
      <w:r w:rsidR="005008EA">
        <w:rPr>
          <w:rFonts w:hint="eastAsia"/>
        </w:rPr>
        <w:t>、教师属于业务工人，学生、信息接收者是主要服务对象。</w:t>
      </w:r>
    </w:p>
    <w:p w14:paraId="4D846CD3" w14:textId="4928E49F" w:rsidR="001D7A6D" w:rsidRDefault="00B231BD" w:rsidP="001D7A6D">
      <w:pPr>
        <w:keepNext/>
        <w:jc w:val="center"/>
      </w:pPr>
      <w:r>
        <w:rPr>
          <w:noProof/>
        </w:rPr>
        <w:drawing>
          <wp:inline distT="0" distB="0" distL="0" distR="0" wp14:anchorId="40D79049" wp14:editId="76F79F45">
            <wp:extent cx="3600000" cy="3895652"/>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00000" cy="3895652"/>
                    </a:xfrm>
                    <a:prstGeom prst="rect">
                      <a:avLst/>
                    </a:prstGeom>
                  </pic:spPr>
                </pic:pic>
              </a:graphicData>
            </a:graphic>
          </wp:inline>
        </w:drawing>
      </w:r>
    </w:p>
    <w:p w14:paraId="5DAB611D" w14:textId="56716130" w:rsidR="008A3052" w:rsidRPr="001D7A6D" w:rsidRDefault="001D7A6D" w:rsidP="001D7A6D">
      <w:pPr>
        <w:pStyle w:val="a5"/>
        <w:rPr>
          <w:noProof/>
        </w:rPr>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w:t>
      </w:r>
      <w:r w:rsidR="00A76265">
        <w:fldChar w:fldCharType="end"/>
      </w:r>
      <w:r>
        <w:t>业务用例</w:t>
      </w:r>
    </w:p>
    <w:p w14:paraId="5FABF503" w14:textId="75C8197F" w:rsidR="001D7A6D" w:rsidRPr="00D97BB9" w:rsidRDefault="005008EA" w:rsidP="005008EA">
      <w:pPr>
        <w:pStyle w:val="af5"/>
        <w:ind w:firstLine="480"/>
      </w:pPr>
      <w:r>
        <w:t>业务用例如图</w:t>
      </w:r>
      <w:r>
        <w:rPr>
          <w:rFonts w:hint="eastAsia"/>
        </w:rPr>
        <w:t>3.1</w:t>
      </w:r>
      <w:r>
        <w:rPr>
          <w:rFonts w:hint="eastAsia"/>
        </w:rPr>
        <w:t>所示。</w:t>
      </w:r>
      <w:r>
        <w:t>教师和学生都有可能作为信息接受者查询信息。信息</w:t>
      </w:r>
      <w:r w:rsidR="001D7A6D">
        <w:t>发布</w:t>
      </w:r>
      <w:r>
        <w:t>者发布信息</w:t>
      </w:r>
      <w:r>
        <w:rPr>
          <w:rFonts w:hint="eastAsia"/>
        </w:rPr>
        <w:t>，</w:t>
      </w:r>
      <w:r>
        <w:t>发起工作</w:t>
      </w:r>
      <w:r>
        <w:rPr>
          <w:rFonts w:hint="eastAsia"/>
        </w:rPr>
        <w:t>。</w:t>
      </w:r>
      <w:r w:rsidR="001D7A6D">
        <w:t>教师为学生打分，学生应当及时更新自己的个人信息（</w:t>
      </w:r>
      <w:r>
        <w:rPr>
          <w:rFonts w:hint="eastAsia"/>
        </w:rPr>
        <w:t>校区、</w:t>
      </w:r>
      <w:r w:rsidR="001D7A6D">
        <w:t>电话</w:t>
      </w:r>
      <w:r>
        <w:rPr>
          <w:rFonts w:hint="eastAsia"/>
        </w:rPr>
        <w:t>、</w:t>
      </w:r>
      <w:r w:rsidR="001D7A6D">
        <w:t>邮箱等），并且按时选课，上课并确认成绩</w:t>
      </w:r>
    </w:p>
    <w:p w14:paraId="12B96BA1" w14:textId="2A2568DC" w:rsidR="00D97BB9" w:rsidRDefault="00933C2A" w:rsidP="00634FE9">
      <w:pPr>
        <w:pStyle w:val="2"/>
      </w:pPr>
      <w:bookmarkStart w:id="22" w:name="_Toc388791627"/>
      <w:r>
        <w:lastRenderedPageBreak/>
        <w:t>业务用例</w:t>
      </w:r>
      <w:r w:rsidR="003F7DF4">
        <w:t>场景及</w:t>
      </w:r>
      <w:r>
        <w:t>实现</w:t>
      </w:r>
      <w:bookmarkEnd w:id="22"/>
    </w:p>
    <w:p w14:paraId="43A88AF6" w14:textId="0A73CED7" w:rsidR="001C1FF5" w:rsidRPr="001C1FF5" w:rsidRDefault="00C219E7" w:rsidP="0006096B">
      <w:pPr>
        <w:pStyle w:val="af5"/>
        <w:ind w:firstLine="480"/>
      </w:pPr>
      <w:r>
        <w:rPr>
          <w:rFonts w:hint="eastAsia"/>
        </w:rPr>
        <w:t>一般的业务用例只需要一种实现方式，不过根据需要有些</w:t>
      </w:r>
      <w:r>
        <w:t>业务用例也</w:t>
      </w:r>
      <w:r w:rsidR="001C1FF5">
        <w:t>可</w:t>
      </w:r>
      <w:r>
        <w:t>以有多种实现途径</w:t>
      </w:r>
      <w:r w:rsidR="001C1FF5">
        <w:rPr>
          <w:rFonts w:hint="eastAsia"/>
        </w:rPr>
        <w:t>。</w:t>
      </w:r>
      <w:r>
        <w:rPr>
          <w:rFonts w:hint="eastAsia"/>
        </w:rPr>
        <w:t>例如发布信息这一用例，就可以通过网站和短信两种途径实现，如</w:t>
      </w:r>
      <w:r w:rsidR="00675C1E">
        <w:rPr>
          <w:rFonts w:hint="eastAsia"/>
        </w:rPr>
        <w:t>用例</w:t>
      </w:r>
      <w:r>
        <w:rPr>
          <w:rFonts w:hint="eastAsia"/>
        </w:rPr>
        <w:t>图</w:t>
      </w:r>
      <w:r w:rsidR="00675C1E">
        <w:rPr>
          <w:rFonts w:hint="eastAsia"/>
        </w:rPr>
        <w:t>3.2</w:t>
      </w:r>
      <w:r w:rsidR="00675C1E">
        <w:rPr>
          <w:rFonts w:hint="eastAsia"/>
        </w:rPr>
        <w:t>。</w:t>
      </w:r>
    </w:p>
    <w:p w14:paraId="20625F31" w14:textId="77777777" w:rsidR="00675C1E" w:rsidRDefault="00675C1E" w:rsidP="00675C1E">
      <w:pPr>
        <w:keepNext/>
        <w:jc w:val="center"/>
      </w:pPr>
      <w:r>
        <w:rPr>
          <w:noProof/>
        </w:rPr>
        <w:drawing>
          <wp:inline distT="0" distB="0" distL="0" distR="0" wp14:anchorId="47123660" wp14:editId="20BCE61B">
            <wp:extent cx="3648075" cy="19907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648075" cy="1990725"/>
                    </a:xfrm>
                    <a:prstGeom prst="rect">
                      <a:avLst/>
                    </a:prstGeom>
                  </pic:spPr>
                </pic:pic>
              </a:graphicData>
            </a:graphic>
          </wp:inline>
        </w:drawing>
      </w:r>
    </w:p>
    <w:p w14:paraId="5F8630B7" w14:textId="14A05A91" w:rsidR="00933C2A" w:rsidRDefault="00675C1E" w:rsidP="00675C1E">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2</w:t>
      </w:r>
      <w:r w:rsidR="00A76265">
        <w:fldChar w:fldCharType="end"/>
      </w:r>
      <w:r>
        <w:t>发布通知用例实现</w:t>
      </w:r>
    </w:p>
    <w:p w14:paraId="3A07BE6A" w14:textId="7E5A646F" w:rsidR="00D97BB9" w:rsidRDefault="00AF7B46" w:rsidP="0006096B">
      <w:pPr>
        <w:pStyle w:val="af5"/>
        <w:ind w:firstLine="480"/>
      </w:pPr>
      <w:r>
        <w:rPr>
          <w:rFonts w:hint="eastAsia"/>
        </w:rPr>
        <w:t>根据</w:t>
      </w:r>
      <w:r w:rsidR="00675C1E">
        <w:rPr>
          <w:rFonts w:hint="eastAsia"/>
        </w:rPr>
        <w:t>要</w:t>
      </w:r>
      <w:r>
        <w:rPr>
          <w:rFonts w:hint="eastAsia"/>
        </w:rPr>
        <w:t>通知</w:t>
      </w:r>
      <w:r w:rsidR="00675C1E">
        <w:rPr>
          <w:rFonts w:hint="eastAsia"/>
        </w:rPr>
        <w:t>事项</w:t>
      </w:r>
      <w:r>
        <w:rPr>
          <w:rFonts w:hint="eastAsia"/>
        </w:rPr>
        <w:t>的重要性和紧急性，通知可以通过短信发布，不过无论是否使用短信</w:t>
      </w:r>
      <w:r w:rsidR="00675C1E">
        <w:rPr>
          <w:rFonts w:hint="eastAsia"/>
        </w:rPr>
        <w:t>发通知，网站上都会发布所有信息</w:t>
      </w:r>
      <w:r w:rsidR="001753FE">
        <w:rPr>
          <w:rFonts w:hint="eastAsia"/>
        </w:rPr>
        <w:t>，如活动图</w:t>
      </w:r>
      <w:r w:rsidR="001753FE">
        <w:rPr>
          <w:rFonts w:hint="eastAsia"/>
        </w:rPr>
        <w:t>3.3</w:t>
      </w:r>
      <w:r w:rsidR="001753FE">
        <w:rPr>
          <w:rFonts w:hint="eastAsia"/>
        </w:rPr>
        <w:t>所示。</w:t>
      </w:r>
    </w:p>
    <w:p w14:paraId="58F431EB" w14:textId="77777777" w:rsidR="00675C1E" w:rsidRDefault="00675C1E" w:rsidP="00675C1E">
      <w:pPr>
        <w:keepNext/>
        <w:jc w:val="center"/>
      </w:pPr>
      <w:r>
        <w:rPr>
          <w:noProof/>
        </w:rPr>
        <w:drawing>
          <wp:inline distT="0" distB="0" distL="0" distR="0" wp14:anchorId="7A43C468" wp14:editId="14D2C0D8">
            <wp:extent cx="2743200" cy="2714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43200" cy="2714625"/>
                    </a:xfrm>
                    <a:prstGeom prst="rect">
                      <a:avLst/>
                    </a:prstGeom>
                  </pic:spPr>
                </pic:pic>
              </a:graphicData>
            </a:graphic>
          </wp:inline>
        </w:drawing>
      </w:r>
    </w:p>
    <w:p w14:paraId="5620AB7E" w14:textId="7B5E95A0" w:rsidR="006F6FDE" w:rsidRDefault="00675C1E" w:rsidP="00675C1E">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3</w:t>
      </w:r>
      <w:r w:rsidR="00A76265">
        <w:fldChar w:fldCharType="end"/>
      </w:r>
      <w:r>
        <w:t>发布通知活动图</w:t>
      </w:r>
    </w:p>
    <w:p w14:paraId="3E5FE973" w14:textId="10125B7B" w:rsidR="00634FE9" w:rsidRDefault="001753FE" w:rsidP="0006096B">
      <w:pPr>
        <w:pStyle w:val="af5"/>
        <w:ind w:firstLine="480"/>
      </w:pPr>
      <w:r>
        <w:t>通过网站发布和通过短信发布是并发进行的</w:t>
      </w:r>
      <w:r>
        <w:rPr>
          <w:rFonts w:hint="eastAsia"/>
        </w:rPr>
        <w:t>，</w:t>
      </w:r>
      <w:r>
        <w:t>其先后顺序没有特殊要求</w:t>
      </w:r>
      <w:r>
        <w:rPr>
          <w:rFonts w:hint="eastAsia"/>
        </w:rPr>
        <w:t>。</w:t>
      </w:r>
    </w:p>
    <w:p w14:paraId="008BB11B" w14:textId="3D93E351" w:rsidR="00634FE9" w:rsidRDefault="004D481C" w:rsidP="0006096B">
      <w:pPr>
        <w:pStyle w:val="af5"/>
        <w:ind w:firstLine="480"/>
      </w:pPr>
      <w:r>
        <w:t>下边分别展示本系统涉及到的用例实现</w:t>
      </w:r>
      <w:r>
        <w:rPr>
          <w:rFonts w:hint="eastAsia"/>
        </w:rPr>
        <w:t>。</w:t>
      </w:r>
    </w:p>
    <w:p w14:paraId="6D84795C" w14:textId="7A1A2AFA" w:rsidR="004D481C" w:rsidRDefault="004D481C" w:rsidP="004D481C">
      <w:pPr>
        <w:pStyle w:val="3"/>
      </w:pPr>
      <w:bookmarkStart w:id="23" w:name="_Toc388791628"/>
      <w:r>
        <w:t>查阅信息</w:t>
      </w:r>
      <w:bookmarkEnd w:id="23"/>
    </w:p>
    <w:p w14:paraId="7E31657F" w14:textId="1CE24CDB" w:rsidR="004D481C" w:rsidRPr="004D481C" w:rsidRDefault="004D481C" w:rsidP="0006096B">
      <w:pPr>
        <w:pStyle w:val="af5"/>
        <w:ind w:firstLine="480"/>
      </w:pPr>
      <w:r>
        <w:t>查阅信息也有多种实现</w:t>
      </w:r>
      <w:r>
        <w:rPr>
          <w:rFonts w:hint="eastAsia"/>
        </w:rPr>
        <w:t>，</w:t>
      </w:r>
      <w:r>
        <w:t>如用例图</w:t>
      </w:r>
      <w:r>
        <w:rPr>
          <w:rFonts w:hint="eastAsia"/>
        </w:rPr>
        <w:t>3.4</w:t>
      </w:r>
      <w:r>
        <w:rPr>
          <w:rFonts w:hint="eastAsia"/>
        </w:rPr>
        <w:t>。</w:t>
      </w:r>
    </w:p>
    <w:p w14:paraId="008CB5A7" w14:textId="77777777" w:rsidR="004D481C" w:rsidRDefault="004D481C" w:rsidP="004D481C">
      <w:pPr>
        <w:keepNext/>
        <w:jc w:val="center"/>
      </w:pPr>
      <w:r>
        <w:rPr>
          <w:noProof/>
        </w:rPr>
        <w:lastRenderedPageBreak/>
        <w:drawing>
          <wp:inline distT="0" distB="0" distL="0" distR="0" wp14:anchorId="0D001E85" wp14:editId="64257F6C">
            <wp:extent cx="4592689" cy="1915064"/>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07917" cy="1921414"/>
                    </a:xfrm>
                    <a:prstGeom prst="rect">
                      <a:avLst/>
                    </a:prstGeom>
                  </pic:spPr>
                </pic:pic>
              </a:graphicData>
            </a:graphic>
          </wp:inline>
        </w:drawing>
      </w:r>
    </w:p>
    <w:p w14:paraId="590D52D5" w14:textId="4AFF26A5" w:rsidR="004D481C" w:rsidRDefault="004D481C" w:rsidP="004D481C">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4</w:t>
      </w:r>
      <w:r w:rsidR="00A76265">
        <w:fldChar w:fldCharType="end"/>
      </w:r>
      <w:r>
        <w:t>查阅信息用例实现</w:t>
      </w:r>
    </w:p>
    <w:p w14:paraId="30AB35F1" w14:textId="07D036CE" w:rsidR="004D481C" w:rsidRDefault="004D481C" w:rsidP="0006096B">
      <w:pPr>
        <w:pStyle w:val="af5"/>
        <w:ind w:firstLine="480"/>
      </w:pPr>
      <w:r>
        <w:rPr>
          <w:rFonts w:hint="eastAsia"/>
        </w:rPr>
        <w:t>除了从相应网站获取信息外</w:t>
      </w:r>
      <w:r w:rsidR="00637764">
        <w:rPr>
          <w:rFonts w:hint="eastAsia"/>
        </w:rPr>
        <w:t>，我们也可以从同学那得到</w:t>
      </w:r>
      <w:r>
        <w:rPr>
          <w:rFonts w:hint="eastAsia"/>
        </w:rPr>
        <w:t>通知，有些活动安排也会展示在通告栏上。</w:t>
      </w:r>
      <w:r w:rsidR="00FA0350">
        <w:rPr>
          <w:rFonts w:hint="eastAsia"/>
        </w:rPr>
        <w:t>很显然，本</w:t>
      </w:r>
      <w:r w:rsidR="000B2DC1">
        <w:rPr>
          <w:rFonts w:hint="eastAsia"/>
        </w:rPr>
        <w:t>移动校园</w:t>
      </w:r>
      <w:r w:rsidR="00FA0350">
        <w:rPr>
          <w:rFonts w:hint="eastAsia"/>
        </w:rPr>
        <w:t>系统</w:t>
      </w:r>
      <w:r w:rsidR="00715591">
        <w:rPr>
          <w:rFonts w:hint="eastAsia"/>
        </w:rPr>
        <w:t>只负责通过网站查询信息这种方式。</w:t>
      </w:r>
    </w:p>
    <w:p w14:paraId="3BCCF4B2" w14:textId="77777777" w:rsidR="00637764" w:rsidRDefault="00637764" w:rsidP="00637764">
      <w:pPr>
        <w:keepNext/>
        <w:jc w:val="center"/>
      </w:pPr>
      <w:r>
        <w:rPr>
          <w:noProof/>
        </w:rPr>
        <w:drawing>
          <wp:inline distT="0" distB="0" distL="0" distR="0" wp14:anchorId="58AAA871" wp14:editId="13EF8B74">
            <wp:extent cx="3284645" cy="2510286"/>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98291" cy="2520715"/>
                    </a:xfrm>
                    <a:prstGeom prst="rect">
                      <a:avLst/>
                    </a:prstGeom>
                  </pic:spPr>
                </pic:pic>
              </a:graphicData>
            </a:graphic>
          </wp:inline>
        </w:drawing>
      </w:r>
    </w:p>
    <w:p w14:paraId="608BF1A0" w14:textId="514BD741" w:rsidR="00637764" w:rsidRDefault="00637764" w:rsidP="00637764">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5</w:t>
      </w:r>
      <w:r w:rsidR="00A76265">
        <w:fldChar w:fldCharType="end"/>
      </w:r>
      <w:r>
        <w:t>在网站查询信息</w:t>
      </w:r>
    </w:p>
    <w:p w14:paraId="77D11FD7" w14:textId="2776BE84" w:rsidR="00637764" w:rsidRPr="00637764" w:rsidRDefault="00637764" w:rsidP="0006096B">
      <w:pPr>
        <w:pStyle w:val="af5"/>
        <w:ind w:firstLine="480"/>
      </w:pPr>
      <w:r>
        <w:rPr>
          <w:rFonts w:hint="eastAsia"/>
        </w:rPr>
        <w:t>如活动图</w:t>
      </w:r>
      <w:r>
        <w:rPr>
          <w:rFonts w:hint="eastAsia"/>
        </w:rPr>
        <w:t>3.5</w:t>
      </w:r>
      <w:r>
        <w:rPr>
          <w:rFonts w:hint="eastAsia"/>
        </w:rPr>
        <w:t>所示，从网站获取信息时，我们可能需要同时在多个网站查阅，如我院的同学经常查看教务处网站、学院网站和计算机学院学生网站的通知。</w:t>
      </w:r>
    </w:p>
    <w:p w14:paraId="58EFAE75" w14:textId="659CE97A" w:rsidR="004D481C" w:rsidRDefault="004D481C" w:rsidP="004D481C">
      <w:pPr>
        <w:pStyle w:val="3"/>
      </w:pPr>
      <w:bookmarkStart w:id="24" w:name="_Toc388791629"/>
      <w:r>
        <w:rPr>
          <w:rFonts w:hint="eastAsia"/>
        </w:rPr>
        <w:t>维护个人信息</w:t>
      </w:r>
      <w:bookmarkEnd w:id="24"/>
    </w:p>
    <w:p w14:paraId="5D8FC28A" w14:textId="7151AE69" w:rsidR="00FE75F4" w:rsidRDefault="00E75CEE" w:rsidP="0006096B">
      <w:pPr>
        <w:pStyle w:val="af5"/>
        <w:ind w:firstLine="480"/>
      </w:pPr>
      <w:r>
        <w:t>我们可以在师生服务网站查询修改个人信息</w:t>
      </w:r>
      <w:r>
        <w:rPr>
          <w:rFonts w:hint="eastAsia"/>
        </w:rPr>
        <w:t>，</w:t>
      </w:r>
      <w:r>
        <w:t>也可以通过学工管理信息系统维护</w:t>
      </w:r>
      <w:r>
        <w:rPr>
          <w:rFonts w:hint="eastAsia"/>
        </w:rPr>
        <w:t>，如用例图</w:t>
      </w:r>
      <w:r>
        <w:rPr>
          <w:rFonts w:hint="eastAsia"/>
        </w:rPr>
        <w:t>3.5</w:t>
      </w:r>
      <w:r>
        <w:rPr>
          <w:rFonts w:hint="eastAsia"/>
        </w:rPr>
        <w:t>所示。</w:t>
      </w:r>
    </w:p>
    <w:p w14:paraId="4E7ED124" w14:textId="2E484DAE" w:rsidR="00885266" w:rsidRDefault="00B724F1" w:rsidP="0006096B">
      <w:pPr>
        <w:pStyle w:val="af5"/>
        <w:ind w:firstLine="480"/>
      </w:pPr>
      <w:r>
        <w:t>以在师生服务网站维护</w:t>
      </w:r>
      <w:r w:rsidR="00885266">
        <w:t>个人信息为例</w:t>
      </w:r>
      <w:r w:rsidR="00885266">
        <w:rPr>
          <w:rFonts w:hint="eastAsia"/>
        </w:rPr>
        <w:t>，</w:t>
      </w:r>
      <w:r w:rsidR="00885266">
        <w:t>维护个人信息的业务流程如活动图</w:t>
      </w:r>
      <w:r w:rsidR="00885266">
        <w:rPr>
          <w:rFonts w:hint="eastAsia"/>
        </w:rPr>
        <w:t>3.7</w:t>
      </w:r>
      <w:r w:rsidR="00885266">
        <w:rPr>
          <w:rFonts w:hint="eastAsia"/>
        </w:rPr>
        <w:t>所示，登录师生服务网站后，选用个人信息功能页后，就可以看到自己的信息，</w:t>
      </w:r>
      <w:r w:rsidR="0031487B">
        <w:rPr>
          <w:rFonts w:hint="eastAsia"/>
        </w:rPr>
        <w:t>学生</w:t>
      </w:r>
      <w:r w:rsidR="00885266">
        <w:rPr>
          <w:rFonts w:hint="eastAsia"/>
        </w:rPr>
        <w:t>也可以更新自己的信息，然后提交修改。</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6"/>
        <w:gridCol w:w="3879"/>
      </w:tblGrid>
      <w:tr w:rsidR="00A24C13" w14:paraId="5A4E4182" w14:textId="77777777" w:rsidTr="00885266">
        <w:tc>
          <w:tcPr>
            <w:tcW w:w="4517" w:type="dxa"/>
            <w:vAlign w:val="center"/>
          </w:tcPr>
          <w:p w14:paraId="40D9995E" w14:textId="77777777" w:rsidR="00A24C13" w:rsidRDefault="00A24C13" w:rsidP="00A24C13">
            <w:pPr>
              <w:keepNext/>
              <w:jc w:val="center"/>
            </w:pPr>
            <w:r>
              <w:rPr>
                <w:noProof/>
              </w:rPr>
              <w:lastRenderedPageBreak/>
              <w:drawing>
                <wp:inline distT="0" distB="0" distL="0" distR="0" wp14:anchorId="0246C69C" wp14:editId="0B41B860">
                  <wp:extent cx="2795166" cy="1949569"/>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15892" cy="1964025"/>
                          </a:xfrm>
                          <a:prstGeom prst="rect">
                            <a:avLst/>
                          </a:prstGeom>
                        </pic:spPr>
                      </pic:pic>
                    </a:graphicData>
                  </a:graphic>
                </wp:inline>
              </w:drawing>
            </w:r>
          </w:p>
          <w:p w14:paraId="31E2269E" w14:textId="2465A5A8" w:rsidR="00A24C13" w:rsidRDefault="00A24C13" w:rsidP="00A24C1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6</w:t>
            </w:r>
            <w:r w:rsidR="00A76265">
              <w:fldChar w:fldCharType="end"/>
            </w:r>
            <w:r w:rsidRPr="00DC7D54">
              <w:rPr>
                <w:rFonts w:hint="eastAsia"/>
              </w:rPr>
              <w:t>维护个人信息用例实现</w:t>
            </w:r>
          </w:p>
        </w:tc>
        <w:tc>
          <w:tcPr>
            <w:tcW w:w="3789" w:type="dxa"/>
            <w:vAlign w:val="center"/>
          </w:tcPr>
          <w:p w14:paraId="41BA7A24" w14:textId="77777777" w:rsidR="00A24C13" w:rsidRDefault="00A24C13" w:rsidP="00A24C13">
            <w:pPr>
              <w:keepNext/>
              <w:jc w:val="center"/>
            </w:pPr>
            <w:r>
              <w:rPr>
                <w:noProof/>
              </w:rPr>
              <w:drawing>
                <wp:inline distT="0" distB="0" distL="0" distR="0" wp14:anchorId="26B3627A" wp14:editId="4AD5BAA9">
                  <wp:extent cx="2326129" cy="322627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334118" cy="3237360"/>
                          </a:xfrm>
                          <a:prstGeom prst="rect">
                            <a:avLst/>
                          </a:prstGeom>
                        </pic:spPr>
                      </pic:pic>
                    </a:graphicData>
                  </a:graphic>
                </wp:inline>
              </w:drawing>
            </w:r>
          </w:p>
          <w:p w14:paraId="4BF03C83" w14:textId="7B80A045" w:rsidR="00A24C13" w:rsidRDefault="00A24C13" w:rsidP="00A24C1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7</w:t>
            </w:r>
            <w:r w:rsidR="00A76265">
              <w:fldChar w:fldCharType="end"/>
            </w:r>
            <w:r>
              <w:t>维护个人信息活动图</w:t>
            </w:r>
          </w:p>
        </w:tc>
      </w:tr>
    </w:tbl>
    <w:p w14:paraId="4FB5CD3A" w14:textId="2C1A90C6" w:rsidR="004D481C" w:rsidRDefault="004D481C" w:rsidP="004D481C">
      <w:pPr>
        <w:pStyle w:val="3"/>
      </w:pPr>
      <w:bookmarkStart w:id="25" w:name="_Toc388791630"/>
      <w:r>
        <w:t>查课</w:t>
      </w:r>
      <w:bookmarkEnd w:id="25"/>
    </w:p>
    <w:p w14:paraId="034C6E4C" w14:textId="13D9020F" w:rsidR="00E976B9" w:rsidRDefault="0074571D" w:rsidP="0006096B">
      <w:pPr>
        <w:pStyle w:val="af5"/>
        <w:ind w:firstLine="480"/>
      </w:pPr>
      <w:r>
        <w:t>我们目前</w:t>
      </w:r>
      <w:r w:rsidR="00F87954">
        <w:t>基本都在师生服务网站查询</w:t>
      </w:r>
      <w:r w:rsidR="00025418">
        <w:t>已选</w:t>
      </w:r>
      <w:r w:rsidR="00F87954">
        <w:t>课程信息</w:t>
      </w:r>
      <w:r>
        <w:rPr>
          <w:rFonts w:hint="eastAsia"/>
        </w:rPr>
        <w:t>，</w:t>
      </w:r>
      <w:r w:rsidR="00F87954">
        <w:t>包括课程性质</w:t>
      </w:r>
      <w:r w:rsidR="00F87954">
        <w:rPr>
          <w:rFonts w:hint="eastAsia"/>
        </w:rPr>
        <w:t>、</w:t>
      </w:r>
      <w:r w:rsidR="00F87954">
        <w:t>学分</w:t>
      </w:r>
      <w:r w:rsidR="00F87954">
        <w:rPr>
          <w:rFonts w:hint="eastAsia"/>
        </w:rPr>
        <w:t>、</w:t>
      </w:r>
      <w:r w:rsidR="00025418">
        <w:rPr>
          <w:rFonts w:hint="eastAsia"/>
        </w:rPr>
        <w:t>任课教师</w:t>
      </w:r>
      <w:r>
        <w:rPr>
          <w:rFonts w:hint="eastAsia"/>
        </w:rPr>
        <w:t>、上课时间</w:t>
      </w:r>
      <w:r w:rsidR="00025418">
        <w:rPr>
          <w:rFonts w:hint="eastAsia"/>
        </w:rPr>
        <w:t>和</w:t>
      </w:r>
      <w:r>
        <w:rPr>
          <w:rFonts w:hint="eastAsia"/>
        </w:rPr>
        <w:t>地点</w:t>
      </w:r>
      <w:r w:rsidR="00025418">
        <w:rPr>
          <w:rFonts w:hint="eastAsia"/>
        </w:rPr>
        <w:t>等</w:t>
      </w:r>
      <w:r>
        <w:rPr>
          <w:rFonts w:hint="eastAsia"/>
        </w:rPr>
        <w:t>信息</w:t>
      </w:r>
      <w:r w:rsidR="00025418">
        <w:rPr>
          <w:rFonts w:hint="eastAsia"/>
        </w:rPr>
        <w:t>，如用例图</w:t>
      </w:r>
      <w:r w:rsidR="00025418">
        <w:rPr>
          <w:rFonts w:hint="eastAsia"/>
        </w:rPr>
        <w:t>3.6</w:t>
      </w:r>
      <w:r w:rsidR="00025418">
        <w:rPr>
          <w:rFonts w:hint="eastAsia"/>
        </w:rPr>
        <w:t>所示</w:t>
      </w:r>
      <w:r>
        <w:rPr>
          <w:rFonts w:hint="eastAsia"/>
        </w:rPr>
        <w:t>。</w:t>
      </w:r>
    </w:p>
    <w:p w14:paraId="6B4A5DB8" w14:textId="3300B26C" w:rsidR="00025418" w:rsidRDefault="00025418" w:rsidP="0006096B">
      <w:pPr>
        <w:pStyle w:val="af5"/>
        <w:ind w:firstLine="480"/>
      </w:pPr>
      <w:r>
        <w:rPr>
          <w:rFonts w:hint="eastAsia"/>
        </w:rPr>
        <w:t>查询</w:t>
      </w:r>
      <w:r w:rsidR="00365D09">
        <w:rPr>
          <w:rFonts w:hint="eastAsia"/>
        </w:rPr>
        <w:t>课程</w:t>
      </w:r>
      <w:r>
        <w:rPr>
          <w:rFonts w:hint="eastAsia"/>
        </w:rPr>
        <w:t>业务过程如图</w:t>
      </w:r>
      <w:r>
        <w:rPr>
          <w:rFonts w:hint="eastAsia"/>
        </w:rPr>
        <w:t>3.7</w:t>
      </w:r>
      <w:r>
        <w:rPr>
          <w:rFonts w:hint="eastAsia"/>
        </w:rPr>
        <w:t>所示，同学登录师生服务网站后，选用查课功能，选择查询学期</w:t>
      </w:r>
      <w:r w:rsidR="0060581B">
        <w:rPr>
          <w:rFonts w:hint="eastAsia"/>
        </w:rPr>
        <w:t>后，网站便会显示选课结果。</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025418" w14:paraId="644480C3" w14:textId="77777777" w:rsidTr="00025418">
        <w:tc>
          <w:tcPr>
            <w:tcW w:w="4148" w:type="dxa"/>
            <w:vAlign w:val="center"/>
          </w:tcPr>
          <w:p w14:paraId="6C90987A" w14:textId="77777777" w:rsidR="00025418" w:rsidRDefault="00025418" w:rsidP="00025418">
            <w:pPr>
              <w:keepNext/>
              <w:jc w:val="center"/>
            </w:pPr>
            <w:r>
              <w:rPr>
                <w:noProof/>
              </w:rPr>
              <w:lastRenderedPageBreak/>
              <w:drawing>
                <wp:inline distT="0" distB="0" distL="0" distR="0" wp14:anchorId="7ED972D7" wp14:editId="77178E73">
                  <wp:extent cx="1285875" cy="1914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285875" cy="1914525"/>
                          </a:xfrm>
                          <a:prstGeom prst="rect">
                            <a:avLst/>
                          </a:prstGeom>
                        </pic:spPr>
                      </pic:pic>
                    </a:graphicData>
                  </a:graphic>
                </wp:inline>
              </w:drawing>
            </w:r>
          </w:p>
          <w:p w14:paraId="5268548C" w14:textId="3B2DD1DA" w:rsidR="00025418" w:rsidRDefault="00025418" w:rsidP="00025418">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8</w:t>
            </w:r>
            <w:r w:rsidR="00A76265">
              <w:fldChar w:fldCharType="end"/>
            </w:r>
            <w:r>
              <w:t>查课用例实现</w:t>
            </w:r>
          </w:p>
        </w:tc>
        <w:tc>
          <w:tcPr>
            <w:tcW w:w="4148" w:type="dxa"/>
            <w:vAlign w:val="center"/>
          </w:tcPr>
          <w:p w14:paraId="022DA989" w14:textId="77777777" w:rsidR="00025418" w:rsidRDefault="00025418" w:rsidP="00025418">
            <w:pPr>
              <w:keepNext/>
              <w:jc w:val="center"/>
            </w:pPr>
            <w:r>
              <w:rPr>
                <w:noProof/>
              </w:rPr>
              <w:drawing>
                <wp:inline distT="0" distB="0" distL="0" distR="0" wp14:anchorId="3F4485AB" wp14:editId="30E3EBAB">
                  <wp:extent cx="840133" cy="2556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840133" cy="2556000"/>
                          </a:xfrm>
                          <a:prstGeom prst="rect">
                            <a:avLst/>
                          </a:prstGeom>
                        </pic:spPr>
                      </pic:pic>
                    </a:graphicData>
                  </a:graphic>
                </wp:inline>
              </w:drawing>
            </w:r>
          </w:p>
          <w:p w14:paraId="078068E3" w14:textId="3D2B8BB9" w:rsidR="00025418" w:rsidRDefault="00025418" w:rsidP="00025418">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9</w:t>
            </w:r>
            <w:r w:rsidR="00A76265">
              <w:fldChar w:fldCharType="end"/>
            </w:r>
            <w:r>
              <w:t>查课活动图</w:t>
            </w:r>
          </w:p>
        </w:tc>
      </w:tr>
    </w:tbl>
    <w:p w14:paraId="6875B235" w14:textId="064287D4" w:rsidR="004D481C" w:rsidRDefault="004D481C" w:rsidP="004D481C">
      <w:pPr>
        <w:pStyle w:val="3"/>
      </w:pPr>
      <w:bookmarkStart w:id="26" w:name="_Toc388791631"/>
      <w:r>
        <w:t>查成绩</w:t>
      </w:r>
      <w:bookmarkEnd w:id="26"/>
    </w:p>
    <w:p w14:paraId="7D3A8A18" w14:textId="0F1C6A6B" w:rsidR="00365D09" w:rsidRDefault="00365D09" w:rsidP="0006096B">
      <w:pPr>
        <w:pStyle w:val="af5"/>
        <w:ind w:firstLine="480"/>
      </w:pPr>
      <w:r>
        <w:t>目前我们可以在师生服务网站</w:t>
      </w:r>
      <w:r>
        <w:rPr>
          <w:rFonts w:hint="eastAsia"/>
        </w:rPr>
        <w:t>、</w:t>
      </w:r>
      <w:r>
        <w:t>教务处网站查询成绩</w:t>
      </w:r>
      <w:r>
        <w:rPr>
          <w:rFonts w:hint="eastAsia"/>
        </w:rPr>
        <w:t>，</w:t>
      </w:r>
      <w:r>
        <w:t>此外还可以在教务处打印成绩单</w:t>
      </w:r>
      <w:r>
        <w:rPr>
          <w:rFonts w:hint="eastAsia"/>
        </w:rPr>
        <w:t>，</w:t>
      </w:r>
      <w:r>
        <w:t>如用例图</w:t>
      </w:r>
      <w:r>
        <w:rPr>
          <w:rFonts w:hint="eastAsia"/>
        </w:rPr>
        <w:t>3.8</w:t>
      </w:r>
      <w:r>
        <w:rPr>
          <w:rFonts w:hint="eastAsia"/>
        </w:rPr>
        <w:t>所示。</w:t>
      </w:r>
    </w:p>
    <w:p w14:paraId="7060E7AA" w14:textId="77777777" w:rsidR="00365D09" w:rsidRDefault="00365D09" w:rsidP="00365D09">
      <w:pPr>
        <w:keepNext/>
        <w:jc w:val="center"/>
      </w:pPr>
      <w:r>
        <w:rPr>
          <w:noProof/>
        </w:rPr>
        <w:drawing>
          <wp:inline distT="0" distB="0" distL="0" distR="0" wp14:anchorId="7AC50337" wp14:editId="7319510F">
            <wp:extent cx="5114925" cy="2162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14925" cy="2162175"/>
                    </a:xfrm>
                    <a:prstGeom prst="rect">
                      <a:avLst/>
                    </a:prstGeom>
                  </pic:spPr>
                </pic:pic>
              </a:graphicData>
            </a:graphic>
          </wp:inline>
        </w:drawing>
      </w:r>
    </w:p>
    <w:p w14:paraId="49D0A604" w14:textId="25393FAC" w:rsidR="00365D09" w:rsidRDefault="00365D09" w:rsidP="00365D0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0</w:t>
      </w:r>
      <w:r w:rsidR="00A76265">
        <w:fldChar w:fldCharType="end"/>
      </w:r>
      <w:r>
        <w:t>查成绩用例实现</w:t>
      </w:r>
    </w:p>
    <w:p w14:paraId="647DC57C" w14:textId="74F3899C" w:rsidR="00365D09" w:rsidRDefault="00365D09" w:rsidP="0006096B">
      <w:pPr>
        <w:pStyle w:val="af5"/>
        <w:ind w:firstLine="480"/>
      </w:pPr>
      <w:r>
        <w:t>查询成绩的业务过程如活动图</w:t>
      </w:r>
      <w:r>
        <w:rPr>
          <w:rFonts w:hint="eastAsia"/>
        </w:rPr>
        <w:t>3.9</w:t>
      </w:r>
      <w:r>
        <w:rPr>
          <w:rFonts w:hint="eastAsia"/>
        </w:rPr>
        <w:t>所示，学生登录师生服务网站后，选用查询成绩功能，选定学年学期后</w:t>
      </w:r>
      <w:r w:rsidR="00A070CE">
        <w:rPr>
          <w:rFonts w:hint="eastAsia"/>
        </w:rPr>
        <w:t>便可以得到相应的成绩信息。</w:t>
      </w:r>
    </w:p>
    <w:p w14:paraId="1677A7B0" w14:textId="77777777" w:rsidR="00365D09" w:rsidRDefault="00365D09" w:rsidP="00365D09">
      <w:pPr>
        <w:keepNext/>
        <w:jc w:val="center"/>
      </w:pPr>
      <w:r>
        <w:rPr>
          <w:noProof/>
        </w:rPr>
        <w:lastRenderedPageBreak/>
        <w:drawing>
          <wp:inline distT="0" distB="0" distL="0" distR="0" wp14:anchorId="2964A141" wp14:editId="148AF4D6">
            <wp:extent cx="1066800" cy="325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066800" cy="3257550"/>
                    </a:xfrm>
                    <a:prstGeom prst="rect">
                      <a:avLst/>
                    </a:prstGeom>
                  </pic:spPr>
                </pic:pic>
              </a:graphicData>
            </a:graphic>
          </wp:inline>
        </w:drawing>
      </w:r>
    </w:p>
    <w:p w14:paraId="502B4876" w14:textId="7F9119B9" w:rsidR="00365D09" w:rsidRPr="00365D09" w:rsidRDefault="00365D09" w:rsidP="00365D0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1</w:t>
      </w:r>
      <w:r w:rsidR="00A76265">
        <w:fldChar w:fldCharType="end"/>
      </w:r>
      <w:r>
        <w:t>查成绩活动图</w:t>
      </w:r>
    </w:p>
    <w:p w14:paraId="752B9FF9" w14:textId="77777777" w:rsidR="00D05F81" w:rsidRDefault="00CE2207" w:rsidP="00CE2207">
      <w:pPr>
        <w:pStyle w:val="2"/>
      </w:pPr>
      <w:bookmarkStart w:id="27" w:name="_Toc388791632"/>
      <w:r>
        <w:t>领域建模</w:t>
      </w:r>
      <w:bookmarkEnd w:id="27"/>
    </w:p>
    <w:p w14:paraId="19D3F723" w14:textId="3C1849D5" w:rsidR="00C30652" w:rsidRDefault="00153795" w:rsidP="0006096B">
      <w:pPr>
        <w:pStyle w:val="af5"/>
        <w:ind w:firstLine="480"/>
      </w:pPr>
      <w:r>
        <w:t>从上边的业务模型可以看出，业务围绕着课程、通知、个人信息这些业务实体展开</w:t>
      </w:r>
      <w:r w:rsidR="00E746BF">
        <w:t>。</w:t>
      </w:r>
    </w:p>
    <w:p w14:paraId="5DA6C42C" w14:textId="77777777" w:rsidR="00153795" w:rsidRDefault="00153795" w:rsidP="00153795">
      <w:pPr>
        <w:keepNext/>
        <w:jc w:val="center"/>
      </w:pPr>
      <w:r>
        <w:rPr>
          <w:noProof/>
        </w:rPr>
        <w:drawing>
          <wp:inline distT="0" distB="0" distL="0" distR="0" wp14:anchorId="6F7EB5D4" wp14:editId="0AF81573">
            <wp:extent cx="2714625" cy="7715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14625" cy="771525"/>
                    </a:xfrm>
                    <a:prstGeom prst="rect">
                      <a:avLst/>
                    </a:prstGeom>
                  </pic:spPr>
                </pic:pic>
              </a:graphicData>
            </a:graphic>
          </wp:inline>
        </w:drawing>
      </w:r>
    </w:p>
    <w:p w14:paraId="6BB36EEB" w14:textId="370144DE" w:rsidR="00153795" w:rsidRDefault="00153795" w:rsidP="00153795">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2</w:t>
      </w:r>
      <w:r w:rsidR="00A76265">
        <w:fldChar w:fldCharType="end"/>
      </w:r>
      <w:r>
        <w:t>业务实体</w:t>
      </w:r>
    </w:p>
    <w:p w14:paraId="5DB32807" w14:textId="5F3ED3FF" w:rsidR="00153795" w:rsidRDefault="00ED5D99" w:rsidP="0006096B">
      <w:pPr>
        <w:pStyle w:val="af5"/>
        <w:ind w:firstLine="480"/>
      </w:pPr>
      <w:r>
        <w:rPr>
          <w:rFonts w:hint="eastAsia"/>
        </w:rPr>
        <w:t>下边分别分析对这三种业务实体。</w:t>
      </w:r>
    </w:p>
    <w:p w14:paraId="0857B84E" w14:textId="026A303B" w:rsidR="00ED5D99" w:rsidRDefault="00452834" w:rsidP="00452834">
      <w:pPr>
        <w:pStyle w:val="3"/>
      </w:pPr>
      <w:bookmarkStart w:id="28" w:name="_Toc388791633"/>
      <w:r>
        <w:rPr>
          <w:rFonts w:hint="eastAsia"/>
        </w:rPr>
        <w:t>课程</w:t>
      </w:r>
      <w:bookmarkEnd w:id="28"/>
    </w:p>
    <w:p w14:paraId="183E52E3" w14:textId="54A64857" w:rsidR="00452834" w:rsidRDefault="00452834" w:rsidP="0006096B">
      <w:pPr>
        <w:pStyle w:val="af5"/>
        <w:ind w:firstLine="480"/>
      </w:pPr>
      <w:r>
        <w:rPr>
          <w:rFonts w:hint="eastAsia"/>
        </w:rPr>
        <w:t>虽然</w:t>
      </w:r>
      <w:r w:rsidR="007F7E94">
        <w:rPr>
          <w:rFonts w:hint="eastAsia"/>
        </w:rPr>
        <w:t>查课和查成绩被分为了两个用例，</w:t>
      </w:r>
      <w:r w:rsidR="00B012AA">
        <w:rPr>
          <w:rFonts w:hint="eastAsia"/>
        </w:rPr>
        <w:t>且</w:t>
      </w:r>
      <w:r w:rsidR="007F7E94">
        <w:rPr>
          <w:rFonts w:hint="eastAsia"/>
        </w:rPr>
        <w:t>它们有不同的业务流程，但其实它们都是在查询课程信息，只不过视图不同，两种查询的结果也有重回的部分。把两种查询得到的信息进行合并整理，就可以得到实际的课程结构，如类图</w:t>
      </w:r>
      <w:r w:rsidR="007F7E94">
        <w:rPr>
          <w:rFonts w:hint="eastAsia"/>
        </w:rPr>
        <w:t>3.13</w:t>
      </w:r>
      <w:r w:rsidR="007F7E94">
        <w:rPr>
          <w:rFonts w:hint="eastAsia"/>
        </w:rPr>
        <w:t>所示。</w:t>
      </w:r>
    </w:p>
    <w:p w14:paraId="2807676A" w14:textId="03CFDF67" w:rsidR="007F7E94" w:rsidRDefault="00186E60" w:rsidP="007F7E94">
      <w:pPr>
        <w:keepNext/>
        <w:jc w:val="center"/>
      </w:pPr>
      <w:r>
        <w:rPr>
          <w:noProof/>
        </w:rPr>
        <w:lastRenderedPageBreak/>
        <w:drawing>
          <wp:inline distT="0" distB="0" distL="0" distR="0" wp14:anchorId="58BA1AF4" wp14:editId="76A8E6BE">
            <wp:extent cx="3009900" cy="25527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09900" cy="2552700"/>
                    </a:xfrm>
                    <a:prstGeom prst="rect">
                      <a:avLst/>
                    </a:prstGeom>
                  </pic:spPr>
                </pic:pic>
              </a:graphicData>
            </a:graphic>
          </wp:inline>
        </w:drawing>
      </w:r>
    </w:p>
    <w:p w14:paraId="059EE5BE" w14:textId="17A0821D" w:rsidR="00452834" w:rsidRDefault="007F7E94" w:rsidP="007F7E94">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3</w:t>
      </w:r>
      <w:r w:rsidR="00A76265">
        <w:fldChar w:fldCharType="end"/>
      </w:r>
      <w:r>
        <w:t>课程</w:t>
      </w:r>
      <w:r w:rsidR="009A02EF">
        <w:t>业务</w:t>
      </w:r>
      <w:r>
        <w:t>类图</w:t>
      </w:r>
    </w:p>
    <w:p w14:paraId="3BE065AB" w14:textId="3FEB906E" w:rsidR="00452834" w:rsidRPr="00452834" w:rsidRDefault="00B012AA" w:rsidP="0006096B">
      <w:pPr>
        <w:pStyle w:val="af5"/>
        <w:ind w:firstLine="480"/>
      </w:pPr>
      <w:r>
        <w:rPr>
          <w:rFonts w:hint="eastAsia"/>
        </w:rPr>
        <w:t>一个课程除了有编码、名称、学年学期等基本信息外，还包含</w:t>
      </w:r>
      <w:r w:rsidR="00186E60">
        <w:rPr>
          <w:rFonts w:hint="eastAsia"/>
        </w:rPr>
        <w:t>任意多个上课时间地点信息，院排课程在师生服务网站中没有时间地点信息。</w:t>
      </w:r>
    </w:p>
    <w:p w14:paraId="5A498376" w14:textId="25D37A10" w:rsidR="00DB72E9" w:rsidRDefault="00452834" w:rsidP="00452834">
      <w:pPr>
        <w:pStyle w:val="3"/>
      </w:pPr>
      <w:bookmarkStart w:id="29" w:name="_Toc388791634"/>
      <w:r>
        <w:t>通知</w:t>
      </w:r>
      <w:bookmarkEnd w:id="29"/>
    </w:p>
    <w:p w14:paraId="0DE2703D" w14:textId="5E126185" w:rsidR="00C24A8E" w:rsidRDefault="00C24A8E" w:rsidP="0006096B">
      <w:pPr>
        <w:pStyle w:val="af5"/>
        <w:ind w:firstLine="480"/>
      </w:pPr>
      <w:r>
        <w:t>用户可以通过网站查询信息，各网站都有不同类别的信息</w:t>
      </w:r>
      <w:r>
        <w:rPr>
          <w:rFonts w:hint="eastAsia"/>
        </w:rPr>
        <w:t>，</w:t>
      </w:r>
      <w:r>
        <w:t>例如教务处网站有</w:t>
      </w:r>
      <w:r w:rsidRPr="00C24A8E">
        <w:rPr>
          <w:rFonts w:hint="eastAsia"/>
        </w:rPr>
        <w:t>重要通知</w:t>
      </w:r>
      <w:r>
        <w:rPr>
          <w:rFonts w:hint="eastAsia"/>
        </w:rPr>
        <w:t>、</w:t>
      </w:r>
      <w:r w:rsidRPr="00C24A8E">
        <w:rPr>
          <w:rFonts w:hint="eastAsia"/>
        </w:rPr>
        <w:t>教务快讯</w:t>
      </w:r>
      <w:r>
        <w:rPr>
          <w:rFonts w:hint="eastAsia"/>
        </w:rPr>
        <w:t>、</w:t>
      </w:r>
      <w:r w:rsidRPr="00C24A8E">
        <w:rPr>
          <w:rFonts w:hint="eastAsia"/>
        </w:rPr>
        <w:t>选课相关规定</w:t>
      </w:r>
      <w:r>
        <w:rPr>
          <w:rFonts w:hint="eastAsia"/>
        </w:rPr>
        <w:t>等信息，又如计算机学院学生网站有</w:t>
      </w:r>
      <w:r w:rsidRPr="00C24A8E">
        <w:rPr>
          <w:rFonts w:hint="eastAsia"/>
        </w:rPr>
        <w:t>新闻中心</w:t>
      </w:r>
      <w:r>
        <w:rPr>
          <w:rFonts w:hint="eastAsia"/>
        </w:rPr>
        <w:t>、</w:t>
      </w:r>
      <w:r w:rsidRPr="00C24A8E">
        <w:rPr>
          <w:rFonts w:hint="eastAsia"/>
        </w:rPr>
        <w:t>招聘快讯</w:t>
      </w:r>
      <w:r>
        <w:rPr>
          <w:rFonts w:hint="eastAsia"/>
        </w:rPr>
        <w:t>、</w:t>
      </w:r>
      <w:r w:rsidRPr="00C24A8E">
        <w:rPr>
          <w:rFonts w:hint="eastAsia"/>
        </w:rPr>
        <w:t>下载中心</w:t>
      </w:r>
      <w:r>
        <w:rPr>
          <w:rFonts w:hint="eastAsia"/>
        </w:rPr>
        <w:t>等信息类别</w:t>
      </w:r>
      <w:r w:rsidR="00F53030">
        <w:rPr>
          <w:rFonts w:hint="eastAsia"/>
        </w:rPr>
        <w:t>。虽然信息类别不同，同一个网站上的信息格式</w:t>
      </w:r>
      <w:r w:rsidR="00B251DD">
        <w:rPr>
          <w:rFonts w:hint="eastAsia"/>
        </w:rPr>
        <w:t>（或者说页面格式）</w:t>
      </w:r>
      <w:r w:rsidR="00F53030">
        <w:rPr>
          <w:rFonts w:hint="eastAsia"/>
        </w:rPr>
        <w:t>都是基本相同的，此后我们用“通知”代指各种类别的信息。</w:t>
      </w:r>
    </w:p>
    <w:p w14:paraId="5207C8DE" w14:textId="01BED61C" w:rsidR="00FA0350" w:rsidRPr="00FA0350" w:rsidRDefault="0036431C" w:rsidP="0006096B">
      <w:pPr>
        <w:pStyle w:val="af5"/>
        <w:ind w:firstLine="480"/>
      </w:pPr>
      <w:r>
        <w:t>但是</w:t>
      </w:r>
      <w:r w:rsidR="004B6396">
        <w:t>不同网站的</w:t>
      </w:r>
      <w:r>
        <w:rPr>
          <w:rFonts w:hint="eastAsia"/>
        </w:rPr>
        <w:t>信息</w:t>
      </w:r>
      <w:r w:rsidR="004B6396">
        <w:t>格式</w:t>
      </w:r>
      <w:r>
        <w:t>却</w:t>
      </w:r>
      <w:r w:rsidR="004B6396">
        <w:t>略有不同。</w:t>
      </w:r>
      <w:r w:rsidR="00937795">
        <w:t>分别总结通知列表和通知详情在不同网站上的格式如表</w:t>
      </w:r>
      <w:r w:rsidR="00937795">
        <w:t>3.1</w:t>
      </w:r>
      <w:r w:rsidR="00937795">
        <w:t>、表</w:t>
      </w:r>
      <w:r w:rsidR="00937795">
        <w:t>3.2</w:t>
      </w:r>
      <w:r w:rsidR="00937795">
        <w:t>所示。</w:t>
      </w:r>
    </w:p>
    <w:p w14:paraId="51451A9C" w14:textId="24725205" w:rsidR="00397C60" w:rsidRDefault="00A103D3" w:rsidP="0006096B">
      <w:pPr>
        <w:pStyle w:val="af5"/>
        <w:ind w:firstLine="480"/>
      </w:pPr>
      <w:r>
        <w:t>这两个表格对比总结了不同网站上通知的内容。</w:t>
      </w:r>
    </w:p>
    <w:p w14:paraId="02CDEC5E" w14:textId="5EBA6020"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1</w:t>
      </w:r>
      <w:r w:rsidR="00D15E7B">
        <w:fldChar w:fldCharType="end"/>
      </w:r>
      <w:r>
        <w:t>通知列表在不同网站的格式</w:t>
      </w:r>
    </w:p>
    <w:tbl>
      <w:tblPr>
        <w:tblW w:w="8045" w:type="dxa"/>
        <w:jc w:val="center"/>
        <w:tblLook w:val="04A0" w:firstRow="1" w:lastRow="0" w:firstColumn="1" w:lastColumn="0" w:noHBand="0" w:noVBand="1"/>
      </w:tblPr>
      <w:tblGrid>
        <w:gridCol w:w="1417"/>
        <w:gridCol w:w="1180"/>
        <w:gridCol w:w="1474"/>
        <w:gridCol w:w="1474"/>
        <w:gridCol w:w="2500"/>
      </w:tblGrid>
      <w:tr w:rsidR="0074099C" w:rsidRPr="0074099C" w14:paraId="48DC266B" w14:textId="77777777" w:rsidTr="004B1782">
        <w:trPr>
          <w:trHeight w:val="270"/>
          <w:jc w:val="center"/>
        </w:trPr>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ABD38"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13D9F26D"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2B35F45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4FEBCF6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247F75EF"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2C72E109"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0BAB37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58463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2D6F7B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EA76A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CD6EDF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591A808B"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E2FEFB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00CD47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740AD6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7493B2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F6E64B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1D8964FE"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68C239F2" w14:textId="113D6481"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时间</w:t>
            </w:r>
            <w:r w:rsidR="00A103D3" w:rsidRPr="00A103D3">
              <w:rPr>
                <w:rFonts w:ascii="宋体" w:eastAsia="宋体" w:hAnsi="宋体" w:cs="宋体" w:hint="eastAsia"/>
                <w:b/>
                <w:bCs/>
                <w:color w:val="000000"/>
                <w:vertAlign w:val="superscript"/>
              </w:rPr>
              <w:t>*</w:t>
            </w:r>
          </w:p>
        </w:tc>
        <w:tc>
          <w:tcPr>
            <w:tcW w:w="1180" w:type="dxa"/>
            <w:tcBorders>
              <w:top w:val="nil"/>
              <w:left w:val="nil"/>
              <w:bottom w:val="single" w:sz="4" w:space="0" w:color="auto"/>
              <w:right w:val="single" w:sz="4" w:space="0" w:color="auto"/>
            </w:tcBorders>
            <w:shd w:val="clear" w:color="000000" w:fill="CCFFCC"/>
            <w:noWrap/>
            <w:vAlign w:val="center"/>
            <w:hideMark/>
          </w:tcPr>
          <w:p w14:paraId="7E35F6D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MM-DD</w:t>
            </w:r>
          </w:p>
        </w:tc>
        <w:tc>
          <w:tcPr>
            <w:tcW w:w="1474" w:type="dxa"/>
            <w:tcBorders>
              <w:top w:val="nil"/>
              <w:left w:val="nil"/>
              <w:bottom w:val="single" w:sz="4" w:space="0" w:color="auto"/>
              <w:right w:val="single" w:sz="4" w:space="0" w:color="auto"/>
            </w:tcBorders>
            <w:shd w:val="clear" w:color="000000" w:fill="CCFFCC"/>
            <w:noWrap/>
            <w:vAlign w:val="center"/>
            <w:hideMark/>
          </w:tcPr>
          <w:p w14:paraId="774C897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c>
          <w:tcPr>
            <w:tcW w:w="1474" w:type="dxa"/>
            <w:tcBorders>
              <w:top w:val="nil"/>
              <w:left w:val="nil"/>
              <w:bottom w:val="single" w:sz="4" w:space="0" w:color="auto"/>
              <w:right w:val="single" w:sz="4" w:space="0" w:color="auto"/>
            </w:tcBorders>
            <w:shd w:val="clear" w:color="000000" w:fill="CCFFCC"/>
            <w:noWrap/>
            <w:vAlign w:val="center"/>
            <w:hideMark/>
          </w:tcPr>
          <w:p w14:paraId="4E41E2B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D</w:t>
            </w:r>
          </w:p>
        </w:tc>
        <w:tc>
          <w:tcPr>
            <w:tcW w:w="2500" w:type="dxa"/>
            <w:tcBorders>
              <w:top w:val="nil"/>
              <w:left w:val="nil"/>
              <w:bottom w:val="single" w:sz="4" w:space="0" w:color="auto"/>
              <w:right w:val="single" w:sz="4" w:space="0" w:color="auto"/>
            </w:tcBorders>
            <w:shd w:val="clear" w:color="000000" w:fill="CCFFCC"/>
            <w:noWrap/>
            <w:vAlign w:val="center"/>
            <w:hideMark/>
          </w:tcPr>
          <w:p w14:paraId="50A3232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r>
      <w:tr w:rsidR="0074099C" w:rsidRPr="0074099C" w14:paraId="6B1EF09F"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3AF4307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类型</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F487B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08728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31F154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A7F925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5F753EB4"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1D01F7C1"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对象</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F8A617B"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ACA98A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94E368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88E8AF3"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bl>
    <w:p w14:paraId="2FF36299" w14:textId="4DAA3722" w:rsidR="009C1F4C" w:rsidRDefault="00E27287" w:rsidP="00E27287">
      <w:r>
        <w:t xml:space="preserve">* </w:t>
      </w:r>
      <w:r w:rsidR="00A103D3">
        <w:t>Y</w:t>
      </w:r>
      <w:r w:rsidR="00A103D3">
        <w:t>表示年，</w:t>
      </w:r>
      <w:r w:rsidR="00A103D3">
        <w:t>M</w:t>
      </w:r>
      <w:r w:rsidR="00A103D3">
        <w:t>表示月，</w:t>
      </w:r>
      <w:r w:rsidR="00A103D3">
        <w:t>D</w:t>
      </w:r>
      <w:r w:rsidR="00A103D3">
        <w:t>表示日期。</w:t>
      </w:r>
      <w:r w:rsidR="00A103D3">
        <w:t>YY</w:t>
      </w:r>
      <w:r w:rsidR="00A103D3">
        <w:t>表示年后两位，</w:t>
      </w:r>
      <w:r w:rsidR="00A103D3">
        <w:t>MM</w:t>
      </w:r>
      <w:r w:rsidR="00A103D3">
        <w:t>和</w:t>
      </w:r>
      <w:r w:rsidR="00A103D3">
        <w:t>DD</w:t>
      </w:r>
      <w:r w:rsidR="00A103D3">
        <w:t>表示各位数有前导</w:t>
      </w:r>
      <w:r w:rsidR="00A103D3">
        <w:t>0</w:t>
      </w:r>
      <w:r w:rsidR="00A103D3">
        <w:t>。</w:t>
      </w:r>
    </w:p>
    <w:p w14:paraId="66F5BCB0" w14:textId="1BABABD6"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2</w:t>
      </w:r>
      <w:r w:rsidR="00D15E7B">
        <w:fldChar w:fldCharType="end"/>
      </w:r>
      <w:r>
        <w:t>通知详情在不同网站的格式</w:t>
      </w:r>
    </w:p>
    <w:tbl>
      <w:tblPr>
        <w:tblW w:w="8046" w:type="dxa"/>
        <w:jc w:val="center"/>
        <w:tblLook w:val="04A0" w:firstRow="1" w:lastRow="0" w:firstColumn="1" w:lastColumn="0" w:noHBand="0" w:noVBand="1"/>
      </w:tblPr>
      <w:tblGrid>
        <w:gridCol w:w="1191"/>
        <w:gridCol w:w="1180"/>
        <w:gridCol w:w="1701"/>
        <w:gridCol w:w="1474"/>
        <w:gridCol w:w="2500"/>
      </w:tblGrid>
      <w:tr w:rsidR="0074099C" w:rsidRPr="0074099C" w14:paraId="0BDF8251" w14:textId="77777777" w:rsidTr="004B1782">
        <w:trPr>
          <w:trHeight w:val="270"/>
          <w:jc w:val="center"/>
        </w:trPr>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1A4DF1"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72CDF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F883B1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38500DF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72358F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6892852C"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189723C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9449EF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9499B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7D8FB4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2CED2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F9BCB6F"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80BD5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内容</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91AE95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876C5A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F89C56C"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367C920"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2C04A1D4"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36D8300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时间</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B63F3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0A3612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6D2853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54D28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0118D0F"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48C1186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lastRenderedPageBreak/>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2D2382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C213D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180758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2A768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576982C"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0C5D29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部门</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D0EF8E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26FC67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1D38D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D197A5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0FA5C40"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1B8978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附件</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19A74E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D82BD3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BA1F33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EFD92E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r>
    </w:tbl>
    <w:p w14:paraId="3E9CF04C" w14:textId="77777777" w:rsidR="00452834" w:rsidRDefault="00452834" w:rsidP="00452834"/>
    <w:p w14:paraId="25BB6AE7" w14:textId="77777777" w:rsidR="00452834" w:rsidRDefault="00452834" w:rsidP="00452834">
      <w:pPr>
        <w:pStyle w:val="3"/>
      </w:pPr>
      <w:bookmarkStart w:id="30" w:name="_Toc388791635"/>
      <w:r>
        <w:t>个人信息</w:t>
      </w:r>
      <w:bookmarkEnd w:id="30"/>
    </w:p>
    <w:p w14:paraId="2200EAD9" w14:textId="1A3DF428" w:rsidR="00452834" w:rsidRDefault="00DA580E" w:rsidP="0006096B">
      <w:pPr>
        <w:pStyle w:val="af5"/>
        <w:ind w:firstLine="480"/>
      </w:pPr>
      <w:r>
        <w:t>个人信息有基本信息、学籍信息、入学信息、毕业信息、</w:t>
      </w:r>
      <w:r w:rsidR="009A02EF">
        <w:t>联系方式这几种类别</w:t>
      </w:r>
      <w:r w:rsidR="009A02EF">
        <w:rPr>
          <w:rFonts w:hint="eastAsia"/>
        </w:rPr>
        <w:t>，</w:t>
      </w:r>
      <w:r w:rsidR="00966F75">
        <w:t>如</w:t>
      </w:r>
      <w:r w:rsidR="009A02EF">
        <w:t>类</w:t>
      </w:r>
      <w:r w:rsidR="00966F75">
        <w:t>图</w:t>
      </w:r>
      <w:r w:rsidR="009A02EF">
        <w:rPr>
          <w:rFonts w:hint="eastAsia"/>
        </w:rPr>
        <w:t>3.14</w:t>
      </w:r>
      <w:r w:rsidR="009A02EF">
        <w:rPr>
          <w:rFonts w:hint="eastAsia"/>
        </w:rPr>
        <w:t>。</w:t>
      </w:r>
    </w:p>
    <w:p w14:paraId="1AC04D10" w14:textId="77777777" w:rsidR="009A02EF" w:rsidRDefault="00966F75" w:rsidP="009A02EF">
      <w:pPr>
        <w:keepNext/>
        <w:jc w:val="center"/>
      </w:pPr>
      <w:r>
        <w:rPr>
          <w:noProof/>
        </w:rPr>
        <w:drawing>
          <wp:inline distT="0" distB="0" distL="0" distR="0" wp14:anchorId="4AE923B1" wp14:editId="6D0B0A79">
            <wp:extent cx="3895725" cy="17811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781175"/>
                    </a:xfrm>
                    <a:prstGeom prst="rect">
                      <a:avLst/>
                    </a:prstGeom>
                  </pic:spPr>
                </pic:pic>
              </a:graphicData>
            </a:graphic>
          </wp:inline>
        </w:drawing>
      </w:r>
    </w:p>
    <w:p w14:paraId="794F23BE" w14:textId="36A64F5D" w:rsidR="00452834" w:rsidRDefault="009A02EF" w:rsidP="009A02EF">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4</w:t>
      </w:r>
      <w:r w:rsidR="00A76265">
        <w:fldChar w:fldCharType="end"/>
      </w:r>
      <w:r>
        <w:t>个人信息业务实体类图</w:t>
      </w:r>
    </w:p>
    <w:p w14:paraId="280E4201" w14:textId="04C8C444" w:rsidR="00966F75" w:rsidRDefault="009A02EF" w:rsidP="0006096B">
      <w:pPr>
        <w:pStyle w:val="af5"/>
        <w:ind w:firstLine="480"/>
      </w:pPr>
      <w:r>
        <w:rPr>
          <w:rFonts w:hint="eastAsia"/>
        </w:rPr>
        <w:t>每</w:t>
      </w:r>
      <w:r w:rsidR="005349BE">
        <w:rPr>
          <w:rFonts w:hint="eastAsia"/>
        </w:rPr>
        <w:t>一类别下</w:t>
      </w:r>
      <w:r w:rsidR="00B0772B">
        <w:rPr>
          <w:rFonts w:hint="eastAsia"/>
        </w:rPr>
        <w:t>都有一些</w:t>
      </w:r>
      <w:r w:rsidR="00B0772B">
        <w:t>键值对</w:t>
      </w:r>
      <w:r w:rsidR="00B0772B">
        <w:rPr>
          <w:rFonts w:hint="eastAsia"/>
        </w:rPr>
        <w:t>，</w:t>
      </w:r>
      <w:r w:rsidR="00B0772B">
        <w:t>例如基本信息中就有</w:t>
      </w:r>
      <w:r w:rsidR="00B0772B">
        <w:rPr>
          <w:rFonts w:hint="eastAsia"/>
        </w:rPr>
        <w:t>[</w:t>
      </w:r>
      <w:r w:rsidR="00B0772B">
        <w:rPr>
          <w:rFonts w:hint="eastAsia"/>
        </w:rPr>
        <w:t>学号</w:t>
      </w:r>
      <w:r w:rsidR="00B0772B">
        <w:t>:</w:t>
      </w:r>
      <w:r w:rsidR="00B0772B">
        <w:rPr>
          <w:rFonts w:hint="eastAsia"/>
        </w:rPr>
        <w:t>20106173]</w:t>
      </w:r>
      <w:r w:rsidR="00B0772B">
        <w:rPr>
          <w:rFonts w:hint="eastAsia"/>
        </w:rPr>
        <w:t>、</w:t>
      </w:r>
      <w:r w:rsidR="00B0772B">
        <w:t>[</w:t>
      </w:r>
      <w:r w:rsidR="00B0772B">
        <w:t>姓名</w:t>
      </w:r>
      <w:r w:rsidR="00B0772B">
        <w:t>:</w:t>
      </w:r>
      <w:r w:rsidR="00B0772B">
        <w:t>柏杰</w:t>
      </w:r>
      <w:r w:rsidR="00B0772B">
        <w:t>]</w:t>
      </w:r>
      <w:r w:rsidR="00B0772B">
        <w:rPr>
          <w:rFonts w:hint="eastAsia"/>
        </w:rPr>
        <w:t>、</w:t>
      </w:r>
      <w:r w:rsidR="00B0772B">
        <w:t>[</w:t>
      </w:r>
      <w:r w:rsidR="00B0772B">
        <w:t>性别</w:t>
      </w:r>
      <w:r w:rsidR="00B0772B">
        <w:t>:</w:t>
      </w:r>
      <w:r w:rsidR="00B0772B">
        <w:t>男</w:t>
      </w:r>
      <w:r w:rsidR="00B0772B">
        <w:t>]</w:t>
      </w:r>
      <w:r w:rsidR="00B0772B">
        <w:t>等键值对</w:t>
      </w:r>
      <w:r w:rsidR="00B0772B">
        <w:rPr>
          <w:rFonts w:hint="eastAsia"/>
        </w:rPr>
        <w:t>。</w:t>
      </w:r>
    </w:p>
    <w:p w14:paraId="70A65AC8" w14:textId="09B8AE13" w:rsidR="00876AB4" w:rsidRDefault="00876AB4" w:rsidP="00876AB4">
      <w:pPr>
        <w:pStyle w:val="3"/>
      </w:pPr>
      <w:bookmarkStart w:id="31" w:name="_Toc388791636"/>
      <w:r>
        <w:t>业务主线</w:t>
      </w:r>
      <w:r>
        <w:rPr>
          <w:rFonts w:hint="eastAsia"/>
        </w:rPr>
        <w:t>——</w:t>
      </w:r>
      <w:r w:rsidRPr="00876AB4">
        <w:rPr>
          <w:rFonts w:hint="eastAsia"/>
        </w:rPr>
        <w:t>信息查询</w:t>
      </w:r>
      <w:bookmarkEnd w:id="31"/>
    </w:p>
    <w:p w14:paraId="5EA0DF4A" w14:textId="180E30E9" w:rsidR="00244770" w:rsidRDefault="00244770" w:rsidP="0006096B">
      <w:pPr>
        <w:pStyle w:val="af5"/>
        <w:ind w:firstLine="480"/>
      </w:pPr>
      <w:r>
        <w:t>经过分析总结业务模型</w:t>
      </w:r>
      <w:r>
        <w:rPr>
          <w:rFonts w:hint="eastAsia"/>
        </w:rPr>
        <w:t>中</w:t>
      </w:r>
      <w:r>
        <w:t>的这些需求</w:t>
      </w:r>
      <w:r>
        <w:rPr>
          <w:rFonts w:hint="eastAsia"/>
        </w:rPr>
        <w:t>，我们发现本</w:t>
      </w:r>
      <w:r w:rsidR="000B2DC1">
        <w:rPr>
          <w:rFonts w:hint="eastAsia"/>
        </w:rPr>
        <w:t>移动校园</w:t>
      </w:r>
      <w:r>
        <w:rPr>
          <w:rFonts w:hint="eastAsia"/>
        </w:rPr>
        <w:t>系统本质上是一个信息收集与展示系统，它代理了用户的那些繁琐的查询操作。</w:t>
      </w:r>
    </w:p>
    <w:p w14:paraId="38917C13" w14:textId="0B67C291" w:rsidR="00626EE1" w:rsidRDefault="001B1801" w:rsidP="0006096B">
      <w:pPr>
        <w:pStyle w:val="af5"/>
        <w:ind w:firstLine="480"/>
      </w:pPr>
      <w:r>
        <w:t>为</w:t>
      </w:r>
      <w:r w:rsidR="00876AB4">
        <w:rPr>
          <w:rFonts w:hint="eastAsia"/>
        </w:rPr>
        <w:t>此本节</w:t>
      </w:r>
      <w:r w:rsidR="00244770">
        <w:rPr>
          <w:rFonts w:hint="eastAsia"/>
        </w:rPr>
        <w:t>进一步分析信息查询这一业务主线，综合</w:t>
      </w:r>
      <w:r w:rsidR="00692AC2">
        <w:rPr>
          <w:rFonts w:hint="eastAsia"/>
        </w:rPr>
        <w:t>考虑业务行为，组织业务结构，</w:t>
      </w:r>
      <w:r w:rsidR="00876AB4">
        <w:rPr>
          <w:rFonts w:hint="eastAsia"/>
        </w:rPr>
        <w:t>并为之</w:t>
      </w:r>
      <w:r w:rsidR="00692AC2">
        <w:rPr>
          <w:rFonts w:hint="eastAsia"/>
        </w:rPr>
        <w:t>建立</w:t>
      </w:r>
      <w:r w:rsidR="00876AB4">
        <w:rPr>
          <w:rFonts w:hint="eastAsia"/>
        </w:rPr>
        <w:t>模型</w:t>
      </w:r>
      <w:r w:rsidR="00692AC2">
        <w:rPr>
          <w:rFonts w:hint="eastAsia"/>
        </w:rPr>
        <w:t>。</w:t>
      </w:r>
    </w:p>
    <w:p w14:paraId="1859371A" w14:textId="2FCAE21A" w:rsidR="0048681B" w:rsidRDefault="009A02EF" w:rsidP="0006096B">
      <w:pPr>
        <w:pStyle w:val="af5"/>
        <w:ind w:firstLine="480"/>
      </w:pPr>
      <w:r>
        <w:t>综合已获取到的业务活动后</w:t>
      </w:r>
      <w:r>
        <w:rPr>
          <w:rFonts w:hint="eastAsia"/>
        </w:rPr>
        <w:t>，</w:t>
      </w:r>
      <w:r>
        <w:t>我们可以得到图</w:t>
      </w:r>
      <w:r w:rsidR="001F6E67">
        <w:rPr>
          <w:rFonts w:hint="eastAsia"/>
        </w:rPr>
        <w:t>3.15</w:t>
      </w:r>
      <w:r>
        <w:t>这样的活动图</w:t>
      </w:r>
      <w:r>
        <w:rPr>
          <w:rFonts w:hint="eastAsia"/>
        </w:rPr>
        <w:t>。</w:t>
      </w:r>
    </w:p>
    <w:p w14:paraId="67E7902D" w14:textId="77777777" w:rsidR="009A02EF" w:rsidRDefault="009A02EF" w:rsidP="009A02EF">
      <w:pPr>
        <w:keepNext/>
        <w:jc w:val="center"/>
      </w:pPr>
      <w:r>
        <w:rPr>
          <w:noProof/>
        </w:rPr>
        <w:lastRenderedPageBreak/>
        <w:drawing>
          <wp:inline distT="0" distB="0" distL="0" distR="0" wp14:anchorId="12C0A895" wp14:editId="25F4085F">
            <wp:extent cx="5223954" cy="2556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23954" cy="2556000"/>
                    </a:xfrm>
                    <a:prstGeom prst="rect">
                      <a:avLst/>
                    </a:prstGeom>
                  </pic:spPr>
                </pic:pic>
              </a:graphicData>
            </a:graphic>
          </wp:inline>
        </w:drawing>
      </w:r>
    </w:p>
    <w:p w14:paraId="3344021C" w14:textId="26A6A60D" w:rsidR="009A02EF" w:rsidRDefault="009A02EF" w:rsidP="009A02EF">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5</w:t>
      </w:r>
      <w:r w:rsidR="00A76265">
        <w:fldChar w:fldCharType="end"/>
      </w:r>
      <w:r>
        <w:t>综合业务活动图</w:t>
      </w:r>
    </w:p>
    <w:p w14:paraId="0521FC76" w14:textId="77777777" w:rsidR="00876AB4" w:rsidRDefault="00876AB4" w:rsidP="0006096B">
      <w:pPr>
        <w:pStyle w:val="af5"/>
        <w:ind w:firstLine="480"/>
      </w:pPr>
      <w:r>
        <w:t>信息查阅者可以在</w:t>
      </w:r>
      <w:r>
        <w:rPr>
          <w:rFonts w:hint="eastAsia"/>
        </w:rPr>
        <w:t>师生服务网站查看已选课程信息、结课成绩和个人信息，也可以在不同网站浏览通知事项。其实查询课程和个人信息时，师生服务网站也并不是是唯一的选择，如学工管理信息系统也有个人信息，教务处网站也有些课程信息。</w:t>
      </w:r>
    </w:p>
    <w:p w14:paraId="0BE6CFEE" w14:textId="5570E7F2" w:rsidR="009A02EF" w:rsidRDefault="00EB1A1E" w:rsidP="0006096B">
      <w:pPr>
        <w:pStyle w:val="af5"/>
        <w:ind w:firstLine="480"/>
      </w:pPr>
      <w:r>
        <w:t>这类</w:t>
      </w:r>
      <w:r w:rsidR="00330F4F">
        <w:rPr>
          <w:rFonts w:hint="eastAsia"/>
        </w:rPr>
        <w:t>业务</w:t>
      </w:r>
      <w:r w:rsidR="00330F4F">
        <w:t>流程</w:t>
      </w:r>
      <w:r w:rsidR="0057341D">
        <w:t>可以进一步整理抽象为活动图</w:t>
      </w:r>
      <w:r w:rsidR="001F6E67">
        <w:rPr>
          <w:rFonts w:hint="eastAsia"/>
        </w:rPr>
        <w:t>3.16</w:t>
      </w:r>
      <w:r w:rsidR="0057341D">
        <w:rPr>
          <w:rFonts w:hint="eastAsia"/>
        </w:rPr>
        <w:t>。信息查阅者进入网站后，网站展示出它可提供的服务，查阅者选中希望查找的信息后，网站给出应答，最后查阅者退出网站。</w:t>
      </w:r>
      <w:r w:rsidR="00995529">
        <w:rPr>
          <w:rFonts w:hint="eastAsia"/>
        </w:rPr>
        <w:t>其中查阅者选择功能，网站给出结果的交互过程可以重复多次。</w:t>
      </w:r>
    </w:p>
    <w:p w14:paraId="068B06E3" w14:textId="77777777" w:rsidR="0057341D" w:rsidRDefault="0057341D" w:rsidP="0057341D">
      <w:pPr>
        <w:keepNext/>
        <w:jc w:val="center"/>
      </w:pPr>
      <w:r>
        <w:rPr>
          <w:noProof/>
        </w:rPr>
        <w:drawing>
          <wp:inline distT="0" distB="0" distL="0" distR="0" wp14:anchorId="0DF4A913" wp14:editId="4AE3EAA2">
            <wp:extent cx="2834659" cy="3493698"/>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39625" cy="3499819"/>
                    </a:xfrm>
                    <a:prstGeom prst="rect">
                      <a:avLst/>
                    </a:prstGeom>
                  </pic:spPr>
                </pic:pic>
              </a:graphicData>
            </a:graphic>
          </wp:inline>
        </w:drawing>
      </w:r>
    </w:p>
    <w:p w14:paraId="7A680868" w14:textId="55BC394B" w:rsidR="0057341D" w:rsidRDefault="0057341D" w:rsidP="0057341D">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6</w:t>
      </w:r>
      <w:r w:rsidR="00A76265">
        <w:fldChar w:fldCharType="end"/>
      </w:r>
      <w:r>
        <w:t>业务主线活动图</w:t>
      </w:r>
    </w:p>
    <w:p w14:paraId="04177718" w14:textId="61FA7BD8" w:rsidR="0057341D" w:rsidRDefault="00B07590" w:rsidP="0006096B">
      <w:pPr>
        <w:pStyle w:val="af5"/>
        <w:ind w:firstLine="480"/>
      </w:pPr>
      <w:r>
        <w:t>这个业务流程中比较复杂的地方有两点</w:t>
      </w:r>
      <w:r>
        <w:rPr>
          <w:rFonts w:hint="eastAsia"/>
        </w:rPr>
        <w:t>：</w:t>
      </w:r>
    </w:p>
    <w:p w14:paraId="616DFF82" w14:textId="5400477A" w:rsidR="00B07590" w:rsidRDefault="004616C9" w:rsidP="001B1801">
      <w:pPr>
        <w:pStyle w:val="af2"/>
        <w:numPr>
          <w:ilvl w:val="0"/>
          <w:numId w:val="40"/>
        </w:numPr>
        <w:ind w:firstLineChars="0"/>
      </w:pPr>
      <w:r>
        <w:lastRenderedPageBreak/>
        <w:t>信息分布在不同的网站上</w:t>
      </w:r>
      <w:r>
        <w:rPr>
          <w:rFonts w:hint="eastAsia"/>
        </w:rPr>
        <w:t>，</w:t>
      </w:r>
      <w:r>
        <w:t>不同网站的访问方式可能不一样</w:t>
      </w:r>
      <w:r>
        <w:rPr>
          <w:rFonts w:hint="eastAsia"/>
        </w:rPr>
        <w:t>，</w:t>
      </w:r>
      <w:r>
        <w:t>有些需要登录</w:t>
      </w:r>
      <w:r>
        <w:rPr>
          <w:rFonts w:hint="eastAsia"/>
        </w:rPr>
        <w:t>，</w:t>
      </w:r>
      <w:r>
        <w:t>有些</w:t>
      </w:r>
      <w:r w:rsidR="00D95FBD">
        <w:t>页面必须先建立</w:t>
      </w:r>
      <w:r w:rsidR="006A58FA">
        <w:t>会话</w:t>
      </w:r>
      <w:r w:rsidR="00D95FBD">
        <w:t>才能访问</w:t>
      </w:r>
      <w:r>
        <w:rPr>
          <w:rFonts w:hint="eastAsia"/>
        </w:rPr>
        <w:t>。</w:t>
      </w:r>
    </w:p>
    <w:p w14:paraId="5D57E78D" w14:textId="0F033CAF" w:rsidR="00B07590" w:rsidRDefault="001B1801" w:rsidP="001B1801">
      <w:pPr>
        <w:pStyle w:val="af2"/>
        <w:numPr>
          <w:ilvl w:val="0"/>
          <w:numId w:val="40"/>
        </w:numPr>
        <w:ind w:firstLineChars="0"/>
      </w:pPr>
      <w:r>
        <w:t>不同信息类型</w:t>
      </w:r>
      <w:r>
        <w:rPr>
          <w:rFonts w:hint="eastAsia"/>
        </w:rPr>
        <w:t>、</w:t>
      </w:r>
      <w:r>
        <w:t>不同网站的页面格式不同</w:t>
      </w:r>
      <w:r>
        <w:rPr>
          <w:rFonts w:hint="eastAsia"/>
        </w:rPr>
        <w:t>，交互流程也可能有些差异。</w:t>
      </w:r>
    </w:p>
    <w:p w14:paraId="13FAAD22" w14:textId="7D6EA519" w:rsidR="00DF6C5C" w:rsidRPr="006A58FA" w:rsidRDefault="00DF6C5C" w:rsidP="001B1801">
      <w:pPr>
        <w:pStyle w:val="af2"/>
        <w:numPr>
          <w:ilvl w:val="0"/>
          <w:numId w:val="40"/>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7F006416" w14:textId="4B5AEC9D" w:rsidR="006D75CA" w:rsidRDefault="00450D78" w:rsidP="006D75CA">
      <w:pPr>
        <w:pStyle w:val="1"/>
      </w:pPr>
      <w:bookmarkStart w:id="32" w:name="_Toc388791637"/>
      <w:r>
        <w:lastRenderedPageBreak/>
        <w:t>第四章</w:t>
      </w:r>
      <w:r>
        <w:rPr>
          <w:rFonts w:hint="eastAsia"/>
        </w:rPr>
        <w:t xml:space="preserve"> </w:t>
      </w:r>
      <w:r>
        <w:t>系统分析</w:t>
      </w:r>
      <w:bookmarkEnd w:id="32"/>
    </w:p>
    <w:p w14:paraId="0AFF6858" w14:textId="1E63D73D" w:rsidR="00C8289C" w:rsidRDefault="00C8289C" w:rsidP="0006096B">
      <w:pPr>
        <w:pStyle w:val="af5"/>
        <w:ind w:firstLine="480"/>
      </w:pPr>
      <w:r>
        <w:t>经过之前的调研分析</w:t>
      </w:r>
      <w:r>
        <w:rPr>
          <w:rFonts w:hint="eastAsia"/>
        </w:rPr>
        <w:t>，我们用业务模型描述了系统</w:t>
      </w:r>
      <w:r w:rsidR="002469C1">
        <w:rPr>
          <w:rFonts w:hint="eastAsia"/>
        </w:rPr>
        <w:t>所参与的业务流程和系统用到的业务实体</w:t>
      </w:r>
      <w:r w:rsidR="00C50E13">
        <w:rPr>
          <w:rFonts w:hint="eastAsia"/>
        </w:rPr>
        <w:t>，我们还进一步抽象了业务流程的本质，并注意到了一些</w:t>
      </w:r>
      <w:r w:rsidR="00CC1FAE">
        <w:rPr>
          <w:rFonts w:hint="eastAsia"/>
        </w:rPr>
        <w:t>难点问题</w:t>
      </w:r>
      <w:r w:rsidR="00F85E84">
        <w:rPr>
          <w:rFonts w:hint="eastAsia"/>
        </w:rPr>
        <w:t>。</w:t>
      </w:r>
    </w:p>
    <w:p w14:paraId="4D711A35" w14:textId="39ADC310" w:rsidR="00221817" w:rsidRDefault="00221817" w:rsidP="0006096B">
      <w:pPr>
        <w:pStyle w:val="af5"/>
        <w:ind w:firstLine="480"/>
      </w:pPr>
      <w:r>
        <w:t>接下来我们开始考虑如何用计算机系统实现业务</w:t>
      </w:r>
      <w:r w:rsidR="00533193">
        <w:rPr>
          <w:rFonts w:hint="eastAsia"/>
        </w:rPr>
        <w:t>。</w:t>
      </w:r>
    </w:p>
    <w:p w14:paraId="7F3B48AF" w14:textId="0B328284" w:rsidR="00A73543" w:rsidRPr="00C8289C" w:rsidRDefault="001F2163" w:rsidP="0006096B">
      <w:pPr>
        <w:pStyle w:val="af5"/>
        <w:ind w:firstLine="480"/>
      </w:pPr>
      <w:r>
        <w:rPr>
          <w:rFonts w:hint="eastAsia"/>
        </w:rPr>
        <w:t>本章先从业务用例</w:t>
      </w:r>
      <w:r w:rsidR="00E63992">
        <w:rPr>
          <w:rFonts w:hint="eastAsia"/>
        </w:rPr>
        <w:t>推导</w:t>
      </w:r>
      <w:r>
        <w:rPr>
          <w:rFonts w:hint="eastAsia"/>
        </w:rPr>
        <w:t>出计算机系统用例并考虑其实现方式，然后着重</w:t>
      </w:r>
      <w:r w:rsidR="00E63992">
        <w:rPr>
          <w:rFonts w:hint="eastAsia"/>
        </w:rPr>
        <w:t>分析下与业务主线相关的系统核心功能的解决方案，最后根据分析结果划分系统组件并考虑</w:t>
      </w:r>
      <w:r w:rsidR="001420FF">
        <w:rPr>
          <w:rFonts w:hint="eastAsia"/>
        </w:rPr>
        <w:t>如何</w:t>
      </w:r>
      <w:r w:rsidR="00E63992">
        <w:rPr>
          <w:rFonts w:hint="eastAsia"/>
        </w:rPr>
        <w:t>部署</w:t>
      </w:r>
      <w:r w:rsidR="00AE7CFB">
        <w:rPr>
          <w:rFonts w:hint="eastAsia"/>
        </w:rPr>
        <w:t>组件</w:t>
      </w:r>
      <w:r w:rsidR="00E63992">
        <w:rPr>
          <w:rFonts w:hint="eastAsia"/>
        </w:rPr>
        <w:t>。</w:t>
      </w:r>
    </w:p>
    <w:p w14:paraId="4D0C99E6" w14:textId="5969EE1E" w:rsidR="00DA0C5A" w:rsidRDefault="00D73A38" w:rsidP="00D73A38">
      <w:pPr>
        <w:pStyle w:val="2"/>
      </w:pPr>
      <w:bookmarkStart w:id="33" w:name="_Toc388791638"/>
      <w:r>
        <w:t>系统用例</w:t>
      </w:r>
      <w:bookmarkEnd w:id="33"/>
    </w:p>
    <w:p w14:paraId="7778FAC5" w14:textId="77777777" w:rsidR="00F405EC" w:rsidRDefault="00F405EC" w:rsidP="00F405EC">
      <w:pPr>
        <w:pStyle w:val="3"/>
      </w:pPr>
      <w:bookmarkStart w:id="34" w:name="_Toc388791639"/>
      <w:r>
        <w:t>确定系统用例</w:t>
      </w:r>
      <w:bookmarkEnd w:id="34"/>
    </w:p>
    <w:p w14:paraId="6F058595" w14:textId="46840CE7" w:rsidR="00595550" w:rsidRDefault="003F7DF4" w:rsidP="0006096B">
      <w:pPr>
        <w:pStyle w:val="af5"/>
        <w:ind w:firstLine="480"/>
      </w:pPr>
      <w:r>
        <w:t>我们可以从业务用例</w:t>
      </w:r>
      <w:r w:rsidR="00D97EED">
        <w:t>提炼精化系统用例</w:t>
      </w:r>
      <w:r w:rsidR="00D97EED">
        <w:rPr>
          <w:rFonts w:hint="eastAsia"/>
        </w:rPr>
        <w:t>。</w:t>
      </w:r>
      <w:r w:rsidR="00104B0D">
        <w:rPr>
          <w:rFonts w:hint="eastAsia"/>
        </w:rPr>
        <w:t>我们的客户端程序不涉及发布信息、教师打分业务，在此系统的上下文中信息接收者就是学生，所以简化合并了这两种参与者。再进行些整理可以得到系统用例</w:t>
      </w:r>
      <w:r w:rsidR="006D0423">
        <w:rPr>
          <w:rFonts w:hint="eastAsia"/>
        </w:rPr>
        <w:t>图</w:t>
      </w:r>
      <w:r w:rsidR="006D0423">
        <w:rPr>
          <w:rFonts w:hint="eastAsia"/>
        </w:rPr>
        <w:t>4</w:t>
      </w:r>
      <w:r w:rsidR="00104B0D">
        <w:rPr>
          <w:rFonts w:hint="eastAsia"/>
        </w:rPr>
        <w:t>.1</w:t>
      </w:r>
      <w:r w:rsidR="00104B0D">
        <w:rPr>
          <w:rFonts w:hint="eastAsia"/>
        </w:rPr>
        <w:t>。</w:t>
      </w:r>
    </w:p>
    <w:p w14:paraId="4058625E" w14:textId="77777777" w:rsidR="001F6E67" w:rsidRDefault="00451B0F" w:rsidP="001F6E67">
      <w:pPr>
        <w:keepNext/>
        <w:jc w:val="center"/>
      </w:pPr>
      <w:r>
        <w:rPr>
          <w:noProof/>
        </w:rPr>
        <w:drawing>
          <wp:inline distT="0" distB="0" distL="0" distR="0" wp14:anchorId="02182536" wp14:editId="73583B7E">
            <wp:extent cx="4933950" cy="33528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33950" cy="3352800"/>
                    </a:xfrm>
                    <a:prstGeom prst="rect">
                      <a:avLst/>
                    </a:prstGeom>
                  </pic:spPr>
                </pic:pic>
              </a:graphicData>
            </a:graphic>
          </wp:inline>
        </w:drawing>
      </w:r>
    </w:p>
    <w:p w14:paraId="33B88D71" w14:textId="673FE5D3" w:rsidR="007D464A" w:rsidRDefault="001F6E67" w:rsidP="001F6E67">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w:t>
      </w:r>
      <w:r w:rsidR="00A76265">
        <w:fldChar w:fldCharType="end"/>
      </w:r>
      <w:r>
        <w:t>系统用例图</w:t>
      </w:r>
    </w:p>
    <w:p w14:paraId="747EAA59" w14:textId="6DB42D2E" w:rsidR="007D464A" w:rsidRDefault="00104B0D" w:rsidP="0006096B">
      <w:pPr>
        <w:pStyle w:val="af5"/>
        <w:ind w:firstLine="480"/>
      </w:pPr>
      <w:r>
        <w:rPr>
          <w:rFonts w:hint="eastAsia"/>
        </w:rPr>
        <w:t>学生可以查看课程信息，</w:t>
      </w:r>
      <w:r w:rsidR="008D3882">
        <w:rPr>
          <w:rFonts w:hint="eastAsia"/>
        </w:rPr>
        <w:t>为方便使用，可以以课程表的形式显示，并自动显示当日课程。学生也应当可以查看成绩信息，包括通过率、平均绩点等统计数据。学生还可以查看自己的个人信息以及与自己相关的通知。</w:t>
      </w:r>
    </w:p>
    <w:p w14:paraId="60AA6D3A" w14:textId="12E794E9" w:rsidR="006C25CE" w:rsidRDefault="006C25CE" w:rsidP="00451B0F">
      <w:pPr>
        <w:pStyle w:val="3"/>
      </w:pPr>
      <w:bookmarkStart w:id="35" w:name="_Toc388791640"/>
      <w:r>
        <w:lastRenderedPageBreak/>
        <w:t>用例实现</w:t>
      </w:r>
      <w:bookmarkEnd w:id="35"/>
    </w:p>
    <w:p w14:paraId="052D2AF5" w14:textId="4DC65347" w:rsidR="006C25CE" w:rsidRDefault="00B34380" w:rsidP="0006096B">
      <w:pPr>
        <w:pStyle w:val="af5"/>
        <w:ind w:firstLine="480"/>
      </w:pPr>
      <w:r>
        <w:t>课程查询涉及课程查询边界类</w:t>
      </w:r>
      <w:r>
        <w:rPr>
          <w:rFonts w:hint="eastAsia"/>
        </w:rPr>
        <w:t>、</w:t>
      </w:r>
      <w:r>
        <w:t>查询流程控制类</w:t>
      </w:r>
      <w:r>
        <w:rPr>
          <w:rFonts w:hint="eastAsia"/>
        </w:rPr>
        <w:t>、</w:t>
      </w:r>
      <w:r>
        <w:t>课程实体类和数据库管理器</w:t>
      </w:r>
      <w:r>
        <w:rPr>
          <w:rFonts w:hint="eastAsia"/>
        </w:rPr>
        <w:t>。它们的依赖关系如类图</w:t>
      </w:r>
      <w:r w:rsidR="006D0423">
        <w:rPr>
          <w:rFonts w:hint="eastAsia"/>
        </w:rPr>
        <w:t>4</w:t>
      </w:r>
      <w:r>
        <w:rPr>
          <w:rFonts w:hint="eastAsia"/>
        </w:rPr>
        <w:t>.2</w:t>
      </w:r>
      <w:r>
        <w:rPr>
          <w:rFonts w:hint="eastAsia"/>
        </w:rPr>
        <w:t>所示。</w:t>
      </w:r>
    </w:p>
    <w:p w14:paraId="1035380A" w14:textId="77777777" w:rsidR="00B34380" w:rsidRDefault="003B04C0" w:rsidP="00B34380">
      <w:pPr>
        <w:keepNext/>
        <w:jc w:val="center"/>
      </w:pPr>
      <w:r>
        <w:rPr>
          <w:noProof/>
        </w:rPr>
        <w:drawing>
          <wp:inline distT="0" distB="0" distL="0" distR="0" wp14:anchorId="4E6A473A" wp14:editId="7C246F1A">
            <wp:extent cx="1835176" cy="253616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844806" cy="2549474"/>
                    </a:xfrm>
                    <a:prstGeom prst="rect">
                      <a:avLst/>
                    </a:prstGeom>
                  </pic:spPr>
                </pic:pic>
              </a:graphicData>
            </a:graphic>
          </wp:inline>
        </w:drawing>
      </w:r>
    </w:p>
    <w:p w14:paraId="76772C78" w14:textId="6EAE8A82" w:rsidR="003B04C0" w:rsidRDefault="00B34380" w:rsidP="00B34380">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2</w:t>
      </w:r>
      <w:r w:rsidR="00A76265">
        <w:fldChar w:fldCharType="end"/>
      </w:r>
      <w:r>
        <w:t>课程查询类图</w:t>
      </w:r>
    </w:p>
    <w:p w14:paraId="54F20056" w14:textId="1DE9EC63" w:rsidR="003B04C0" w:rsidRPr="002D3E09" w:rsidRDefault="00B34380" w:rsidP="0006096B">
      <w:pPr>
        <w:pStyle w:val="af5"/>
        <w:ind w:firstLine="480"/>
      </w:pPr>
      <w:r>
        <w:rPr>
          <w:rFonts w:hint="eastAsia"/>
        </w:rPr>
        <w:t>查课界面类依赖于查课控制类，控制类又依赖于数据库管理器类，它们发消息时会用到课程实体类。</w:t>
      </w:r>
      <w:r w:rsidR="00B91EF6">
        <w:rPr>
          <w:rFonts w:hint="eastAsia"/>
        </w:rPr>
        <w:t>它们</w:t>
      </w:r>
      <w:r w:rsidR="002D3E09">
        <w:rPr>
          <w:rFonts w:hint="eastAsia"/>
        </w:rPr>
        <w:t>的交互过程如顺序</w:t>
      </w:r>
      <w:r w:rsidR="006D0423">
        <w:rPr>
          <w:rFonts w:hint="eastAsia"/>
        </w:rPr>
        <w:t>图</w:t>
      </w:r>
      <w:r w:rsidR="006D0423">
        <w:rPr>
          <w:rFonts w:hint="eastAsia"/>
        </w:rPr>
        <w:t>4</w:t>
      </w:r>
      <w:r w:rsidR="002D3E09">
        <w:rPr>
          <w:rFonts w:hint="eastAsia"/>
        </w:rPr>
        <w:t>.3</w:t>
      </w:r>
      <w:r w:rsidR="002D3E09">
        <w:rPr>
          <w:rFonts w:hint="eastAsia"/>
        </w:rPr>
        <w:t>所示。</w:t>
      </w:r>
    </w:p>
    <w:p w14:paraId="6EFA0095" w14:textId="77777777" w:rsidR="002D3E09" w:rsidRDefault="00B91EF6" w:rsidP="002D3E09">
      <w:pPr>
        <w:keepNext/>
        <w:jc w:val="center"/>
      </w:pPr>
      <w:r>
        <w:rPr>
          <w:noProof/>
        </w:rPr>
        <w:drawing>
          <wp:inline distT="0" distB="0" distL="0" distR="0" wp14:anchorId="17EC967F" wp14:editId="629CF7A7">
            <wp:extent cx="5004000" cy="3755108"/>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04000" cy="3755108"/>
                    </a:xfrm>
                    <a:prstGeom prst="rect">
                      <a:avLst/>
                    </a:prstGeom>
                  </pic:spPr>
                </pic:pic>
              </a:graphicData>
            </a:graphic>
          </wp:inline>
        </w:drawing>
      </w:r>
    </w:p>
    <w:p w14:paraId="14FBACB9" w14:textId="174F718E" w:rsidR="00B34380" w:rsidRDefault="002D3E09" w:rsidP="002D3E0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3</w:t>
      </w:r>
      <w:r w:rsidR="00A76265">
        <w:fldChar w:fldCharType="end"/>
      </w:r>
      <w:r>
        <w:t>课程查询顺序图</w:t>
      </w:r>
    </w:p>
    <w:p w14:paraId="6450FD87" w14:textId="77777777" w:rsidR="00DF6C5C" w:rsidRDefault="00546612" w:rsidP="0006096B">
      <w:pPr>
        <w:pStyle w:val="af5"/>
        <w:ind w:firstLine="480"/>
      </w:pPr>
      <w:r>
        <w:lastRenderedPageBreak/>
        <w:t>界面收到学生发出的查课请求后</w:t>
      </w:r>
      <w:r>
        <w:rPr>
          <w:rFonts w:hint="eastAsia"/>
        </w:rPr>
        <w:t>，</w:t>
      </w:r>
      <w:r w:rsidR="00EC0808">
        <w:rPr>
          <w:rFonts w:hint="eastAsia"/>
        </w:rPr>
        <w:t>向查询控制对象发查询消息，查课控制对象通过数据库管理器得到数据库中的课程信息，然后返回界面对象请求的课程信息，</w:t>
      </w:r>
      <w:r w:rsidR="00DF6C5C">
        <w:rPr>
          <w:rFonts w:hint="eastAsia"/>
        </w:rPr>
        <w:t>最后界面给用户展示课表。</w:t>
      </w:r>
    </w:p>
    <w:p w14:paraId="03D672CC" w14:textId="7743D8EB" w:rsidR="00B91EF6" w:rsidRDefault="00DF6C5C" w:rsidP="0006096B">
      <w:pPr>
        <w:pStyle w:val="af5"/>
        <w:ind w:firstLine="480"/>
      </w:pPr>
      <w:r>
        <w:rPr>
          <w:rFonts w:hint="eastAsia"/>
        </w:rPr>
        <w:t>如果用户发出了更新课程信息命令，界面让控制对象执行更新操作，控制对象需要登录师生服务网站，它可能会通过界面向用户询问账号和密码，收到用户提供的账号密码后，依次执行登录操作、</w:t>
      </w:r>
      <w:r w:rsidR="006318C0">
        <w:rPr>
          <w:rFonts w:hint="eastAsia"/>
        </w:rPr>
        <w:t>已选课程网页读取操作和解析操作</w:t>
      </w:r>
      <w:r w:rsidR="008E4517">
        <w:rPr>
          <w:rFonts w:hint="eastAsia"/>
        </w:rPr>
        <w:t>，然后通过数据库管理器保存解析结果，最后界面更新课程信息。</w:t>
      </w:r>
    </w:p>
    <w:p w14:paraId="54FE9EA6" w14:textId="4F88A425" w:rsidR="00B91EF6" w:rsidRDefault="00B37AC2" w:rsidP="0006096B">
      <w:pPr>
        <w:pStyle w:val="af5"/>
        <w:ind w:firstLine="480"/>
      </w:pPr>
      <w:r>
        <w:t>也有从数据库查不到课程信息的情况</w:t>
      </w:r>
      <w:r>
        <w:rPr>
          <w:rFonts w:hint="eastAsia"/>
        </w:rPr>
        <w:t>，</w:t>
      </w:r>
      <w:r>
        <w:t>这时就需要先更新课程信息再显示课表</w:t>
      </w:r>
      <w:r>
        <w:rPr>
          <w:rFonts w:hint="eastAsia"/>
        </w:rPr>
        <w:t>，</w:t>
      </w:r>
      <w:r>
        <w:t>如活动</w:t>
      </w:r>
      <w:r w:rsidR="006D0423">
        <w:t>图</w:t>
      </w:r>
      <w:r w:rsidR="006D0423">
        <w:t>4</w:t>
      </w:r>
      <w:r>
        <w:rPr>
          <w:rFonts w:hint="eastAsia"/>
        </w:rPr>
        <w:t>.4</w:t>
      </w:r>
      <w:r>
        <w:rPr>
          <w:rFonts w:hint="eastAsia"/>
        </w:rPr>
        <w:t>所示。</w:t>
      </w:r>
    </w:p>
    <w:p w14:paraId="0310255C" w14:textId="77777777" w:rsidR="00B37AC2" w:rsidRDefault="00B37AC2" w:rsidP="00B37AC2">
      <w:pPr>
        <w:keepNext/>
        <w:jc w:val="center"/>
      </w:pPr>
      <w:r>
        <w:rPr>
          <w:noProof/>
        </w:rPr>
        <w:drawing>
          <wp:inline distT="0" distB="0" distL="0" distR="0" wp14:anchorId="5FE8E84E" wp14:editId="3F0E7A5F">
            <wp:extent cx="2027208" cy="326116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32930" cy="3270366"/>
                    </a:xfrm>
                    <a:prstGeom prst="rect">
                      <a:avLst/>
                    </a:prstGeom>
                  </pic:spPr>
                </pic:pic>
              </a:graphicData>
            </a:graphic>
          </wp:inline>
        </w:drawing>
      </w:r>
    </w:p>
    <w:p w14:paraId="34DE2E74" w14:textId="7C6805B9" w:rsidR="00B37AC2" w:rsidRDefault="00B37AC2" w:rsidP="00B37AC2">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4</w:t>
      </w:r>
      <w:r w:rsidR="00A76265">
        <w:fldChar w:fldCharType="end"/>
      </w:r>
      <w:r>
        <w:t>课程查询活动图</w:t>
      </w:r>
    </w:p>
    <w:p w14:paraId="47193C64" w14:textId="3AB93E04" w:rsidR="00B91EF6" w:rsidRDefault="006E6C5D" w:rsidP="0006096B">
      <w:pPr>
        <w:pStyle w:val="af5"/>
        <w:ind w:firstLine="480"/>
      </w:pPr>
      <w:r>
        <w:t>如果本地数据库中无缓存的课程信息</w:t>
      </w:r>
      <w:r>
        <w:rPr>
          <w:rFonts w:hint="eastAsia"/>
        </w:rPr>
        <w:t>，</w:t>
      </w:r>
      <w:r>
        <w:t>要先更新课程信息再显示课表</w:t>
      </w:r>
      <w:r>
        <w:rPr>
          <w:rFonts w:hint="eastAsia"/>
        </w:rPr>
        <w:t>。用户也可以主动发出更新课程信息命令。</w:t>
      </w:r>
    </w:p>
    <w:p w14:paraId="104F238A" w14:textId="1AEF376E" w:rsidR="00D20233" w:rsidRDefault="00D20233" w:rsidP="0006096B">
      <w:pPr>
        <w:pStyle w:val="af5"/>
        <w:ind w:firstLine="480"/>
      </w:pPr>
    </w:p>
    <w:p w14:paraId="336D6166" w14:textId="77777777" w:rsidR="00432B2E" w:rsidRDefault="00451B0F" w:rsidP="0006096B">
      <w:pPr>
        <w:pStyle w:val="af5"/>
        <w:ind w:firstLine="480"/>
      </w:pPr>
      <w:r>
        <w:rPr>
          <w:rFonts w:hint="eastAsia"/>
        </w:rPr>
        <w:t>查成绩、通知和个人信息的</w:t>
      </w:r>
      <w:r w:rsidR="00160DAC">
        <w:rPr>
          <w:rFonts w:hint="eastAsia"/>
        </w:rPr>
        <w:t>用例实现</w:t>
      </w:r>
      <w:r>
        <w:rPr>
          <w:rFonts w:hint="eastAsia"/>
        </w:rPr>
        <w:t>与查课表类似，</w:t>
      </w:r>
      <w:r w:rsidR="00CA4E76">
        <w:rPr>
          <w:rFonts w:hint="eastAsia"/>
        </w:rPr>
        <w:t>且</w:t>
      </w:r>
      <w:r>
        <w:rPr>
          <w:rFonts w:hint="eastAsia"/>
        </w:rPr>
        <w:t>成绩查询的控制类与课表查询的相同</w:t>
      </w:r>
      <w:r w:rsidR="00EF1EC4">
        <w:rPr>
          <w:rFonts w:hint="eastAsia"/>
        </w:rPr>
        <w:t>。</w:t>
      </w:r>
    </w:p>
    <w:p w14:paraId="73FCA18B" w14:textId="4A513582" w:rsidR="00E84314" w:rsidRDefault="00F00F99" w:rsidP="00F00F99">
      <w:pPr>
        <w:pStyle w:val="2"/>
      </w:pPr>
      <w:bookmarkStart w:id="36" w:name="_Toc388791641"/>
      <w:r>
        <w:rPr>
          <w:rFonts w:hint="eastAsia"/>
        </w:rPr>
        <w:t>核心功能</w:t>
      </w:r>
      <w:r w:rsidR="00871F06">
        <w:rPr>
          <w:rFonts w:hint="eastAsia"/>
        </w:rPr>
        <w:t>——网站内容解析</w:t>
      </w:r>
      <w:bookmarkEnd w:id="36"/>
    </w:p>
    <w:p w14:paraId="45EB5B95" w14:textId="4AB37395" w:rsidR="00D20233" w:rsidRDefault="00F00F99" w:rsidP="0006096B">
      <w:pPr>
        <w:pStyle w:val="af5"/>
        <w:ind w:firstLine="480"/>
      </w:pPr>
      <w:r>
        <w:t>我们在</w:t>
      </w:r>
      <w:r w:rsidR="007577C6">
        <w:rPr>
          <w:rFonts w:hint="eastAsia"/>
        </w:rPr>
        <w:t>3.3.4</w:t>
      </w:r>
      <w:r w:rsidR="007577C6">
        <w:rPr>
          <w:rFonts w:hint="eastAsia"/>
        </w:rPr>
        <w:t>节</w:t>
      </w:r>
      <w:r>
        <w:rPr>
          <w:rFonts w:hint="eastAsia"/>
        </w:rPr>
        <w:t>总结到通过网</w:t>
      </w:r>
      <w:r w:rsidRPr="0006096B">
        <w:rPr>
          <w:rStyle w:val="Char6"/>
          <w:rFonts w:hint="eastAsia"/>
        </w:rPr>
        <w:t>站查找信息是业务主线，并注意到了其中的难点，与之对应，</w:t>
      </w:r>
      <w:r w:rsidR="00432B2E" w:rsidRPr="0006096B">
        <w:rPr>
          <w:rStyle w:val="Char6"/>
        </w:rPr>
        <w:t>对本系统来说</w:t>
      </w:r>
      <w:r w:rsidR="00432B2E" w:rsidRPr="0006096B">
        <w:rPr>
          <w:rStyle w:val="Char6"/>
          <w:rFonts w:hint="eastAsia"/>
        </w:rPr>
        <w:t>，信息的解析</w:t>
      </w:r>
      <w:r w:rsidR="00432B2E">
        <w:rPr>
          <w:rFonts w:hint="eastAsia"/>
        </w:rPr>
        <w:t>与更新属于核心功能。它的行为模式如活动</w:t>
      </w:r>
      <w:r w:rsidR="006D0423">
        <w:rPr>
          <w:rFonts w:hint="eastAsia"/>
        </w:rPr>
        <w:t>图</w:t>
      </w:r>
      <w:r w:rsidR="006D0423">
        <w:rPr>
          <w:rFonts w:hint="eastAsia"/>
        </w:rPr>
        <w:t>4</w:t>
      </w:r>
      <w:r w:rsidR="00EF1EC4">
        <w:rPr>
          <w:rFonts w:hint="eastAsia"/>
        </w:rPr>
        <w:t>.5</w:t>
      </w:r>
      <w:r w:rsidR="00EF1EC4">
        <w:rPr>
          <w:rFonts w:hint="eastAsia"/>
        </w:rPr>
        <w:t>所示。</w:t>
      </w:r>
    </w:p>
    <w:p w14:paraId="7BB51AC4" w14:textId="77777777" w:rsidR="006D0423" w:rsidRDefault="00EF1EC4" w:rsidP="006D0423">
      <w:pPr>
        <w:keepNext/>
        <w:jc w:val="center"/>
      </w:pPr>
      <w:r>
        <w:rPr>
          <w:noProof/>
        </w:rPr>
        <w:lastRenderedPageBreak/>
        <w:drawing>
          <wp:inline distT="0" distB="0" distL="0" distR="0" wp14:anchorId="6EFB8B42" wp14:editId="0699F0E1">
            <wp:extent cx="600399" cy="2553419"/>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14931" cy="2615221"/>
                    </a:xfrm>
                    <a:prstGeom prst="rect">
                      <a:avLst/>
                    </a:prstGeom>
                  </pic:spPr>
                </pic:pic>
              </a:graphicData>
            </a:graphic>
          </wp:inline>
        </w:drawing>
      </w:r>
    </w:p>
    <w:p w14:paraId="29797551" w14:textId="2DA27EA3" w:rsidR="006E6C5D" w:rsidRDefault="006D0423" w:rsidP="006D042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5</w:t>
      </w:r>
      <w:r w:rsidR="00A76265">
        <w:fldChar w:fldCharType="end"/>
      </w:r>
      <w:r>
        <w:t>网站内容解析活动图</w:t>
      </w:r>
    </w:p>
    <w:p w14:paraId="601802F9" w14:textId="38732DFC" w:rsidR="00EF1EC4" w:rsidRDefault="00F00F99" w:rsidP="0006096B">
      <w:pPr>
        <w:pStyle w:val="af5"/>
        <w:ind w:firstLine="480"/>
      </w:pPr>
      <w:r>
        <w:rPr>
          <w:rFonts w:hint="eastAsia"/>
        </w:rPr>
        <w:t>程序需要代替用户登录网站，然后根据用户命令读取需要的网页，再解析网页内容，保存解析结果，供后续功能使用。</w:t>
      </w:r>
    </w:p>
    <w:p w14:paraId="6856AF5F" w14:textId="1DC1934C" w:rsidR="00226181" w:rsidRDefault="00226181" w:rsidP="0006096B">
      <w:pPr>
        <w:pStyle w:val="af5"/>
        <w:ind w:firstLine="480"/>
      </w:pPr>
      <w:r>
        <w:rPr>
          <w:rFonts w:hint="eastAsia"/>
        </w:rPr>
        <w:t>另外，</w:t>
      </w:r>
      <w:r w:rsidR="007577C6">
        <w:rPr>
          <w:rFonts w:hint="eastAsia"/>
        </w:rPr>
        <w:t>3.4.4</w:t>
      </w:r>
      <w:r>
        <w:rPr>
          <w:rFonts w:hint="eastAsia"/>
        </w:rPr>
        <w:t>节中提到复杂点同样也是网站内容解析的难点。</w:t>
      </w:r>
    </w:p>
    <w:p w14:paraId="6092BF87" w14:textId="77777777" w:rsidR="00226181" w:rsidRDefault="00226181" w:rsidP="00226181">
      <w:pPr>
        <w:pStyle w:val="af2"/>
        <w:numPr>
          <w:ilvl w:val="0"/>
          <w:numId w:val="42"/>
        </w:numPr>
        <w:ind w:firstLineChars="0"/>
      </w:pPr>
      <w:r>
        <w:t>信息分布在不同的网站上</w:t>
      </w:r>
      <w:r>
        <w:rPr>
          <w:rFonts w:hint="eastAsia"/>
        </w:rPr>
        <w:t>，</w:t>
      </w:r>
      <w:r>
        <w:t>不同网站的访问方式可能不一样</w:t>
      </w:r>
      <w:r>
        <w:rPr>
          <w:rFonts w:hint="eastAsia"/>
        </w:rPr>
        <w:t>，</w:t>
      </w:r>
      <w:r>
        <w:t>有些需要登录</w:t>
      </w:r>
      <w:r>
        <w:rPr>
          <w:rFonts w:hint="eastAsia"/>
        </w:rPr>
        <w:t>，</w:t>
      </w:r>
      <w:r>
        <w:t>有些页面必须先建立会话才能访问</w:t>
      </w:r>
      <w:r>
        <w:rPr>
          <w:rFonts w:hint="eastAsia"/>
        </w:rPr>
        <w:t>。</w:t>
      </w:r>
    </w:p>
    <w:p w14:paraId="78CA8D15" w14:textId="77777777" w:rsidR="00226181" w:rsidRDefault="00226181" w:rsidP="00226181">
      <w:pPr>
        <w:pStyle w:val="af2"/>
        <w:numPr>
          <w:ilvl w:val="0"/>
          <w:numId w:val="42"/>
        </w:numPr>
        <w:ind w:firstLineChars="0"/>
      </w:pPr>
      <w:r>
        <w:t>不同信息类型</w:t>
      </w:r>
      <w:r>
        <w:rPr>
          <w:rFonts w:hint="eastAsia"/>
        </w:rPr>
        <w:t>、</w:t>
      </w:r>
      <w:r>
        <w:t>不同网站的页面格式不同</w:t>
      </w:r>
      <w:r>
        <w:rPr>
          <w:rFonts w:hint="eastAsia"/>
        </w:rPr>
        <w:t>，交互流程也可能有些差异。</w:t>
      </w:r>
    </w:p>
    <w:p w14:paraId="0D93662D" w14:textId="77777777" w:rsidR="00226181" w:rsidRPr="006A58FA" w:rsidRDefault="00226181" w:rsidP="00226181">
      <w:pPr>
        <w:pStyle w:val="af2"/>
        <w:numPr>
          <w:ilvl w:val="0"/>
          <w:numId w:val="42"/>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0C8056CD" w14:textId="776E1055" w:rsidR="00BF5BE8" w:rsidRDefault="00226181" w:rsidP="0006096B">
      <w:pPr>
        <w:pStyle w:val="af5"/>
        <w:ind w:firstLine="480"/>
      </w:pPr>
      <w:r>
        <w:t>第一点</w:t>
      </w:r>
      <w:r w:rsidR="00CF147B">
        <w:t>提到网站可能有特殊的访问方式限制</w:t>
      </w:r>
      <w:r>
        <w:rPr>
          <w:rFonts w:hint="eastAsia"/>
        </w:rPr>
        <w:t>，</w:t>
      </w:r>
      <w:r w:rsidR="00CF147B">
        <w:rPr>
          <w:rFonts w:hint="eastAsia"/>
        </w:rPr>
        <w:t>因此上边的</w:t>
      </w:r>
      <w:r w:rsidR="00BF5BE8">
        <w:rPr>
          <w:rFonts w:hint="eastAsia"/>
        </w:rPr>
        <w:t>“登录网站”活动不只是平常所说的账号登录，还包括建立会话的活动，例如读取计算机学院网站的</w:t>
      </w:r>
      <w:r w:rsidR="00AE3B24">
        <w:rPr>
          <w:rFonts w:hint="eastAsia"/>
        </w:rPr>
        <w:t>通知列表时</w:t>
      </w:r>
      <w:r w:rsidR="00BF5BE8">
        <w:rPr>
          <w:rFonts w:hint="eastAsia"/>
        </w:rPr>
        <w:t>，就必须</w:t>
      </w:r>
      <w:r w:rsidR="00AE3B24">
        <w:rPr>
          <w:rFonts w:hint="eastAsia"/>
        </w:rPr>
        <w:t>先</w:t>
      </w:r>
      <w:r w:rsidR="00BF5BE8">
        <w:rPr>
          <w:rFonts w:hint="eastAsia"/>
        </w:rPr>
        <w:t>从学院网站主页获取会话信息。</w:t>
      </w:r>
      <w:r w:rsidR="00F37A55">
        <w:rPr>
          <w:rFonts w:hint="eastAsia"/>
        </w:rPr>
        <w:t>一般的登录活动如</w:t>
      </w:r>
      <w:r w:rsidR="006D0423">
        <w:rPr>
          <w:rFonts w:hint="eastAsia"/>
        </w:rPr>
        <w:t>图</w:t>
      </w:r>
      <w:r w:rsidR="006D0423">
        <w:rPr>
          <w:rFonts w:hint="eastAsia"/>
        </w:rPr>
        <w:t>4.6</w:t>
      </w:r>
      <w:r w:rsidR="00F37A55">
        <w:rPr>
          <w:rFonts w:hint="eastAsia"/>
        </w:rPr>
        <w:t>所示。</w:t>
      </w:r>
    </w:p>
    <w:p w14:paraId="1335B523" w14:textId="77777777" w:rsidR="00F37A55" w:rsidRDefault="00F37A55" w:rsidP="00F37A55">
      <w:pPr>
        <w:keepNext/>
        <w:jc w:val="center"/>
      </w:pPr>
      <w:r>
        <w:rPr>
          <w:noProof/>
        </w:rPr>
        <w:lastRenderedPageBreak/>
        <w:drawing>
          <wp:inline distT="0" distB="0" distL="0" distR="0" wp14:anchorId="6DE91409" wp14:editId="54F776B0">
            <wp:extent cx="2449902" cy="3840247"/>
            <wp:effectExtent l="0" t="0" r="762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454047" cy="3846744"/>
                    </a:xfrm>
                    <a:prstGeom prst="rect">
                      <a:avLst/>
                    </a:prstGeom>
                  </pic:spPr>
                </pic:pic>
              </a:graphicData>
            </a:graphic>
          </wp:inline>
        </w:drawing>
      </w:r>
    </w:p>
    <w:p w14:paraId="559DB3A1" w14:textId="2E957E36" w:rsidR="003A2B07" w:rsidRDefault="00F37A55" w:rsidP="00F37A55">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6</w:t>
      </w:r>
      <w:r w:rsidR="00A76265">
        <w:fldChar w:fldCharType="end"/>
      </w:r>
      <w:r>
        <w:t>登录网站活动图</w:t>
      </w:r>
    </w:p>
    <w:p w14:paraId="7AA60778" w14:textId="1C0DE97F" w:rsidR="00F37A55" w:rsidRDefault="00645D70" w:rsidP="0006096B">
      <w:pPr>
        <w:pStyle w:val="af5"/>
        <w:ind w:firstLine="480"/>
      </w:pPr>
      <w:r>
        <w:t>系统先</w:t>
      </w:r>
      <w:r w:rsidR="00F37A55">
        <w:t>从用户那</w:t>
      </w:r>
      <w:r>
        <w:t>获取账号</w:t>
      </w:r>
      <w:r>
        <w:t>ID</w:t>
      </w:r>
      <w:r>
        <w:t>和密码，然后向合适的</w:t>
      </w:r>
      <w:r>
        <w:t>URL</w:t>
      </w:r>
      <w:r>
        <w:t>发送登录请求，等得到应答后，抽取</w:t>
      </w:r>
      <w:r w:rsidR="008317AB">
        <w:t>并</w:t>
      </w:r>
      <w:r>
        <w:t>保存下登录凭证和会话信息。</w:t>
      </w:r>
      <w:r w:rsidR="00AF70B6">
        <w:t>账号</w:t>
      </w:r>
      <w:r w:rsidR="00AF70B6">
        <w:t>ID</w:t>
      </w:r>
      <w:r w:rsidR="00F94FCB">
        <w:t>和密码是可有可无的，须根据将</w:t>
      </w:r>
      <w:r w:rsidR="00AF70B6">
        <w:t>读取的网页而定</w:t>
      </w:r>
      <w:r w:rsidR="003E61C8">
        <w:t>。</w:t>
      </w:r>
      <w:r w:rsidR="00AF70B6">
        <w:t>比如读取成绩页面需要</w:t>
      </w:r>
      <w:r w:rsidR="00AF70B6">
        <w:rPr>
          <w:rFonts w:hint="eastAsia"/>
        </w:rPr>
        <w:t>账号</w:t>
      </w:r>
      <w:r w:rsidR="003E61C8">
        <w:rPr>
          <w:rFonts w:hint="eastAsia"/>
        </w:rPr>
        <w:t>；</w:t>
      </w:r>
      <w:r w:rsidR="00AF70B6">
        <w:rPr>
          <w:rFonts w:hint="eastAsia"/>
        </w:rPr>
        <w:t>而读取学院网站通知列表不需要账号</w:t>
      </w:r>
      <w:r w:rsidR="00AF70B6">
        <w:rPr>
          <w:rFonts w:hint="eastAsia"/>
        </w:rPr>
        <w:t>ID</w:t>
      </w:r>
      <w:r w:rsidR="00AF70B6">
        <w:rPr>
          <w:rFonts w:hint="eastAsia"/>
        </w:rPr>
        <w:t>和密码</w:t>
      </w:r>
      <w:r w:rsidR="00E50F44">
        <w:rPr>
          <w:rFonts w:hint="eastAsia"/>
        </w:rPr>
        <w:t>，直接从主页获取会话信息即可</w:t>
      </w:r>
      <w:r w:rsidR="00AF70B6">
        <w:rPr>
          <w:rFonts w:hint="eastAsia"/>
        </w:rPr>
        <w:t>。</w:t>
      </w:r>
    </w:p>
    <w:p w14:paraId="4E41069A" w14:textId="0253D288" w:rsidR="00A76927" w:rsidRPr="00226181" w:rsidRDefault="00887AED" w:rsidP="0006096B">
      <w:pPr>
        <w:pStyle w:val="af5"/>
        <w:ind w:firstLine="480"/>
      </w:pPr>
      <w:r>
        <w:t>由于</w:t>
      </w:r>
      <w:r w:rsidR="001F6692">
        <w:t>存在</w:t>
      </w:r>
      <w:r>
        <w:rPr>
          <w:rFonts w:hint="eastAsia"/>
        </w:rPr>
        <w:t>1</w:t>
      </w:r>
      <w:r>
        <w:rPr>
          <w:rFonts w:hint="eastAsia"/>
        </w:rPr>
        <w:t>、</w:t>
      </w:r>
      <w:r>
        <w:rPr>
          <w:rFonts w:hint="eastAsia"/>
        </w:rPr>
        <w:t>2</w:t>
      </w:r>
      <w:r>
        <w:rPr>
          <w:rFonts w:hint="eastAsia"/>
        </w:rPr>
        <w:t>点</w:t>
      </w:r>
      <w:r w:rsidR="001F6692">
        <w:rPr>
          <w:rFonts w:hint="eastAsia"/>
        </w:rPr>
        <w:t>所述的</w:t>
      </w:r>
      <w:r w:rsidR="00F425C2">
        <w:rPr>
          <w:rFonts w:hint="eastAsia"/>
        </w:rPr>
        <w:t>系统和数据异构性，需要为各个网站设计一系列连接代理类，并为各个类型的</w:t>
      </w:r>
      <w:r w:rsidR="00EF7A43">
        <w:rPr>
          <w:rFonts w:hint="eastAsia"/>
        </w:rPr>
        <w:t>网页</w:t>
      </w:r>
      <w:r w:rsidR="00F425C2">
        <w:rPr>
          <w:rFonts w:hint="eastAsia"/>
        </w:rPr>
        <w:t>设计</w:t>
      </w:r>
      <w:r w:rsidR="00BB299A">
        <w:rPr>
          <w:rFonts w:hint="eastAsia"/>
        </w:rPr>
        <w:t>一系列</w:t>
      </w:r>
      <w:r w:rsidR="00F425C2">
        <w:rPr>
          <w:rFonts w:hint="eastAsia"/>
        </w:rPr>
        <w:t>解析器。</w:t>
      </w:r>
    </w:p>
    <w:p w14:paraId="5B5454A0" w14:textId="125494AB" w:rsidR="00226181" w:rsidRDefault="007117D2" w:rsidP="0006096B">
      <w:pPr>
        <w:pStyle w:val="af5"/>
        <w:ind w:firstLine="480"/>
      </w:pPr>
      <w:r>
        <w:rPr>
          <w:rFonts w:hint="eastAsia"/>
        </w:rPr>
        <w:t>第</w:t>
      </w:r>
      <w:r>
        <w:rPr>
          <w:rFonts w:hint="eastAsia"/>
        </w:rPr>
        <w:t>1</w:t>
      </w:r>
      <w:r>
        <w:rPr>
          <w:rFonts w:hint="eastAsia"/>
        </w:rPr>
        <w:t>、</w:t>
      </w:r>
      <w:r>
        <w:rPr>
          <w:rFonts w:hint="eastAsia"/>
        </w:rPr>
        <w:t>3</w:t>
      </w:r>
      <w:r>
        <w:rPr>
          <w:rFonts w:hint="eastAsia"/>
        </w:rPr>
        <w:t>点也提到，像通知这样的信息分布在不同的网站上，而且每个网站的通知事项列表都不只一页，必须顺序地一页页读取。如果每次更新都把各网站的各页面扫一遍，即使根据日期筛掉许多页面后，对手机用户来说也很费时间和流量；对网站来说，每个客户端都扫描带来的压力也很大。</w:t>
      </w:r>
      <w:r w:rsidR="00171EC1">
        <w:rPr>
          <w:rFonts w:hint="eastAsia"/>
        </w:rPr>
        <w:t>为解决这些问题我们还需要部署代理服务程序，让代理服务器定时从网站更新信息，然后客户端从代理服务器</w:t>
      </w:r>
      <w:r w:rsidR="002C0335">
        <w:rPr>
          <w:rFonts w:hint="eastAsia"/>
        </w:rPr>
        <w:t>更新</w:t>
      </w:r>
      <w:r w:rsidR="00171EC1">
        <w:rPr>
          <w:rFonts w:hint="eastAsia"/>
        </w:rPr>
        <w:t>解析后的“干货”。</w:t>
      </w:r>
    </w:p>
    <w:p w14:paraId="3674DE69" w14:textId="199692E6" w:rsidR="00A064C9" w:rsidRPr="00A064C9" w:rsidRDefault="00A064C9" w:rsidP="00A064C9">
      <w:pPr>
        <w:pStyle w:val="2"/>
      </w:pPr>
      <w:bookmarkStart w:id="37" w:name="_Toc388791642"/>
      <w:r>
        <w:t>组件和部署模型</w:t>
      </w:r>
      <w:bookmarkEnd w:id="37"/>
    </w:p>
    <w:p w14:paraId="2FA7200E" w14:textId="3A340D16" w:rsidR="00A76927" w:rsidRDefault="000C4F14" w:rsidP="0006096B">
      <w:pPr>
        <w:pStyle w:val="af5"/>
        <w:ind w:firstLine="480"/>
      </w:pPr>
      <w:r>
        <w:rPr>
          <w:rFonts w:hint="eastAsia"/>
        </w:rPr>
        <w:t>根据</w:t>
      </w:r>
      <w:r w:rsidR="00A064C9">
        <w:rPr>
          <w:rFonts w:hint="eastAsia"/>
        </w:rPr>
        <w:t>以上分析</w:t>
      </w:r>
      <w:r w:rsidR="00480E56">
        <w:rPr>
          <w:rFonts w:hint="eastAsia"/>
        </w:rPr>
        <w:t>可知</w:t>
      </w:r>
      <w:r w:rsidR="00A064C9">
        <w:rPr>
          <w:rFonts w:hint="eastAsia"/>
        </w:rPr>
        <w:t>，本系统</w:t>
      </w:r>
      <w:r>
        <w:rPr>
          <w:rFonts w:hint="eastAsia"/>
        </w:rPr>
        <w:t>至少</w:t>
      </w:r>
      <w:r w:rsidR="00A064C9">
        <w:rPr>
          <w:rFonts w:hint="eastAsia"/>
        </w:rPr>
        <w:t>需要</w:t>
      </w:r>
      <w:r>
        <w:rPr>
          <w:rFonts w:hint="eastAsia"/>
        </w:rPr>
        <w:t>网站内容解析、代理服务和手机前端组件，如组件</w:t>
      </w:r>
      <w:r w:rsidR="006D0423">
        <w:rPr>
          <w:rFonts w:hint="eastAsia"/>
        </w:rPr>
        <w:t>图</w:t>
      </w:r>
      <w:r w:rsidR="006D0423">
        <w:rPr>
          <w:rFonts w:hint="eastAsia"/>
        </w:rPr>
        <w:t>4.7</w:t>
      </w:r>
      <w:r>
        <w:rPr>
          <w:rFonts w:hint="eastAsia"/>
        </w:rPr>
        <w:t>所示。</w:t>
      </w:r>
    </w:p>
    <w:p w14:paraId="40985A8E" w14:textId="04706995" w:rsidR="00A064C9" w:rsidRDefault="000C4F14" w:rsidP="00A064C9">
      <w:pPr>
        <w:keepNext/>
        <w:jc w:val="center"/>
      </w:pPr>
      <w:r>
        <w:rPr>
          <w:noProof/>
        </w:rPr>
        <w:lastRenderedPageBreak/>
        <w:drawing>
          <wp:inline distT="0" distB="0" distL="0" distR="0" wp14:anchorId="678F2423" wp14:editId="796A3697">
            <wp:extent cx="3400425" cy="14192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00425" cy="1419225"/>
                    </a:xfrm>
                    <a:prstGeom prst="rect">
                      <a:avLst/>
                    </a:prstGeom>
                  </pic:spPr>
                </pic:pic>
              </a:graphicData>
            </a:graphic>
          </wp:inline>
        </w:drawing>
      </w:r>
    </w:p>
    <w:p w14:paraId="16A17317" w14:textId="12A84BAA" w:rsidR="00A064C9" w:rsidRDefault="00A064C9" w:rsidP="00A064C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7</w:t>
      </w:r>
      <w:r w:rsidR="00A76265">
        <w:fldChar w:fldCharType="end"/>
      </w:r>
      <w:r w:rsidR="005C487A">
        <w:t>组件</w:t>
      </w:r>
      <w:r w:rsidR="00480E56">
        <w:t>模型</w:t>
      </w:r>
    </w:p>
    <w:p w14:paraId="52F11732" w14:textId="6DB1B139" w:rsidR="005C487A" w:rsidRDefault="00480E56" w:rsidP="0006096B">
      <w:pPr>
        <w:pStyle w:val="af5"/>
        <w:ind w:firstLine="480"/>
      </w:pPr>
      <w:r>
        <w:t>网站内容解析组件负责各网站信息的读取和解析</w:t>
      </w:r>
      <w:r>
        <w:rPr>
          <w:rFonts w:hint="eastAsia"/>
        </w:rPr>
        <w:t>，</w:t>
      </w:r>
      <w:r>
        <w:t>它还包含实体类包</w:t>
      </w:r>
      <w:r>
        <w:rPr>
          <w:rFonts w:hint="eastAsia"/>
        </w:rPr>
        <w:t>。代理服务组件包括代理服务的接口</w:t>
      </w:r>
      <w:r w:rsidR="00B22789">
        <w:rPr>
          <w:rFonts w:hint="eastAsia"/>
        </w:rPr>
        <w:t>、</w:t>
      </w:r>
      <w:r>
        <w:rPr>
          <w:rFonts w:hint="eastAsia"/>
        </w:rPr>
        <w:t>代理服务器端程序</w:t>
      </w:r>
      <w:r w:rsidR="00B22789">
        <w:rPr>
          <w:rFonts w:hint="eastAsia"/>
        </w:rPr>
        <w:t>等。手机前端主要包括应用界面、流程控制等功能。</w:t>
      </w:r>
    </w:p>
    <w:p w14:paraId="42198903" w14:textId="77777777" w:rsidR="005C487A" w:rsidRDefault="005C487A" w:rsidP="005C487A">
      <w:pPr>
        <w:keepNext/>
        <w:jc w:val="center"/>
      </w:pPr>
      <w:r>
        <w:rPr>
          <w:noProof/>
        </w:rPr>
        <w:drawing>
          <wp:inline distT="0" distB="0" distL="0" distR="0" wp14:anchorId="45392805" wp14:editId="19F50458">
            <wp:extent cx="5274310" cy="1326515"/>
            <wp:effectExtent l="0" t="0" r="254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1326515"/>
                    </a:xfrm>
                    <a:prstGeom prst="rect">
                      <a:avLst/>
                    </a:prstGeom>
                  </pic:spPr>
                </pic:pic>
              </a:graphicData>
            </a:graphic>
          </wp:inline>
        </w:drawing>
      </w:r>
    </w:p>
    <w:p w14:paraId="0613A96B" w14:textId="396B77AB" w:rsidR="005C487A" w:rsidRDefault="005C487A" w:rsidP="005C487A">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8</w:t>
      </w:r>
      <w:r w:rsidR="00A76265">
        <w:fldChar w:fldCharType="end"/>
      </w:r>
      <w:r>
        <w:t>部署</w:t>
      </w:r>
      <w:r w:rsidR="00480E56">
        <w:t>模型</w:t>
      </w:r>
    </w:p>
    <w:p w14:paraId="222DC9BF" w14:textId="6565A441" w:rsidR="00313854" w:rsidRDefault="006D5C22" w:rsidP="0006096B">
      <w:pPr>
        <w:pStyle w:val="af5"/>
        <w:ind w:firstLine="480"/>
      </w:pPr>
      <w:r>
        <w:t>这些组件被部署在手机和服务器上</w:t>
      </w:r>
      <w:r>
        <w:rPr>
          <w:rFonts w:hint="eastAsia"/>
        </w:rPr>
        <w:t>，</w:t>
      </w:r>
      <w:r>
        <w:t>如部署</w:t>
      </w:r>
      <w:r w:rsidR="006D0423">
        <w:t>图</w:t>
      </w:r>
      <w:r w:rsidR="006D0423">
        <w:t>4</w:t>
      </w:r>
      <w:r w:rsidR="006D0423">
        <w:rPr>
          <w:rFonts w:hint="eastAsia"/>
        </w:rPr>
        <w:t>.8</w:t>
      </w:r>
      <w:r>
        <w:rPr>
          <w:rFonts w:hint="eastAsia"/>
        </w:rPr>
        <w:t>图所示。</w:t>
      </w:r>
      <w:r w:rsidR="00BA77D8">
        <w:rPr>
          <w:rFonts w:hint="eastAsia"/>
        </w:rPr>
        <w:t>网站内容解析服务同时被部署在手机和代理服务器上，代理服务端程序部署在服务器上，手机上需要有代理服务应用接口，手机前端在手机上运行。</w:t>
      </w:r>
    </w:p>
    <w:p w14:paraId="504A6194" w14:textId="77777777" w:rsidR="00313854" w:rsidRDefault="00313854" w:rsidP="0006096B">
      <w:pPr>
        <w:pStyle w:val="af5"/>
        <w:ind w:firstLine="480"/>
      </w:pPr>
    </w:p>
    <w:p w14:paraId="22B94F50" w14:textId="1070B6E2" w:rsidR="00313854" w:rsidRDefault="00313854" w:rsidP="0006096B">
      <w:pPr>
        <w:pStyle w:val="af5"/>
        <w:ind w:firstLine="480"/>
      </w:pPr>
      <w:r>
        <w:t>本系统为这三个组件创建了三个项目</w:t>
      </w:r>
      <w:r>
        <w:rPr>
          <w:rFonts w:hint="eastAsia"/>
        </w:rPr>
        <w:t>，</w:t>
      </w:r>
      <w:r w:rsidR="00E73ED6">
        <w:rPr>
          <w:rFonts w:hint="eastAsia"/>
        </w:rPr>
        <w:t>它们之间的依赖关系如图</w:t>
      </w:r>
      <w:r w:rsidR="00E73ED6">
        <w:rPr>
          <w:rFonts w:hint="eastAsia"/>
        </w:rPr>
        <w:t>4.9</w:t>
      </w:r>
      <w:r w:rsidR="00E73ED6">
        <w:rPr>
          <w:rFonts w:hint="eastAsia"/>
        </w:rPr>
        <w:t>所示。</w:t>
      </w:r>
    </w:p>
    <w:p w14:paraId="545E2C8A" w14:textId="77777777" w:rsidR="00E73ED6" w:rsidRDefault="00E73ED6" w:rsidP="00E73ED6">
      <w:pPr>
        <w:keepNext/>
        <w:jc w:val="center"/>
      </w:pPr>
      <w:r>
        <w:rPr>
          <w:noProof/>
        </w:rPr>
        <w:drawing>
          <wp:inline distT="0" distB="0" distL="0" distR="0" wp14:anchorId="5F6F819B" wp14:editId="53CC1171">
            <wp:extent cx="4305300" cy="16859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305300" cy="1685925"/>
                    </a:xfrm>
                    <a:prstGeom prst="rect">
                      <a:avLst/>
                    </a:prstGeom>
                  </pic:spPr>
                </pic:pic>
              </a:graphicData>
            </a:graphic>
          </wp:inline>
        </w:drawing>
      </w:r>
    </w:p>
    <w:p w14:paraId="0FA2DFE5" w14:textId="79771216" w:rsidR="00ED2FEB" w:rsidRDefault="00E73ED6" w:rsidP="00E73ED6">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9</w:t>
      </w:r>
      <w:r w:rsidR="00A76265">
        <w:fldChar w:fldCharType="end"/>
      </w:r>
      <w:r>
        <w:t>项目依赖关系图</w:t>
      </w:r>
    </w:p>
    <w:p w14:paraId="5295B0AB" w14:textId="668C6E60" w:rsidR="00E73ED6" w:rsidRDefault="00E73ED6" w:rsidP="0006096B">
      <w:pPr>
        <w:pStyle w:val="af5"/>
        <w:ind w:firstLine="480"/>
      </w:pPr>
      <w:r>
        <w:rPr>
          <w:rFonts w:hint="eastAsia"/>
        </w:rPr>
        <w:t>图中下边的三个是</w:t>
      </w:r>
      <w:r w:rsidR="0077083D">
        <w:rPr>
          <w:rFonts w:hint="eastAsia"/>
        </w:rPr>
        <w:t>是外部</w:t>
      </w:r>
      <w:r w:rsidR="00552777">
        <w:rPr>
          <w:rFonts w:hint="eastAsia"/>
        </w:rPr>
        <w:t>库</w:t>
      </w:r>
      <w:r>
        <w:rPr>
          <w:rFonts w:hint="eastAsia"/>
        </w:rPr>
        <w:t>。网站内容解析时先用</w:t>
      </w:r>
      <w:r w:rsidR="00216674">
        <w:rPr>
          <w:rFonts w:hint="eastAsia"/>
        </w:rPr>
        <w:t>j</w:t>
      </w:r>
      <w:r>
        <w:rPr>
          <w:rFonts w:hint="eastAsia"/>
        </w:rPr>
        <w:t>soup</w:t>
      </w:r>
      <w:r>
        <w:rPr>
          <w:rFonts w:hint="eastAsia"/>
        </w:rPr>
        <w:t>做低层的解析，读取并把</w:t>
      </w:r>
      <w:r>
        <w:rPr>
          <w:rFonts w:hint="eastAsia"/>
        </w:rPr>
        <w:t>HTML</w:t>
      </w:r>
      <w:r>
        <w:rPr>
          <w:rFonts w:hint="eastAsia"/>
        </w:rPr>
        <w:t>文档转换为类似</w:t>
      </w:r>
      <w:r>
        <w:rPr>
          <w:rFonts w:hint="eastAsia"/>
        </w:rPr>
        <w:t>DOM</w:t>
      </w:r>
      <w:r>
        <w:rPr>
          <w:rFonts w:hint="eastAsia"/>
        </w:rPr>
        <w:t>的文档对象，</w:t>
      </w:r>
      <w:r w:rsidR="00AD34A9">
        <w:rPr>
          <w:rFonts w:hint="eastAsia"/>
        </w:rPr>
        <w:t>再</w:t>
      </w:r>
      <w:r>
        <w:rPr>
          <w:rFonts w:hint="eastAsia"/>
        </w:rPr>
        <w:t>根据网页内容使用不同</w:t>
      </w:r>
      <w:r>
        <w:rPr>
          <w:rFonts w:hint="eastAsia"/>
        </w:rPr>
        <w:t>Parser</w:t>
      </w:r>
      <w:r>
        <w:rPr>
          <w:rFonts w:hint="eastAsia"/>
        </w:rPr>
        <w:t>解析为业务实体对象。</w:t>
      </w:r>
      <w:r>
        <w:t>手机通过</w:t>
      </w:r>
      <w:r>
        <w:t>Hessian</w:t>
      </w:r>
      <w:r>
        <w:t>协议与代理服务器通信</w:t>
      </w:r>
      <w:r>
        <w:rPr>
          <w:rFonts w:hint="eastAsia"/>
        </w:rPr>
        <w:t>。</w:t>
      </w:r>
      <w:r>
        <w:rPr>
          <w:rFonts w:hint="eastAsia"/>
        </w:rPr>
        <w:t>Hessian</w:t>
      </w:r>
      <w:r>
        <w:rPr>
          <w:rFonts w:hint="eastAsia"/>
        </w:rPr>
        <w:t>是一种二进制</w:t>
      </w:r>
      <w:r>
        <w:rPr>
          <w:rFonts w:hint="eastAsia"/>
        </w:rPr>
        <w:t>Web</w:t>
      </w:r>
      <w:r>
        <w:rPr>
          <w:rFonts w:hint="eastAsia"/>
        </w:rPr>
        <w:t>服务协议，它不仅很简单易用而且性能出众</w:t>
      </w:r>
      <w:r w:rsidRPr="00ED2FEB">
        <w:rPr>
          <w:rFonts w:hint="eastAsia"/>
          <w:vertAlign w:val="superscript"/>
        </w:rPr>
        <w:t>[</w:t>
      </w:r>
      <w:r w:rsidRPr="00ED2FEB">
        <w:rPr>
          <w:vertAlign w:val="superscript"/>
        </w:rPr>
        <w:t>14</w:t>
      </w:r>
      <w:r w:rsidRPr="00ED2FEB">
        <w:rPr>
          <w:rFonts w:hint="eastAsia"/>
          <w:vertAlign w:val="superscript"/>
        </w:rPr>
        <w:t>]</w:t>
      </w:r>
      <w:r>
        <w:rPr>
          <w:rFonts w:hint="eastAsia"/>
        </w:rPr>
        <w:t>。</w:t>
      </w:r>
    </w:p>
    <w:p w14:paraId="5D4A0D32" w14:textId="3AF15E4F" w:rsidR="00221817" w:rsidRDefault="00450D78" w:rsidP="006561AC">
      <w:pPr>
        <w:pStyle w:val="1"/>
      </w:pPr>
      <w:bookmarkStart w:id="38" w:name="_Toc388791643"/>
      <w:r>
        <w:lastRenderedPageBreak/>
        <w:t>第五章</w:t>
      </w:r>
      <w:r>
        <w:rPr>
          <w:rFonts w:hint="eastAsia"/>
        </w:rPr>
        <w:t xml:space="preserve"> </w:t>
      </w:r>
      <w:r w:rsidR="00731D14">
        <w:t>系统设计</w:t>
      </w:r>
      <w:bookmarkEnd w:id="38"/>
    </w:p>
    <w:p w14:paraId="7CE92F1F" w14:textId="6A65B4C5" w:rsidR="00221817" w:rsidRDefault="007577C6" w:rsidP="007577C6">
      <w:pPr>
        <w:pStyle w:val="2"/>
      </w:pPr>
      <w:bookmarkStart w:id="39" w:name="_Toc388791644"/>
      <w:r>
        <w:t>网站内容解析器</w:t>
      </w:r>
      <w:bookmarkEnd w:id="39"/>
    </w:p>
    <w:p w14:paraId="13F37F43" w14:textId="40C69038" w:rsidR="00216EF9" w:rsidRDefault="00216EF9" w:rsidP="00216EF9">
      <w:pPr>
        <w:pStyle w:val="3"/>
      </w:pPr>
      <w:bookmarkStart w:id="40" w:name="_Toc388791645"/>
      <w:r>
        <w:t>问题分析</w:t>
      </w:r>
      <w:bookmarkEnd w:id="40"/>
    </w:p>
    <w:p w14:paraId="307CC0B8" w14:textId="112295BF" w:rsidR="007577C6" w:rsidRDefault="007577C6" w:rsidP="00A33D11">
      <w:pPr>
        <w:pStyle w:val="af5"/>
        <w:ind w:firstLine="480"/>
      </w:pPr>
      <w:r>
        <w:rPr>
          <w:rFonts w:hint="eastAsia"/>
        </w:rPr>
        <w:t>我们在</w:t>
      </w:r>
      <w:r>
        <w:rPr>
          <w:rFonts w:hint="eastAsia"/>
        </w:rPr>
        <w:t>4.2</w:t>
      </w:r>
      <w:r>
        <w:rPr>
          <w:rFonts w:hint="eastAsia"/>
        </w:rPr>
        <w:t>节分析到，由于信息分布在不同</w:t>
      </w:r>
      <w:r w:rsidRPr="007577C6">
        <w:rPr>
          <w:rFonts w:hint="eastAsia"/>
        </w:rPr>
        <w:t>网站上，不同网站的访问方式可能不</w:t>
      </w:r>
      <w:r>
        <w:rPr>
          <w:rFonts w:hint="eastAsia"/>
        </w:rPr>
        <w:t>太</w:t>
      </w:r>
      <w:r w:rsidRPr="007577C6">
        <w:rPr>
          <w:rFonts w:hint="eastAsia"/>
        </w:rPr>
        <w:t>一样</w:t>
      </w:r>
      <w:r>
        <w:rPr>
          <w:rFonts w:hint="eastAsia"/>
        </w:rPr>
        <w:t>，而且不同信息类型、不同网站的网页信息</w:t>
      </w:r>
      <w:r w:rsidRPr="007577C6">
        <w:rPr>
          <w:rFonts w:hint="eastAsia"/>
        </w:rPr>
        <w:t>格式不同</w:t>
      </w:r>
      <w:r>
        <w:rPr>
          <w:rFonts w:hint="eastAsia"/>
        </w:rPr>
        <w:t>，这种系统异构性，要求我们</w:t>
      </w:r>
      <w:r w:rsidRPr="007577C6">
        <w:rPr>
          <w:rFonts w:hint="eastAsia"/>
        </w:rPr>
        <w:t>为各个网站设计</w:t>
      </w:r>
      <w:r>
        <w:rPr>
          <w:rFonts w:hint="eastAsia"/>
        </w:rPr>
        <w:t>不同的</w:t>
      </w:r>
      <w:r w:rsidRPr="007577C6">
        <w:rPr>
          <w:rFonts w:hint="eastAsia"/>
        </w:rPr>
        <w:t>连接代理类，</w:t>
      </w:r>
      <w:r>
        <w:rPr>
          <w:rFonts w:hint="eastAsia"/>
        </w:rPr>
        <w:t>这种</w:t>
      </w:r>
      <w:r w:rsidRPr="007577C6">
        <w:rPr>
          <w:rFonts w:hint="eastAsia"/>
        </w:rPr>
        <w:t>数据异构性</w:t>
      </w:r>
      <w:r>
        <w:rPr>
          <w:rFonts w:hint="eastAsia"/>
        </w:rPr>
        <w:t>要求我们为各个类型的信息</w:t>
      </w:r>
      <w:r w:rsidRPr="007577C6">
        <w:rPr>
          <w:rFonts w:hint="eastAsia"/>
        </w:rPr>
        <w:t>设计</w:t>
      </w:r>
      <w:r>
        <w:rPr>
          <w:rFonts w:hint="eastAsia"/>
        </w:rPr>
        <w:t>不同的</w:t>
      </w:r>
      <w:r w:rsidRPr="007577C6">
        <w:rPr>
          <w:rFonts w:hint="eastAsia"/>
        </w:rPr>
        <w:t>解析器。</w:t>
      </w:r>
    </w:p>
    <w:p w14:paraId="2312B984" w14:textId="406D6BF6" w:rsidR="00792BC7" w:rsidRDefault="00792BC7" w:rsidP="00A33D11">
      <w:pPr>
        <w:pStyle w:val="af5"/>
        <w:ind w:firstLine="480"/>
      </w:pPr>
      <w:r>
        <w:rPr>
          <w:rFonts w:hint="eastAsia"/>
        </w:rPr>
        <w:t>之前也提到解析分成了两步</w:t>
      </w:r>
      <w:r w:rsidR="00CC1760">
        <w:rPr>
          <w:rFonts w:hint="eastAsia"/>
        </w:rPr>
        <w:t>，</w:t>
      </w:r>
      <w:r w:rsidR="00CC1760">
        <w:rPr>
          <w:rFonts w:hint="eastAsia"/>
        </w:rPr>
        <w:t>1)</w:t>
      </w:r>
      <w:r w:rsidR="00CC1760">
        <w:rPr>
          <w:rFonts w:hint="eastAsia"/>
        </w:rPr>
        <w:t>把</w:t>
      </w:r>
      <w:r w:rsidR="00CC1760">
        <w:rPr>
          <w:rFonts w:hint="eastAsia"/>
        </w:rPr>
        <w:t>HTML</w:t>
      </w:r>
      <w:r w:rsidR="00CC1760">
        <w:rPr>
          <w:rFonts w:hint="eastAsia"/>
        </w:rPr>
        <w:t>页面标准化并解析为文档对象，</w:t>
      </w:r>
      <w:r w:rsidR="00CC1760">
        <w:rPr>
          <w:rFonts w:hint="eastAsia"/>
        </w:rPr>
        <w:t>2)</w:t>
      </w:r>
      <w:r w:rsidR="00CC1760">
        <w:rPr>
          <w:rFonts w:hint="eastAsia"/>
        </w:rPr>
        <w:t>根据内容把文档对象解析为合适的实体类对象，如课程</w:t>
      </w:r>
      <w:r w:rsidR="00650364">
        <w:rPr>
          <w:rFonts w:hint="eastAsia"/>
        </w:rPr>
        <w:t>、通知</w:t>
      </w:r>
      <w:r w:rsidR="00CC1760">
        <w:rPr>
          <w:rFonts w:hint="eastAsia"/>
        </w:rPr>
        <w:t>对象</w:t>
      </w:r>
      <w:r w:rsidR="00650364">
        <w:rPr>
          <w:rFonts w:hint="eastAsia"/>
        </w:rPr>
        <w:t>等</w:t>
      </w:r>
      <w:r w:rsidR="00CC1760">
        <w:rPr>
          <w:rFonts w:hint="eastAsia"/>
        </w:rPr>
        <w:t>。</w:t>
      </w:r>
    </w:p>
    <w:p w14:paraId="689D146F" w14:textId="0FA97A25" w:rsidR="00BC63C4" w:rsidRDefault="00CC1760" w:rsidP="00A33D11">
      <w:pPr>
        <w:pStyle w:val="af5"/>
        <w:ind w:firstLine="480"/>
      </w:pPr>
      <w:r>
        <w:t>第一步是通用的</w:t>
      </w:r>
      <w:r>
        <w:rPr>
          <w:rFonts w:hint="eastAsia"/>
        </w:rPr>
        <w:t>，</w:t>
      </w:r>
      <w:r>
        <w:t>已经有不少很不错的类库能完成这一任务</w:t>
      </w:r>
      <w:r>
        <w:rPr>
          <w:rFonts w:hint="eastAsia"/>
        </w:rPr>
        <w:t>，</w:t>
      </w:r>
      <w:r>
        <w:t>jsoup</w:t>
      </w:r>
      <w:r>
        <w:t>就是其中很出色的一个</w:t>
      </w:r>
      <w:r>
        <w:rPr>
          <w:rFonts w:hint="eastAsia"/>
        </w:rPr>
        <w:t>。正如其名，它能标准化网上广泛存在的非标准</w:t>
      </w:r>
      <w:r>
        <w:rPr>
          <w:rFonts w:hint="eastAsia"/>
        </w:rPr>
        <w:t>HTML</w:t>
      </w:r>
      <w:r>
        <w:rPr>
          <w:rFonts w:hint="eastAsia"/>
        </w:rPr>
        <w:t>文档，这对本系统来说非常合适，我校有些网站比较旧，</w:t>
      </w:r>
      <w:r w:rsidR="000578F4">
        <w:rPr>
          <w:rFonts w:hint="eastAsia"/>
        </w:rPr>
        <w:t>许多网页都不太符合</w:t>
      </w:r>
      <w:r w:rsidR="000578F4">
        <w:rPr>
          <w:rFonts w:hint="eastAsia"/>
        </w:rPr>
        <w:t>W</w:t>
      </w:r>
      <w:r w:rsidR="000578F4">
        <w:t>3C</w:t>
      </w:r>
      <w:r w:rsidR="000578F4">
        <w:t>标准</w:t>
      </w:r>
      <w:r w:rsidR="000578F4">
        <w:rPr>
          <w:rFonts w:hint="eastAsia"/>
        </w:rPr>
        <w:t>。</w:t>
      </w:r>
    </w:p>
    <w:p w14:paraId="4D002B46" w14:textId="04D1F996" w:rsidR="00CC1760" w:rsidRDefault="00E7647F" w:rsidP="00A33D11">
      <w:pPr>
        <w:pStyle w:val="af5"/>
        <w:ind w:firstLine="480"/>
      </w:pPr>
      <w:r>
        <w:rPr>
          <w:rFonts w:hint="eastAsia"/>
        </w:rPr>
        <w:t>本系统使用</w:t>
      </w:r>
      <w:r w:rsidR="008A0498">
        <w:t>jsoup</w:t>
      </w:r>
      <w:r w:rsidR="008A0498">
        <w:t>读取</w:t>
      </w:r>
      <w:r>
        <w:t>网页并解析得到</w:t>
      </w:r>
      <w:r w:rsidRPr="00E7647F">
        <w:t>org.jsoup.nodes.Document</w:t>
      </w:r>
      <w:r>
        <w:t>对象</w:t>
      </w:r>
      <w:r>
        <w:rPr>
          <w:rFonts w:hint="eastAsia"/>
        </w:rPr>
        <w:t>。</w:t>
      </w:r>
      <w:r w:rsidR="00BC63C4">
        <w:rPr>
          <w:rFonts w:hint="eastAsia"/>
        </w:rPr>
        <w:t>但</w:t>
      </w:r>
      <w:r w:rsidR="00BC63C4">
        <w:rPr>
          <w:rFonts w:hint="eastAsia"/>
        </w:rPr>
        <w:t>4.2</w:t>
      </w:r>
      <w:r w:rsidR="00BC63C4">
        <w:rPr>
          <w:rFonts w:hint="eastAsia"/>
        </w:rPr>
        <w:t>也提到过，根据要读取的内容和访问的网站，在读取目标网页（含有真正需要的信息的网页）前，可能需要做些准备工作，如登录、获取会话</w:t>
      </w:r>
      <w:r w:rsidR="00BC63C4">
        <w:rPr>
          <w:rFonts w:hint="eastAsia"/>
        </w:rPr>
        <w:t>cookie</w:t>
      </w:r>
      <w:r w:rsidR="00BC63C4">
        <w:rPr>
          <w:rFonts w:hint="eastAsia"/>
        </w:rPr>
        <w:t>等工作。</w:t>
      </w:r>
      <w:r w:rsidR="00FA24DA">
        <w:rPr>
          <w:rFonts w:hint="eastAsia"/>
        </w:rPr>
        <w:t>这些工作并不统一，对不同网站有不同的实现方式，为此我们需要设计一系列</w:t>
      </w:r>
      <w:r w:rsidR="00FA24DA">
        <w:rPr>
          <w:rFonts w:hint="eastAsia"/>
        </w:rPr>
        <w:t>ConnectionAgent</w:t>
      </w:r>
      <w:r w:rsidR="00FA24DA">
        <w:rPr>
          <w:rFonts w:hint="eastAsia"/>
        </w:rPr>
        <w:t>类。</w:t>
      </w:r>
      <w:r w:rsidR="00FA24DA" w:rsidRPr="00FA24DA">
        <w:t>ConnectionAgent</w:t>
      </w:r>
      <w:r w:rsidR="00FA24DA">
        <w:t>除了代理</w:t>
      </w:r>
      <w:r w:rsidR="00FA24DA" w:rsidRPr="00FA24DA">
        <w:t>org.jsoup.Connection</w:t>
      </w:r>
      <w:r w:rsidR="00FA24DA">
        <w:t>的功能</w:t>
      </w:r>
      <w:r w:rsidR="00FA24DA">
        <w:rPr>
          <w:rFonts w:hint="eastAsia"/>
        </w:rPr>
        <w:t>外，还要封装读取前的准备工作，对不同网站有不同的实现。</w:t>
      </w:r>
    </w:p>
    <w:p w14:paraId="210E16FD" w14:textId="6C2DF3D6" w:rsidR="00E7647F" w:rsidRDefault="00E7647F" w:rsidP="00A33D11">
      <w:pPr>
        <w:pStyle w:val="af5"/>
        <w:ind w:firstLine="480"/>
      </w:pPr>
      <w:r>
        <w:t>第二步</w:t>
      </w:r>
      <w:r w:rsidR="00650364">
        <w:t>要</w:t>
      </w:r>
      <w:r>
        <w:t>解析</w:t>
      </w:r>
      <w:r>
        <w:t>Document</w:t>
      </w:r>
      <w:r>
        <w:t>对象</w:t>
      </w:r>
      <w:r>
        <w:rPr>
          <w:rFonts w:hint="eastAsia"/>
        </w:rPr>
        <w:t>，</w:t>
      </w:r>
      <w:r>
        <w:t>从中抽取真正实体数据</w:t>
      </w:r>
      <w:r>
        <w:rPr>
          <w:rFonts w:hint="eastAsia"/>
        </w:rPr>
        <w:t>，并</w:t>
      </w:r>
      <w:r>
        <w:t>转换为合适的实体对象</w:t>
      </w:r>
      <w:r>
        <w:rPr>
          <w:rFonts w:hint="eastAsia"/>
        </w:rPr>
        <w:t>。</w:t>
      </w:r>
      <w:r w:rsidR="00FE32C6">
        <w:t>不同类型的信息</w:t>
      </w:r>
      <w:r w:rsidR="00FE32C6">
        <w:rPr>
          <w:rFonts w:hint="eastAsia"/>
        </w:rPr>
        <w:t>、</w:t>
      </w:r>
      <w:r w:rsidR="00FE32C6">
        <w:t>不同的网页的解析方式不同</w:t>
      </w:r>
      <w:r w:rsidR="00FE32C6">
        <w:rPr>
          <w:rFonts w:hint="eastAsia"/>
        </w:rPr>
        <w:t>，</w:t>
      </w:r>
      <w:r w:rsidR="00FE32C6">
        <w:t>因此需要一系列</w:t>
      </w:r>
      <w:r w:rsidR="00FE32C6">
        <w:t>Parser</w:t>
      </w:r>
      <w:r w:rsidR="00FE32C6">
        <w:t>实现</w:t>
      </w:r>
      <w:r w:rsidR="00FE32C6">
        <w:rPr>
          <w:rFonts w:hint="eastAsia"/>
        </w:rPr>
        <w:t>。</w:t>
      </w:r>
    </w:p>
    <w:p w14:paraId="1AB55D23" w14:textId="39F0440A" w:rsidR="0000124F" w:rsidRDefault="00745702" w:rsidP="00A33D11">
      <w:pPr>
        <w:pStyle w:val="af5"/>
        <w:ind w:firstLine="480"/>
      </w:pPr>
      <w:r>
        <w:rPr>
          <w:noProof/>
        </w:rPr>
        <w:drawing>
          <wp:anchor distT="0" distB="0" distL="114300" distR="114300" simplePos="0" relativeHeight="251663360" behindDoc="0" locked="0" layoutInCell="1" allowOverlap="1" wp14:anchorId="5A4000F2" wp14:editId="4CA69FC1">
            <wp:simplePos x="0" y="0"/>
            <wp:positionH relativeFrom="margin">
              <wp:posOffset>3736148</wp:posOffset>
            </wp:positionH>
            <wp:positionV relativeFrom="paragraph">
              <wp:posOffset>-288506</wp:posOffset>
            </wp:positionV>
            <wp:extent cx="2375535" cy="2951480"/>
            <wp:effectExtent l="0" t="0" r="5715" b="127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2375535" cy="2951480"/>
                    </a:xfrm>
                    <a:prstGeom prst="rect">
                      <a:avLst/>
                    </a:prstGeom>
                  </pic:spPr>
                </pic:pic>
              </a:graphicData>
            </a:graphic>
          </wp:anchor>
        </w:drawing>
      </w:r>
      <w:r>
        <w:rPr>
          <w:noProof/>
        </w:rPr>
        <mc:AlternateContent>
          <mc:Choice Requires="wps">
            <w:drawing>
              <wp:anchor distT="0" distB="0" distL="114300" distR="114300" simplePos="0" relativeHeight="251665408" behindDoc="0" locked="0" layoutInCell="1" allowOverlap="1" wp14:anchorId="68265184" wp14:editId="20411105">
                <wp:simplePos x="0" y="0"/>
                <wp:positionH relativeFrom="margin">
                  <wp:align>right</wp:align>
                </wp:positionH>
                <wp:positionV relativeFrom="paragraph">
                  <wp:posOffset>2479040</wp:posOffset>
                </wp:positionV>
                <wp:extent cx="2375535" cy="635"/>
                <wp:effectExtent l="0" t="0" r="5715" b="0"/>
                <wp:wrapSquare wrapText="bothSides"/>
                <wp:docPr id="31" name="文本框 31"/>
                <wp:cNvGraphicFramePr/>
                <a:graphic xmlns:a="http://schemas.openxmlformats.org/drawingml/2006/main">
                  <a:graphicData uri="http://schemas.microsoft.com/office/word/2010/wordprocessingShape">
                    <wps:wsp>
                      <wps:cNvSpPr txBox="1"/>
                      <wps:spPr>
                        <a:xfrm>
                          <a:off x="0" y="0"/>
                          <a:ext cx="2375535" cy="635"/>
                        </a:xfrm>
                        <a:prstGeom prst="rect">
                          <a:avLst/>
                        </a:prstGeom>
                        <a:solidFill>
                          <a:prstClr val="white"/>
                        </a:solidFill>
                        <a:ln>
                          <a:noFill/>
                        </a:ln>
                        <a:effectLst/>
                      </wps:spPr>
                      <wps:txbx>
                        <w:txbxContent>
                          <w:p w14:paraId="6B2CAAD4" w14:textId="65C83E4F" w:rsidR="007141BE" w:rsidRPr="00102080" w:rsidRDefault="007141BE"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sidRPr="00A52D43">
                              <w:rPr>
                                <w:rFonts w:hint="eastAsia"/>
                              </w:rPr>
                              <w:t>已选课程解析活动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8265184" id="_x0000_t202" coordsize="21600,21600" o:spt="202" path="m,l,21600r21600,l21600,xe">
                <v:stroke joinstyle="miter"/>
                <v:path gradientshapeok="t" o:connecttype="rect"/>
              </v:shapetype>
              <v:shape id="文本框 31" o:spid="_x0000_s1026" type="#_x0000_t202" style="position:absolute;left:0;text-align:left;margin-left:135.85pt;margin-top:195.2pt;width:187.05pt;height:.05pt;z-index:25166540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" stroked="f">
                <v:textbox style="mso-fit-shape-to-text:t" inset="0,0,0,0">
                  <w:txbxContent>
                    <w:p w14:paraId="6B2CAAD4" w14:textId="65C83E4F" w:rsidR="007141BE" w:rsidRPr="00102080" w:rsidRDefault="007141BE"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sidRPr="00A52D43">
                        <w:rPr>
                          <w:rFonts w:hint="eastAsia"/>
                        </w:rPr>
                        <w:t>已选课程解析活动图</w:t>
                      </w:r>
                    </w:p>
                  </w:txbxContent>
                </v:textbox>
                <w10:wrap type="square" anchorx="margin"/>
              </v:shape>
            </w:pict>
          </mc:Fallback>
        </mc:AlternateContent>
      </w:r>
      <w:r w:rsidR="00ED4705">
        <w:t>例如解析已选课程信息时</w:t>
      </w:r>
      <w:r w:rsidR="00ED4705">
        <w:rPr>
          <w:rFonts w:hint="eastAsia"/>
        </w:rPr>
        <w:t>，</w:t>
      </w:r>
      <w:r w:rsidR="00ED4705">
        <w:t>有活动图</w:t>
      </w:r>
      <w:r w:rsidR="00ED4705">
        <w:rPr>
          <w:rFonts w:hint="eastAsia"/>
        </w:rPr>
        <w:t>5.1</w:t>
      </w:r>
      <w:r w:rsidR="00ED4705">
        <w:rPr>
          <w:rFonts w:hint="eastAsia"/>
        </w:rPr>
        <w:t>这样的过程，师生服务网站的</w:t>
      </w:r>
      <w:r w:rsidR="00ED4705" w:rsidRPr="00ED4705">
        <w:t>ConnectionAgent</w:t>
      </w:r>
      <w:r w:rsidR="00ED4705">
        <w:t>先登录网站</w:t>
      </w:r>
      <w:r w:rsidR="00ED4705">
        <w:rPr>
          <w:rFonts w:hint="eastAsia"/>
        </w:rPr>
        <w:t>，</w:t>
      </w:r>
      <w:r w:rsidR="00ED4705">
        <w:t>再把目标网页解析为文档对象</w:t>
      </w:r>
      <w:r w:rsidR="00ED4705">
        <w:rPr>
          <w:rFonts w:hint="eastAsia"/>
        </w:rPr>
        <w:t>，</w:t>
      </w:r>
      <w:r w:rsidR="00ED4705">
        <w:t>最后由已选课程解析器进而解析为课程列表</w:t>
      </w:r>
      <w:r w:rsidR="00ED4705">
        <w:rPr>
          <w:rFonts w:hint="eastAsia"/>
        </w:rPr>
        <w:t>。</w:t>
      </w:r>
    </w:p>
    <w:p w14:paraId="5B3AFC7B" w14:textId="28CEFD87" w:rsidR="0000124F" w:rsidRDefault="00216EF9" w:rsidP="00216EF9">
      <w:pPr>
        <w:pStyle w:val="3"/>
      </w:pPr>
      <w:bookmarkStart w:id="41" w:name="_Toc388791646"/>
      <w:r>
        <w:rPr>
          <w:rFonts w:hint="eastAsia"/>
        </w:rPr>
        <w:lastRenderedPageBreak/>
        <w:t>类模型</w:t>
      </w:r>
      <w:bookmarkEnd w:id="41"/>
    </w:p>
    <w:p w14:paraId="2295D1C4" w14:textId="1C1FBD00" w:rsidR="00BC63C4" w:rsidRDefault="00216EF9" w:rsidP="00A33D11">
      <w:pPr>
        <w:pStyle w:val="af5"/>
        <w:ind w:firstLine="480"/>
      </w:pPr>
      <w:r>
        <w:t>根据以上思想设计出的</w:t>
      </w:r>
      <w:r w:rsidR="00A33D11">
        <w:rPr>
          <w:noProof/>
        </w:rPr>
        <w:drawing>
          <wp:anchor distT="0" distB="0" distL="114300" distR="114300" simplePos="0" relativeHeight="251660288" behindDoc="0" locked="0" layoutInCell="1" allowOverlap="1" wp14:anchorId="63D62E9A" wp14:editId="7C6E43EE">
            <wp:simplePos x="0" y="0"/>
            <wp:positionH relativeFrom="margin">
              <wp:align>right</wp:align>
            </wp:positionH>
            <wp:positionV relativeFrom="paragraph">
              <wp:posOffset>5080</wp:posOffset>
            </wp:positionV>
            <wp:extent cx="2916000" cy="8349415"/>
            <wp:effectExtent l="0" t="0" r="0"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登录解析网站.png"/>
                    <pic:cNvPicPr/>
                  </pic:nvPicPr>
                  <pic:blipFill>
                    <a:blip r:embed="rId35">
                      <a:extLst>
                        <a:ext uri="{28A0092B-C50C-407E-A947-70E740481C1C}">
                          <a14:useLocalDpi xmlns:a14="http://schemas.microsoft.com/office/drawing/2010/main" val="0"/>
                        </a:ext>
                      </a:extLst>
                    </a:blip>
                    <a:stretch>
                      <a:fillRect/>
                    </a:stretch>
                  </pic:blipFill>
                  <pic:spPr>
                    <a:xfrm>
                      <a:off x="0" y="0"/>
                      <a:ext cx="2916000" cy="8349415"/>
                    </a:xfrm>
                    <a:prstGeom prst="rect">
                      <a:avLst/>
                    </a:prstGeom>
                  </pic:spPr>
                </pic:pic>
              </a:graphicData>
            </a:graphic>
            <wp14:sizeRelH relativeFrom="margin">
              <wp14:pctWidth>0</wp14:pctWidth>
            </wp14:sizeRelH>
            <wp14:sizeRelV relativeFrom="margin">
              <wp14:pctHeight>0</wp14:pctHeight>
            </wp14:sizeRelV>
          </wp:anchor>
        </w:drawing>
      </w:r>
      <w:r w:rsidR="006456C7">
        <w:t>类图</w:t>
      </w:r>
      <w:r w:rsidR="00ED1420">
        <w:t>见</w:t>
      </w:r>
      <w:r w:rsidR="00660EE1">
        <w:t>附录图</w:t>
      </w:r>
      <w:r w:rsidR="00660EE1">
        <w:rPr>
          <w:rFonts w:hint="eastAsia"/>
        </w:rPr>
        <w:t>1</w:t>
      </w:r>
      <w:r w:rsidR="00ED1420">
        <w:rPr>
          <w:rFonts w:hint="eastAsia"/>
        </w:rPr>
        <w:t>，这里的图</w:t>
      </w:r>
      <w:r w:rsidR="0000124F">
        <w:rPr>
          <w:rFonts w:hint="eastAsia"/>
        </w:rPr>
        <w:t>5.2</w:t>
      </w:r>
      <w:r w:rsidR="00ED1420">
        <w:rPr>
          <w:rFonts w:hint="eastAsia"/>
        </w:rPr>
        <w:t>是其缩略图</w:t>
      </w:r>
      <w:r w:rsidR="006456C7">
        <w:rPr>
          <w:rFonts w:hint="eastAsia"/>
        </w:rPr>
        <w:t>。</w:t>
      </w:r>
    </w:p>
    <w:p w14:paraId="5435E2C5" w14:textId="1B71F133" w:rsidR="006456C7" w:rsidRDefault="004B32CE" w:rsidP="00E0103D">
      <w:pPr>
        <w:pStyle w:val="af5"/>
        <w:ind w:firstLine="480"/>
      </w:pPr>
      <w:r>
        <w:rPr>
          <w:rFonts w:hint="eastAsia"/>
        </w:rPr>
        <w:t>可以通过</w:t>
      </w:r>
      <w:r>
        <w:rPr>
          <w:rFonts w:hint="eastAsia"/>
        </w:rPr>
        <w:t>ConnectionAgent.url</w:t>
      </w:r>
      <w:r>
        <w:t>(url:String)</w:t>
      </w:r>
      <w:r>
        <w:rPr>
          <w:rFonts w:hint="eastAsia"/>
        </w:rPr>
        <w:t>方法指定要读取的网页，然后使用</w:t>
      </w:r>
      <w:r>
        <w:rPr>
          <w:rFonts w:hint="eastAsia"/>
        </w:rPr>
        <w:t>get</w:t>
      </w:r>
      <w:r>
        <w:t>或</w:t>
      </w:r>
      <w:r>
        <w:t>post</w:t>
      </w:r>
      <w:r>
        <w:t>方法向之发送</w:t>
      </w:r>
      <w:r>
        <w:t>get</w:t>
      </w:r>
      <w:r>
        <w:t>或</w:t>
      </w:r>
      <w:r>
        <w:t>post HTTP</w:t>
      </w:r>
      <w:r>
        <w:t>请求</w:t>
      </w:r>
      <w:r>
        <w:rPr>
          <w:rFonts w:hint="eastAsia"/>
        </w:rPr>
        <w:t>。</w:t>
      </w:r>
    </w:p>
    <w:p w14:paraId="7D3EE5E6" w14:textId="0EF58E81" w:rsidR="004B32CE" w:rsidRDefault="004B32CE" w:rsidP="00E0103D">
      <w:pPr>
        <w:pStyle w:val="af5"/>
        <w:ind w:firstLine="480"/>
      </w:pPr>
      <w:r>
        <w:rPr>
          <w:rFonts w:hint="eastAsia"/>
        </w:rPr>
        <w:t>这些类支持链式调用。</w:t>
      </w:r>
      <w:r>
        <w:t>所有的设置方法</w:t>
      </w:r>
      <w:r>
        <w:rPr>
          <w:rFonts w:hint="eastAsia"/>
        </w:rPr>
        <w:t>（</w:t>
      </w:r>
      <w:r>
        <w:rPr>
          <w:rFonts w:hint="eastAsia"/>
        </w:rPr>
        <w:t>setters</w:t>
      </w:r>
      <w:r>
        <w:rPr>
          <w:rFonts w:hint="eastAsia"/>
        </w:rPr>
        <w:t>）都会返回目标对象本身（</w:t>
      </w:r>
      <w:r>
        <w:rPr>
          <w:rFonts w:hint="eastAsia"/>
        </w:rPr>
        <w:t>this</w:t>
      </w:r>
      <w:r>
        <w:rPr>
          <w:rFonts w:hint="eastAsia"/>
        </w:rPr>
        <w:t>）这一引用，所以可以连续调用方法，例如</w:t>
      </w:r>
      <w:r w:rsidR="004F66A4">
        <w:rPr>
          <w:rFonts w:hint="eastAsia"/>
        </w:rPr>
        <w:t>像这样</w:t>
      </w:r>
      <w:r w:rsidR="00E6324B">
        <w:rPr>
          <w:rFonts w:hint="eastAsia"/>
        </w:rPr>
        <w:t>：</w:t>
      </w:r>
      <w:r>
        <w:rPr>
          <w:rFonts w:hint="eastAsia"/>
        </w:rPr>
        <w:t>connectionAgent</w:t>
      </w:r>
      <w:r>
        <w:t>.url(</w:t>
      </w:r>
      <w:r w:rsidR="004F66A4">
        <w:t>url</w:t>
      </w:r>
      <w:r w:rsidRPr="004B32CE">
        <w:t>).get()</w:t>
      </w:r>
      <w:r w:rsidR="004F66A4">
        <w:rPr>
          <w:rFonts w:hint="eastAsia"/>
        </w:rPr>
        <w:t>。</w:t>
      </w:r>
    </w:p>
    <w:p w14:paraId="7D68A17C" w14:textId="30CE5FAD" w:rsidR="00E6324B" w:rsidRDefault="00410094" w:rsidP="002B6B30">
      <w:pPr>
        <w:pStyle w:val="af5"/>
        <w:ind w:firstLine="480"/>
      </w:pPr>
      <w:r w:rsidRPr="00410094">
        <w:t>LoginConnectionAgent</w:t>
      </w:r>
      <w:r>
        <w:t>接口添加的</w:t>
      </w:r>
      <w:r>
        <w:t>setAccount</w:t>
      </w:r>
      <w:r>
        <w:t>方法可以设置用户名和密码</w:t>
      </w:r>
      <w:r>
        <w:rPr>
          <w:rFonts w:hint="eastAsia"/>
        </w:rPr>
        <w:t>，</w:t>
      </w:r>
      <w:r>
        <w:t>login</w:t>
      </w:r>
      <w:r>
        <w:t>操作可以触发登录过程</w:t>
      </w:r>
      <w:r>
        <w:rPr>
          <w:rFonts w:hint="eastAsia"/>
        </w:rPr>
        <w:t>。</w:t>
      </w:r>
    </w:p>
    <w:p w14:paraId="7839409E" w14:textId="73C76BF2" w:rsidR="00410094" w:rsidRDefault="00410094" w:rsidP="002B6B30">
      <w:pPr>
        <w:pStyle w:val="af5"/>
        <w:ind w:firstLine="480"/>
      </w:pPr>
      <w:r>
        <w:t>可以用</w:t>
      </w:r>
      <w:r w:rsidRPr="00410094">
        <w:t>getConnection</w:t>
      </w:r>
      <w:r>
        <w:t>和</w:t>
      </w:r>
      <w:r w:rsidRPr="00410094">
        <w:t>getLoginConnection</w:t>
      </w:r>
      <w:r>
        <w:t>取得用于读取目标网页和用于登录的</w:t>
      </w:r>
      <w:r w:rsidRPr="00410094">
        <w:t>org.jsoup.Connection</w:t>
      </w:r>
      <w:r>
        <w:rPr>
          <w:rFonts w:hint="eastAsia"/>
        </w:rPr>
        <w:t>，</w:t>
      </w:r>
      <w:r>
        <w:t>子类可以根据需要配置它们</w:t>
      </w:r>
      <w:r w:rsidR="00046894">
        <w:rPr>
          <w:rFonts w:hint="eastAsia"/>
        </w:rPr>
        <w:t>，</w:t>
      </w:r>
      <w:r w:rsidR="00046894">
        <w:t>例如配置</w:t>
      </w:r>
      <w:r w:rsidR="00046894">
        <w:t>cookie</w:t>
      </w:r>
      <w:r w:rsidR="00A06A47">
        <w:rPr>
          <w:rFonts w:hint="eastAsia"/>
        </w:rPr>
        <w:t>、</w:t>
      </w:r>
      <w:r w:rsidR="00046894">
        <w:t>HTTP</w:t>
      </w:r>
      <w:r w:rsidR="00046894">
        <w:t>请求</w:t>
      </w:r>
      <w:r w:rsidR="0089688A">
        <w:rPr>
          <w:rFonts w:hint="eastAsia"/>
        </w:rPr>
        <w:t>附带</w:t>
      </w:r>
      <w:r w:rsidR="0089688A">
        <w:t>数据</w:t>
      </w:r>
      <w:r w:rsidR="00A06A47">
        <w:t>等</w:t>
      </w:r>
      <w:r>
        <w:rPr>
          <w:rFonts w:hint="eastAsia"/>
        </w:rPr>
        <w:t>。</w:t>
      </w:r>
    </w:p>
    <w:p w14:paraId="3B45AD2C" w14:textId="1BF6052B" w:rsidR="00046894" w:rsidRDefault="00F26762" w:rsidP="002B6B30">
      <w:pPr>
        <w:pStyle w:val="af5"/>
        <w:ind w:firstLine="480"/>
      </w:pPr>
      <w:r>
        <w:t>抽象类</w:t>
      </w:r>
      <w:r w:rsidR="002B6B30" w:rsidRPr="002B6B30">
        <w:t>AbstractConnectionAgent</w:t>
      </w:r>
      <w:r w:rsidR="002B6B30">
        <w:t>和</w:t>
      </w:r>
      <w:r w:rsidR="002B6B30" w:rsidRPr="002B6B30">
        <w:t>AbstractLoginConnectionAgent</w:t>
      </w:r>
      <w:r w:rsidR="002B6B30">
        <w:t>实现了</w:t>
      </w:r>
      <w:r w:rsidR="002B6B30">
        <w:rPr>
          <w:rFonts w:hint="eastAsia"/>
        </w:rPr>
        <w:t>这两个接口，它们实现了一些通用功能，例如简单的代理功能，把收到的请求转发给内部的</w:t>
      </w:r>
      <w:r w:rsidR="002B6B30">
        <w:rPr>
          <w:rFonts w:hint="eastAsia"/>
        </w:rPr>
        <w:t>Connection</w:t>
      </w:r>
      <w:r w:rsidR="002B6B30">
        <w:rPr>
          <w:rFonts w:hint="eastAsia"/>
        </w:rPr>
        <w:t>对象。</w:t>
      </w:r>
      <w:r w:rsidR="00E61346">
        <w:rPr>
          <w:rFonts w:hint="eastAsia"/>
        </w:rPr>
        <w:t>这里有两个有意思的功能值得一提：</w:t>
      </w:r>
    </w:p>
    <w:p w14:paraId="68A5A393" w14:textId="722A86AB" w:rsidR="002B6B30" w:rsidRDefault="008F3469" w:rsidP="002B6B30">
      <w:pPr>
        <w:pStyle w:val="af5"/>
        <w:ind w:firstLine="480"/>
      </w:pPr>
      <w:r>
        <w:rPr>
          <w:noProof/>
        </w:rPr>
        <mc:AlternateContent>
          <mc:Choice Requires="wps">
            <w:drawing>
              <wp:anchor distT="0" distB="0" distL="114300" distR="114300" simplePos="0" relativeHeight="251662336" behindDoc="0" locked="0" layoutInCell="1" allowOverlap="1" wp14:anchorId="3E3013FB" wp14:editId="12CD3E5E">
                <wp:simplePos x="0" y="0"/>
                <wp:positionH relativeFrom="margin">
                  <wp:align>right</wp:align>
                </wp:positionH>
                <wp:positionV relativeFrom="paragraph">
                  <wp:posOffset>3053344</wp:posOffset>
                </wp:positionV>
                <wp:extent cx="2466975" cy="301625"/>
                <wp:effectExtent l="0" t="0" r="9525" b="3175"/>
                <wp:wrapSquare wrapText="bothSides"/>
                <wp:docPr id="33" name="文本框 33"/>
                <wp:cNvGraphicFramePr/>
                <a:graphic xmlns:a="http://schemas.openxmlformats.org/drawingml/2006/main">
                  <a:graphicData uri="http://schemas.microsoft.com/office/word/2010/wordprocessingShape">
                    <wps:wsp>
                      <wps:cNvSpPr txBox="1"/>
                      <wps:spPr>
                        <a:xfrm>
                          <a:off x="0" y="0"/>
                          <a:ext cx="2466975" cy="301625"/>
                        </a:xfrm>
                        <a:prstGeom prst="rect">
                          <a:avLst/>
                        </a:prstGeom>
                        <a:noFill/>
                        <a:ln>
                          <a:noFill/>
                        </a:ln>
                        <a:effectLst/>
                      </wps:spPr>
                      <wps:txbx>
                        <w:txbxContent>
                          <w:p w14:paraId="36697909" w14:textId="1CE06FAF" w:rsidR="007141BE" w:rsidRPr="0009303C" w:rsidRDefault="007141BE"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解析器设计类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013FB" id="文本框 33" o:spid="_x0000_s1027" type="#_x0000_t202" style="position:absolute;left:0;text-align:left;margin-left:143.05pt;margin-top:240.4pt;width:194.25pt;height:23.75pt;z-index:2516623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" filled="f" stroked="f">
                <v:textbox inset="0,0,0,0">
                  <w:txbxContent>
                    <w:p w14:paraId="36697909" w14:textId="1CE06FAF" w:rsidR="007141BE" w:rsidRPr="0009303C" w:rsidRDefault="007141BE"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解析器设计类图</w:t>
                      </w:r>
                    </w:p>
                  </w:txbxContent>
                </v:textbox>
                <w10:wrap type="square" anchorx="margin"/>
              </v:shape>
            </w:pict>
          </mc:Fallback>
        </mc:AlternateContent>
      </w:r>
      <w:r w:rsidR="00E61346" w:rsidRPr="00E61346">
        <w:t>AbstractConnectionAgent</w:t>
      </w:r>
      <w:r w:rsidR="00E61346">
        <w:t>代理网络操作时简单处理了下</w:t>
      </w:r>
      <w:r w:rsidR="00E61346">
        <w:t>IOException</w:t>
      </w:r>
      <w:r w:rsidR="00E61346">
        <w:rPr>
          <w:rFonts w:hint="eastAsia"/>
        </w:rPr>
        <w:t>。网络操作难免遇到超时等</w:t>
      </w:r>
      <w:r w:rsidR="00E61346">
        <w:rPr>
          <w:rFonts w:hint="eastAsia"/>
        </w:rPr>
        <w:t>IO</w:t>
      </w:r>
      <w:r w:rsidR="00E61346">
        <w:rPr>
          <w:rFonts w:hint="eastAsia"/>
        </w:rPr>
        <w:t>异常，然而本系统有不少时候要连续进行网络操作</w:t>
      </w:r>
      <w:r w:rsidR="00FC72BF">
        <w:rPr>
          <w:rFonts w:hint="eastAsia"/>
        </w:rPr>
        <w:t>（如扫描新通知）</w:t>
      </w:r>
      <w:r w:rsidR="00E61346">
        <w:rPr>
          <w:rFonts w:hint="eastAsia"/>
        </w:rPr>
        <w:t>，如果遇到异常就放弃或重头重试的话</w:t>
      </w:r>
      <w:r w:rsidR="00B24654">
        <w:rPr>
          <w:rFonts w:hint="eastAsia"/>
        </w:rPr>
        <w:t>，之前解析的信息就都浪费了，重试也会费更多时间和流量，</w:t>
      </w:r>
      <w:r w:rsidR="00FC72BF">
        <w:rPr>
          <w:rFonts w:hint="eastAsia"/>
        </w:rPr>
        <w:t>更大的麻烦</w:t>
      </w:r>
      <w:r w:rsidR="00B24654">
        <w:rPr>
          <w:rFonts w:hint="eastAsia"/>
        </w:rPr>
        <w:t>是随着网络操作数的增加，每次操作都成功的概率会明显下降，也就是说</w:t>
      </w:r>
      <w:r w:rsidR="00FC72BF">
        <w:rPr>
          <w:rFonts w:hint="eastAsia"/>
        </w:rPr>
        <w:t>出异常的</w:t>
      </w:r>
      <w:r w:rsidR="00B24654">
        <w:rPr>
          <w:rFonts w:hint="eastAsia"/>
        </w:rPr>
        <w:t>概率可能变得很高。</w:t>
      </w:r>
      <w:r w:rsidR="00D0453D">
        <w:rPr>
          <w:rFonts w:hint="eastAsia"/>
        </w:rPr>
        <w:t>因此</w:t>
      </w:r>
      <w:r w:rsidR="00D0453D" w:rsidRPr="00D0453D">
        <w:t>AbstractConnectionAgent</w:t>
      </w:r>
      <w:r w:rsidR="00D0453D">
        <w:t>代理网络操作时如果遇到了异常</w:t>
      </w:r>
      <w:r w:rsidR="00D0453D">
        <w:rPr>
          <w:rFonts w:hint="eastAsia"/>
        </w:rPr>
        <w:t>，</w:t>
      </w:r>
      <w:r w:rsidR="00D0453D">
        <w:t>会自动重试几遍</w:t>
      </w:r>
      <w:r>
        <w:rPr>
          <w:rFonts w:hint="eastAsia"/>
        </w:rPr>
        <w:t>，</w:t>
      </w:r>
      <w:r>
        <w:t>这样成功率就能提高许多</w:t>
      </w:r>
      <w:r>
        <w:rPr>
          <w:rFonts w:hint="eastAsia"/>
        </w:rPr>
        <w:t>。</w:t>
      </w:r>
      <w:r>
        <w:t>举个例子</w:t>
      </w:r>
      <w:r>
        <w:rPr>
          <w:rFonts w:hint="eastAsia"/>
        </w:rPr>
        <w:t>，</w:t>
      </w:r>
      <w:r>
        <w:t>假设每次网络操作遇到异常</w:t>
      </w:r>
      <w:r>
        <w:lastRenderedPageBreak/>
        <w:t>的概率是</w:t>
      </w:r>
      <w:r>
        <w:rPr>
          <w:rFonts w:hint="eastAsia"/>
        </w:rPr>
        <w:t>3%</w:t>
      </w:r>
      <w:r>
        <w:rPr>
          <w:rFonts w:hint="eastAsia"/>
        </w:rPr>
        <w:t>，连续读</w:t>
      </w:r>
      <w:r>
        <w:rPr>
          <w:rFonts w:hint="eastAsia"/>
        </w:rPr>
        <w:t>10</w:t>
      </w:r>
      <w:r>
        <w:rPr>
          <w:rFonts w:hint="eastAsia"/>
        </w:rPr>
        <w:t>个网页</w:t>
      </w:r>
      <w:r w:rsidR="00047027">
        <w:rPr>
          <w:rFonts w:hint="eastAsia"/>
        </w:rPr>
        <w:t>不遇到异常的概率为</w:t>
      </w:r>
      <w:r w:rsidR="00047027">
        <w:rPr>
          <w:rFonts w:hint="eastAsia"/>
        </w:rPr>
        <w:t>(1-</w:t>
      </w:r>
      <w:r w:rsidR="00047027">
        <w:t>3</w:t>
      </w:r>
      <w:r w:rsidR="00047027">
        <w:rPr>
          <w:rFonts w:hint="eastAsia"/>
        </w:rPr>
        <w:t>%</w:t>
      </w:r>
      <w:r w:rsidR="00047027">
        <w:t>)</w:t>
      </w:r>
      <w:r w:rsidR="00047027" w:rsidRPr="00047027">
        <w:rPr>
          <w:vertAlign w:val="superscript"/>
        </w:rPr>
        <w:t>10</w:t>
      </w:r>
      <w:r w:rsidR="00047027">
        <w:t xml:space="preserve"> = 73</w:t>
      </w:r>
      <w:r w:rsidR="00FE3791">
        <w:t>.</w:t>
      </w:r>
      <w:r w:rsidR="00047027">
        <w:t>742413%</w:t>
      </w:r>
      <w:r w:rsidR="00047027">
        <w:rPr>
          <w:rFonts w:hint="eastAsia"/>
        </w:rPr>
        <w:t>；如果每次网络操作遇到异常再自动重复</w:t>
      </w:r>
      <w:r w:rsidR="00047027">
        <w:rPr>
          <w:rFonts w:hint="eastAsia"/>
        </w:rPr>
        <w:t>4</w:t>
      </w:r>
      <w:r w:rsidR="00047027">
        <w:rPr>
          <w:rFonts w:hint="eastAsia"/>
        </w:rPr>
        <w:t>次</w:t>
      </w:r>
      <w:r w:rsidR="00B67252">
        <w:rPr>
          <w:rFonts w:hint="eastAsia"/>
        </w:rPr>
        <w:t>（</w:t>
      </w:r>
      <w:r w:rsidR="00B67252" w:rsidRPr="00D0453D">
        <w:t>AbstractConnectionAgent</w:t>
      </w:r>
      <w:r w:rsidR="00B67252">
        <w:t>就是这么做的</w:t>
      </w:r>
      <w:r w:rsidR="00B67252">
        <w:rPr>
          <w:rFonts w:hint="eastAsia"/>
        </w:rPr>
        <w:t>）</w:t>
      </w:r>
      <w:r w:rsidR="00047027">
        <w:rPr>
          <w:rFonts w:hint="eastAsia"/>
        </w:rPr>
        <w:t>，即每个网络操作最多尝试</w:t>
      </w:r>
      <w:r w:rsidR="00047027">
        <w:rPr>
          <w:rFonts w:hint="eastAsia"/>
        </w:rPr>
        <w:t>5</w:t>
      </w:r>
      <w:r w:rsidR="00047027">
        <w:rPr>
          <w:rFonts w:hint="eastAsia"/>
        </w:rPr>
        <w:t>次的话，单个网络操作失败的概率为</w:t>
      </w:r>
      <w:r w:rsidR="00047027">
        <w:rPr>
          <w:rFonts w:hint="eastAsia"/>
        </w:rPr>
        <w:t>0.03</w:t>
      </w:r>
      <w:r w:rsidR="00047027" w:rsidRPr="00047027">
        <w:rPr>
          <w:rFonts w:hint="eastAsia"/>
          <w:vertAlign w:val="superscript"/>
        </w:rPr>
        <w:t>5</w:t>
      </w:r>
      <w:r w:rsidR="00047027">
        <w:rPr>
          <w:rFonts w:hint="eastAsia"/>
        </w:rPr>
        <w:t>，连续</w:t>
      </w:r>
      <w:r w:rsidR="00047027">
        <w:rPr>
          <w:rFonts w:hint="eastAsia"/>
        </w:rPr>
        <w:t>10</w:t>
      </w:r>
      <w:r w:rsidR="00047027">
        <w:rPr>
          <w:rFonts w:hint="eastAsia"/>
        </w:rPr>
        <w:t>个网络操作都不遇到异常的概率</w:t>
      </w:r>
      <w:r w:rsidR="005C64B7">
        <w:rPr>
          <w:rFonts w:hint="eastAsia"/>
        </w:rPr>
        <w:t>则</w:t>
      </w:r>
      <w:r w:rsidR="00047027">
        <w:rPr>
          <w:rFonts w:hint="eastAsia"/>
        </w:rPr>
        <w:t>为</w:t>
      </w:r>
      <w:r w:rsidR="00047027">
        <w:rPr>
          <w:rFonts w:hint="eastAsia"/>
        </w:rPr>
        <w:t>(1-0.03</w:t>
      </w:r>
      <w:r w:rsidR="00047027" w:rsidRPr="00047027">
        <w:rPr>
          <w:rFonts w:hint="eastAsia"/>
          <w:vertAlign w:val="superscript"/>
        </w:rPr>
        <w:t>5</w:t>
      </w:r>
      <w:r w:rsidR="00047027">
        <w:rPr>
          <w:rFonts w:hint="eastAsia"/>
        </w:rPr>
        <w:t>)</w:t>
      </w:r>
      <w:r w:rsidR="00047027" w:rsidRPr="00047027">
        <w:rPr>
          <w:vertAlign w:val="superscript"/>
        </w:rPr>
        <w:t>10</w:t>
      </w:r>
      <w:r w:rsidR="00047027">
        <w:t xml:space="preserve"> </w:t>
      </w:r>
      <w:r w:rsidR="00047027">
        <w:rPr>
          <w:rFonts w:hint="eastAsia"/>
        </w:rPr>
        <w:t>=</w:t>
      </w:r>
      <w:r w:rsidR="00047027">
        <w:t xml:space="preserve"> 99.999976</w:t>
      </w:r>
      <w:r w:rsidR="00047027">
        <w:rPr>
          <w:rFonts w:hint="eastAsia"/>
        </w:rPr>
        <w:t>%</w:t>
      </w:r>
      <w:r w:rsidR="00047027">
        <w:rPr>
          <w:rFonts w:hint="eastAsia"/>
        </w:rPr>
        <w:t>，</w:t>
      </w:r>
      <w:r w:rsidR="00047027">
        <w:t>成功率提高了许多</w:t>
      </w:r>
      <w:r w:rsidR="00047027">
        <w:rPr>
          <w:rFonts w:hint="eastAsia"/>
        </w:rPr>
        <w:t>！</w:t>
      </w:r>
    </w:p>
    <w:p w14:paraId="3E3DE857" w14:textId="0B973947" w:rsidR="00047027" w:rsidRPr="00047027" w:rsidRDefault="00B67252" w:rsidP="00753B1F">
      <w:pPr>
        <w:pStyle w:val="af5"/>
        <w:ind w:firstLine="480"/>
      </w:pPr>
      <w:r>
        <w:t>在让</w:t>
      </w:r>
      <w:r w:rsidRPr="002B6B30">
        <w:t>AbstractLoginConnectionAgent</w:t>
      </w:r>
      <w:r>
        <w:t>读取目标网页前</w:t>
      </w:r>
      <w:r>
        <w:rPr>
          <w:rFonts w:hint="eastAsia"/>
        </w:rPr>
        <w:t>，</w:t>
      </w:r>
      <w:r>
        <w:t>它会自动检测之前是否成功登录了网站</w:t>
      </w:r>
      <w:r>
        <w:rPr>
          <w:rFonts w:hint="eastAsia"/>
        </w:rPr>
        <w:t>，</w:t>
      </w:r>
      <w:r w:rsidR="00753B1F">
        <w:t>如果没登录或距上次成功登录过了很久</w:t>
      </w:r>
      <w:r w:rsidR="00753B1F">
        <w:rPr>
          <w:rFonts w:hint="eastAsia"/>
        </w:rPr>
        <w:t>，</w:t>
      </w:r>
      <w:r w:rsidR="00753B1F" w:rsidRPr="00753B1F">
        <w:t>AbstractLoginConnectionAgent</w:t>
      </w:r>
      <w:r w:rsidR="00753B1F">
        <w:t>会自动执行</w:t>
      </w:r>
      <w:r w:rsidR="00753B1F">
        <w:t>login</w:t>
      </w:r>
      <w:r w:rsidR="00753B1F">
        <w:t>操作</w:t>
      </w:r>
      <w:r w:rsidR="00753B1F">
        <w:rPr>
          <w:rFonts w:hint="eastAsia"/>
        </w:rPr>
        <w:t>，</w:t>
      </w:r>
      <w:r w:rsidR="00753B1F">
        <w:t>这样在使用时设好目标网页和账号后就可以直接读取网页了</w:t>
      </w:r>
      <w:r w:rsidR="00753B1F">
        <w:rPr>
          <w:rFonts w:hint="eastAsia"/>
        </w:rPr>
        <w:t>，例如像</w:t>
      </w:r>
      <w:r w:rsidR="00753B1F">
        <w:t>这样使用</w:t>
      </w:r>
      <w:r w:rsidR="00B11E3C">
        <w:rPr>
          <w:rFonts w:hint="eastAsia"/>
        </w:rPr>
        <w:t>：</w:t>
      </w:r>
      <w:r w:rsidR="00B11E3C" w:rsidRPr="00B11E3C">
        <w:t>new SSFWWebsiteConnectionAgent()</w:t>
      </w:r>
      <w:r w:rsidR="00753B1F">
        <w:t>.setAccount(</w:t>
      </w:r>
      <w:r w:rsidR="00753B1F">
        <w:t>用户名</w:t>
      </w:r>
      <w:r w:rsidR="00753B1F">
        <w:t xml:space="preserve">, </w:t>
      </w:r>
      <w:r w:rsidR="00753B1F">
        <w:rPr>
          <w:rFonts w:hint="eastAsia"/>
        </w:rPr>
        <w:t>密码</w:t>
      </w:r>
      <w:r w:rsidR="00753B1F">
        <w:t>).url(</w:t>
      </w:r>
      <w:r w:rsidR="00753B1F">
        <w:rPr>
          <w:rFonts w:hint="eastAsia"/>
        </w:rPr>
        <w:t>url</w:t>
      </w:r>
      <w:r w:rsidR="00753B1F">
        <w:t>).get()</w:t>
      </w:r>
      <w:r w:rsidR="000047BD">
        <w:rPr>
          <w:rFonts w:hint="eastAsia"/>
        </w:rPr>
        <w:t>。</w:t>
      </w:r>
    </w:p>
    <w:p w14:paraId="3C1000F0" w14:textId="6CC96213" w:rsidR="008F3469" w:rsidRPr="003926BD" w:rsidRDefault="003926BD" w:rsidP="002B6B30">
      <w:pPr>
        <w:pStyle w:val="af5"/>
        <w:ind w:firstLine="480"/>
      </w:pPr>
      <w:r>
        <w:t>针对不同的网站</w:t>
      </w:r>
      <w:r>
        <w:rPr>
          <w:rFonts w:hint="eastAsia"/>
        </w:rPr>
        <w:t>，</w:t>
      </w:r>
      <w:r>
        <w:t>有不同的</w:t>
      </w:r>
      <w:r w:rsidRPr="003926BD">
        <w:t>ConnectionAgent</w:t>
      </w:r>
      <w:r>
        <w:t>具体类</w:t>
      </w:r>
      <w:r>
        <w:rPr>
          <w:rFonts w:hint="eastAsia"/>
        </w:rPr>
        <w:t>，</w:t>
      </w:r>
      <w:r>
        <w:t>它们实现了其特殊的网页读取方式</w:t>
      </w:r>
      <w:r>
        <w:rPr>
          <w:rFonts w:hint="eastAsia"/>
        </w:rPr>
        <w:t>，</w:t>
      </w:r>
      <w:r>
        <w:t>例如计算机学院网站的</w:t>
      </w:r>
      <w:r w:rsidRPr="003926BD">
        <w:t>SCCEConnectionAgent</w:t>
      </w:r>
      <w:r>
        <w:t>会提前从网站主页得到会话</w:t>
      </w:r>
      <w:r>
        <w:t>Cookie</w:t>
      </w:r>
      <w:r>
        <w:rPr>
          <w:rFonts w:hint="eastAsia"/>
        </w:rPr>
        <w:t>，</w:t>
      </w:r>
      <w:r>
        <w:t>又例如师生服务网站的</w:t>
      </w:r>
      <w:r w:rsidRPr="003926BD">
        <w:t>SSFWConnectionAgent</w:t>
      </w:r>
      <w:r>
        <w:t>收到</w:t>
      </w:r>
      <w:r>
        <w:t>login</w:t>
      </w:r>
      <w:r>
        <w:t>消息时会先带着用户名密码从门户网站得到认证信息</w:t>
      </w:r>
      <w:r>
        <w:rPr>
          <w:rFonts w:hint="eastAsia"/>
        </w:rPr>
        <w:t>，</w:t>
      </w:r>
      <w:r>
        <w:t>然后</w:t>
      </w:r>
      <w:r>
        <w:rPr>
          <w:rFonts w:hint="eastAsia"/>
        </w:rPr>
        <w:t>到师生服务网站再次验证，获取师生服务网站的认证信息。</w:t>
      </w:r>
    </w:p>
    <w:p w14:paraId="437D054D" w14:textId="2CD4E12F" w:rsidR="000047BD" w:rsidRDefault="00D328E3" w:rsidP="002B6B30">
      <w:pPr>
        <w:pStyle w:val="af5"/>
        <w:ind w:firstLine="480"/>
      </w:pPr>
      <w:r>
        <w:rPr>
          <w:rFonts w:hint="eastAsia"/>
        </w:rPr>
        <w:t>有了这些</w:t>
      </w:r>
      <w:r w:rsidRPr="003926BD">
        <w:t>ConnectionAgent</w:t>
      </w:r>
      <w:r>
        <w:t>后</w:t>
      </w:r>
      <w:r>
        <w:rPr>
          <w:rFonts w:hint="eastAsia"/>
        </w:rPr>
        <w:t>，</w:t>
      </w:r>
      <w:r>
        <w:t>Parser</w:t>
      </w:r>
      <w:r>
        <w:t>就可以从网站</w:t>
      </w:r>
      <w:r>
        <w:rPr>
          <w:rFonts w:hint="eastAsia"/>
        </w:rPr>
        <w:t>解析</w:t>
      </w:r>
      <w:r>
        <w:t>需要的信息</w:t>
      </w:r>
      <w:r>
        <w:rPr>
          <w:rFonts w:hint="eastAsia"/>
        </w:rPr>
        <w:t>。</w:t>
      </w:r>
    </w:p>
    <w:p w14:paraId="7DCF8B95" w14:textId="388F2237" w:rsidR="00D328E3" w:rsidRDefault="00D328E3" w:rsidP="002B6B30">
      <w:pPr>
        <w:pStyle w:val="af5"/>
        <w:ind w:firstLine="480"/>
      </w:pPr>
      <w:r>
        <w:t>抽象类</w:t>
      </w:r>
      <w:r w:rsidRPr="00D328E3">
        <w:t>AbstractParser</w:t>
      </w:r>
      <w:r>
        <w:t>实现了</w:t>
      </w:r>
      <w:r>
        <w:t>Parser</w:t>
      </w:r>
      <w:r>
        <w:t>接口并实现了通用的基本操作</w:t>
      </w:r>
      <w:r>
        <w:rPr>
          <w:rFonts w:hint="eastAsia"/>
        </w:rPr>
        <w:t>，</w:t>
      </w:r>
      <w:r>
        <w:t>如</w:t>
      </w:r>
      <w:r w:rsidRPr="00D328E3">
        <w:t>set</w:t>
      </w:r>
      <w:r>
        <w:t>ConnectionAgent</w:t>
      </w:r>
      <w:r>
        <w:t>方法</w:t>
      </w:r>
      <w:r>
        <w:rPr>
          <w:rFonts w:hint="eastAsia"/>
        </w:rPr>
        <w:t>。</w:t>
      </w:r>
    </w:p>
    <w:p w14:paraId="6620715E" w14:textId="159A6D4D" w:rsidR="00D328E3" w:rsidRDefault="00D328E3" w:rsidP="002B6B30">
      <w:pPr>
        <w:pStyle w:val="af5"/>
        <w:ind w:firstLine="480"/>
      </w:pPr>
      <w:r>
        <w:t>根据要读取的信息类型</w:t>
      </w:r>
      <w:r>
        <w:rPr>
          <w:rFonts w:hint="eastAsia"/>
        </w:rPr>
        <w:t>，</w:t>
      </w:r>
      <w:r>
        <w:t>衍生出了课程解析器</w:t>
      </w:r>
      <w:r>
        <w:rPr>
          <w:rFonts w:hint="eastAsia"/>
        </w:rPr>
        <w:t>、</w:t>
      </w:r>
      <w:r>
        <w:t>通知解析器</w:t>
      </w:r>
      <w:r>
        <w:rPr>
          <w:rFonts w:hint="eastAsia"/>
        </w:rPr>
        <w:t>和个人信息解析器。</w:t>
      </w:r>
    </w:p>
    <w:p w14:paraId="605FCE48" w14:textId="5E9A6D34" w:rsidR="00D328E3" w:rsidRDefault="00933829" w:rsidP="002B6B30">
      <w:pPr>
        <w:pStyle w:val="af5"/>
        <w:ind w:firstLine="480"/>
      </w:pPr>
      <w:r w:rsidRPr="00933829">
        <w:t>BaseCourseParser</w:t>
      </w:r>
      <w:r>
        <w:t>抽象了已选课程和成绩查询的共性</w:t>
      </w:r>
      <w:r>
        <w:rPr>
          <w:rFonts w:hint="eastAsia"/>
        </w:rPr>
        <w:t>，</w:t>
      </w:r>
      <w:r>
        <w:t>它们依赖于</w:t>
      </w:r>
      <w:r w:rsidRPr="00933829">
        <w:t>SSFWConnectionAgent</w:t>
      </w:r>
      <w:r>
        <w:rPr>
          <w:rFonts w:hint="eastAsia"/>
        </w:rPr>
        <w:t>，</w:t>
      </w:r>
      <w:r w:rsidRPr="00933829">
        <w:t>BaseCourseParser</w:t>
      </w:r>
      <w:r>
        <w:t>实现了些通用方法</w:t>
      </w:r>
      <w:r>
        <w:rPr>
          <w:rFonts w:hint="eastAsia"/>
        </w:rPr>
        <w:t>，</w:t>
      </w:r>
      <w:r>
        <w:t>如课程表格的读取</w:t>
      </w:r>
      <w:r>
        <w:rPr>
          <w:rFonts w:hint="eastAsia"/>
        </w:rPr>
        <w:t>，表格</w:t>
      </w:r>
      <w:r>
        <w:t>字段的分拣分类等</w:t>
      </w:r>
      <w:r>
        <w:rPr>
          <w:rFonts w:hint="eastAsia"/>
        </w:rPr>
        <w:t>。</w:t>
      </w:r>
      <w:r w:rsidRPr="00933829">
        <w:t>SelectedCourseParser</w:t>
      </w:r>
      <w:r>
        <w:t>和</w:t>
      </w:r>
      <w:r w:rsidRPr="00933829">
        <w:t>ScoreParser</w:t>
      </w:r>
      <w:r>
        <w:t>具体化了已选课程解析和成绩解析的实现细节</w:t>
      </w:r>
      <w:r>
        <w:rPr>
          <w:rFonts w:hint="eastAsia"/>
        </w:rPr>
        <w:t>。</w:t>
      </w:r>
      <w:r w:rsidR="005706A6">
        <w:rPr>
          <w:rFonts w:hint="eastAsia"/>
        </w:rPr>
        <w:t>它们的解析结果是</w:t>
      </w:r>
      <w:r w:rsidR="005706A6">
        <w:rPr>
          <w:rFonts w:hint="eastAsia"/>
        </w:rPr>
        <w:t>List&lt;Course</w:t>
      </w:r>
      <w:r w:rsidR="005706A6">
        <w:t>&gt;</w:t>
      </w:r>
      <w:r w:rsidR="005706A6">
        <w:rPr>
          <w:rFonts w:hint="eastAsia"/>
        </w:rPr>
        <w:t>。</w:t>
      </w:r>
    </w:p>
    <w:p w14:paraId="600CDBB0" w14:textId="7E64EDE1" w:rsidR="00933829" w:rsidRDefault="00933829" w:rsidP="002B6B30">
      <w:pPr>
        <w:pStyle w:val="af5"/>
        <w:ind w:firstLine="480"/>
      </w:pPr>
      <w:r w:rsidRPr="00933829">
        <w:t>BasePostParser</w:t>
      </w:r>
      <w:r>
        <w:t>实现了通知解析的通用功能</w:t>
      </w:r>
      <w:r>
        <w:rPr>
          <w:rFonts w:hint="eastAsia"/>
        </w:rPr>
        <w:t>，</w:t>
      </w:r>
      <w:r>
        <w:t>如对时间</w:t>
      </w:r>
      <w:r>
        <w:rPr>
          <w:rFonts w:hint="eastAsia"/>
        </w:rPr>
        <w:t>、最大条目数、信息类别过滤器的设置。教务处网站通知解析器、计算机学院</w:t>
      </w:r>
      <w:r>
        <w:t>通知解析器</w:t>
      </w:r>
      <w:r>
        <w:rPr>
          <w:rFonts w:hint="eastAsia"/>
        </w:rPr>
        <w:t>、</w:t>
      </w:r>
      <w:r>
        <w:t>计算机学院</w:t>
      </w:r>
      <w:r w:rsidR="00004AD2">
        <w:t>学生</w:t>
      </w:r>
      <w:r>
        <w:t>网站通知</w:t>
      </w:r>
      <w:r w:rsidR="00004AD2">
        <w:t>解析器能够解析相应网站的各类信息</w:t>
      </w:r>
      <w:r w:rsidR="00004AD2">
        <w:rPr>
          <w:rFonts w:hint="eastAsia"/>
        </w:rPr>
        <w:t>，</w:t>
      </w:r>
      <w:r w:rsidR="00004AD2">
        <w:t>如通知</w:t>
      </w:r>
      <w:r w:rsidR="00004AD2">
        <w:rPr>
          <w:rFonts w:hint="eastAsia"/>
        </w:rPr>
        <w:t>、</w:t>
      </w:r>
      <w:r w:rsidR="00004AD2">
        <w:t>规定及表格</w:t>
      </w:r>
      <w:r w:rsidR="00004AD2">
        <w:rPr>
          <w:rFonts w:hint="eastAsia"/>
        </w:rPr>
        <w:t>、</w:t>
      </w:r>
      <w:r w:rsidR="00004AD2">
        <w:t>培养计划</w:t>
      </w:r>
      <w:r w:rsidR="00004AD2">
        <w:rPr>
          <w:rFonts w:hint="eastAsia"/>
        </w:rPr>
        <w:t>、</w:t>
      </w:r>
      <w:r w:rsidR="00004AD2">
        <w:t>公告</w:t>
      </w:r>
      <w:r w:rsidR="00004AD2">
        <w:rPr>
          <w:rFonts w:hint="eastAsia"/>
        </w:rPr>
        <w:t>、</w:t>
      </w:r>
      <w:r w:rsidR="00004AD2">
        <w:t>招聘快讯等等</w:t>
      </w:r>
      <w:r w:rsidR="00004AD2">
        <w:rPr>
          <w:rFonts w:hint="eastAsia"/>
        </w:rPr>
        <w:t>，</w:t>
      </w:r>
      <w:r w:rsidR="00004AD2">
        <w:t>它们依赖于对应网站的</w:t>
      </w:r>
      <w:r w:rsidR="00004AD2" w:rsidRPr="003926BD">
        <w:t>ConnectionAgent</w:t>
      </w:r>
      <w:r w:rsidR="00004AD2">
        <w:rPr>
          <w:rFonts w:hint="eastAsia"/>
        </w:rPr>
        <w:t>。</w:t>
      </w:r>
      <w:r w:rsidR="005706A6">
        <w:rPr>
          <w:rFonts w:hint="eastAsia"/>
        </w:rPr>
        <w:t>它们的解析结果是</w:t>
      </w:r>
      <w:r w:rsidR="005706A6">
        <w:rPr>
          <w:rFonts w:hint="eastAsia"/>
        </w:rPr>
        <w:t>List</w:t>
      </w:r>
      <w:r w:rsidR="005706A6">
        <w:t>&lt;</w:t>
      </w:r>
      <w:r w:rsidR="005706A6">
        <w:rPr>
          <w:rFonts w:hint="eastAsia"/>
        </w:rPr>
        <w:t>Post</w:t>
      </w:r>
      <w:r w:rsidR="005706A6">
        <w:t>&gt;</w:t>
      </w:r>
      <w:r w:rsidR="005706A6">
        <w:rPr>
          <w:rFonts w:hint="eastAsia"/>
        </w:rPr>
        <w:t>。</w:t>
      </w:r>
    </w:p>
    <w:p w14:paraId="5F60734C" w14:textId="1095D182" w:rsidR="006456C7" w:rsidRDefault="00004AD2" w:rsidP="00AF1C40">
      <w:pPr>
        <w:pStyle w:val="af5"/>
        <w:ind w:firstLine="480"/>
      </w:pPr>
      <w:r w:rsidRPr="00004AD2">
        <w:t>PersonalInformationParser</w:t>
      </w:r>
      <w:r>
        <w:t>解析器依赖于</w:t>
      </w:r>
      <w:r w:rsidRPr="00004AD2">
        <w:t>SSFWConnectionAgent</w:t>
      </w:r>
      <w:r>
        <w:rPr>
          <w:rFonts w:hint="eastAsia"/>
        </w:rPr>
        <w:t>，</w:t>
      </w:r>
      <w:r>
        <w:t>它可以从师生服务网站上读取</w:t>
      </w:r>
      <w:r>
        <w:rPr>
          <w:rFonts w:hint="eastAsia"/>
        </w:rPr>
        <w:t>基本信息、学籍信息、入学信息、毕业信息和</w:t>
      </w:r>
      <w:r w:rsidRPr="00004AD2">
        <w:rPr>
          <w:rFonts w:hint="eastAsia"/>
        </w:rPr>
        <w:t>联系方式</w:t>
      </w:r>
      <w:r>
        <w:rPr>
          <w:rFonts w:hint="eastAsia"/>
        </w:rPr>
        <w:t>等个人信息。</w:t>
      </w:r>
      <w:r w:rsidR="005706A6">
        <w:rPr>
          <w:rFonts w:hint="eastAsia"/>
        </w:rPr>
        <w:t>由于这些信息的内容都是键值对，所以</w:t>
      </w:r>
      <w:r w:rsidR="005706A6" w:rsidRPr="00004AD2">
        <w:t>SSFWConnectionAgent</w:t>
      </w:r>
      <w:r w:rsidR="005706A6">
        <w:t>的解析结果是</w:t>
      </w:r>
      <w:r w:rsidR="005706A6" w:rsidRPr="005706A6">
        <w:t>Map&lt;String, Map&lt;String, String&gt;&gt;</w:t>
      </w:r>
      <w:r w:rsidR="005706A6">
        <w:t>类型的信息</w:t>
      </w:r>
      <w:r w:rsidR="005706A6">
        <w:rPr>
          <w:rFonts w:hint="eastAsia"/>
        </w:rPr>
        <w:t>，</w:t>
      </w:r>
      <w:r w:rsidR="005706A6">
        <w:t>这是个双层映射</w:t>
      </w:r>
      <w:r w:rsidR="005706A6">
        <w:rPr>
          <w:rFonts w:hint="eastAsia"/>
        </w:rPr>
        <w:t>，</w:t>
      </w:r>
      <w:r w:rsidR="005706A6">
        <w:t>外层是信息类别到其内容的映射</w:t>
      </w:r>
      <w:r w:rsidR="005706A6">
        <w:rPr>
          <w:rFonts w:hint="eastAsia"/>
        </w:rPr>
        <w:t>，</w:t>
      </w:r>
      <w:r w:rsidR="005706A6">
        <w:t>内层是</w:t>
      </w:r>
      <w:r w:rsidR="00A56EE9">
        <w:t>属性名到属性值的</w:t>
      </w:r>
      <w:r w:rsidR="005706A6">
        <w:t>映射</w:t>
      </w:r>
      <w:r w:rsidR="005706A6">
        <w:rPr>
          <w:rFonts w:hint="eastAsia"/>
        </w:rPr>
        <w:t>，</w:t>
      </w:r>
      <w:r w:rsidR="0082448A">
        <w:t>例如用我的账号解析得到</w:t>
      </w:r>
      <w:r w:rsidR="005706A6">
        <w:t>结果</w:t>
      </w:r>
      <w:r w:rsidR="005706A6">
        <w:t>result</w:t>
      </w:r>
      <w:r w:rsidR="005706A6">
        <w:t>后</w:t>
      </w:r>
      <w:r w:rsidR="005706A6">
        <w:rPr>
          <w:rFonts w:hint="eastAsia"/>
        </w:rPr>
        <w:t>，</w:t>
      </w:r>
      <w:r w:rsidR="005706A6" w:rsidRPr="005706A6">
        <w:rPr>
          <w:rFonts w:hint="eastAsia"/>
        </w:rPr>
        <w:t>result.get("</w:t>
      </w:r>
      <w:r w:rsidR="005706A6" w:rsidRPr="005706A6">
        <w:rPr>
          <w:rFonts w:hint="eastAsia"/>
        </w:rPr>
        <w:t>基本信息</w:t>
      </w:r>
      <w:r w:rsidR="005706A6" w:rsidRPr="005706A6">
        <w:rPr>
          <w:rFonts w:hint="eastAsia"/>
        </w:rPr>
        <w:t>").get("</w:t>
      </w:r>
      <w:r w:rsidR="005706A6" w:rsidRPr="005706A6">
        <w:rPr>
          <w:rFonts w:hint="eastAsia"/>
        </w:rPr>
        <w:t>姓名</w:t>
      </w:r>
      <w:r w:rsidR="005706A6" w:rsidRPr="005706A6">
        <w:rPr>
          <w:rFonts w:hint="eastAsia"/>
        </w:rPr>
        <w:t>")</w:t>
      </w:r>
      <w:r w:rsidR="005706A6">
        <w:rPr>
          <w:rFonts w:hint="eastAsia"/>
        </w:rPr>
        <w:t>就是“柏杰”。</w:t>
      </w:r>
    </w:p>
    <w:p w14:paraId="2F4B9252" w14:textId="01391A27" w:rsidR="00745702" w:rsidRDefault="00745702" w:rsidP="00745702">
      <w:pPr>
        <w:pStyle w:val="3"/>
      </w:pPr>
      <w:bookmarkStart w:id="42" w:name="_Toc388791647"/>
      <w:r>
        <w:t>交互模型</w:t>
      </w:r>
      <w:bookmarkEnd w:id="42"/>
    </w:p>
    <w:p w14:paraId="04CABB8C" w14:textId="77777777" w:rsidR="00745702" w:rsidRDefault="00745702" w:rsidP="00AF1C40">
      <w:pPr>
        <w:pStyle w:val="af5"/>
        <w:ind w:firstLine="480"/>
      </w:pPr>
      <w:r>
        <w:t>这里</w:t>
      </w:r>
      <w:r w:rsidR="007F6979">
        <w:t>以解析已选课程为例</w:t>
      </w:r>
      <w:r>
        <w:rPr>
          <w:rFonts w:hint="eastAsia"/>
        </w:rPr>
        <w:t>，</w:t>
      </w:r>
      <w:r>
        <w:t>看看这些类间的交互过程</w:t>
      </w:r>
      <w:r>
        <w:rPr>
          <w:rFonts w:hint="eastAsia"/>
        </w:rPr>
        <w:t>。</w:t>
      </w:r>
    </w:p>
    <w:p w14:paraId="7CF4344E" w14:textId="28254C42" w:rsidR="007F6979" w:rsidRPr="007F6979" w:rsidRDefault="007F6979" w:rsidP="00AF1C40">
      <w:pPr>
        <w:pStyle w:val="af5"/>
        <w:ind w:firstLine="480"/>
      </w:pPr>
      <w:r>
        <w:t>解析</w:t>
      </w:r>
      <w:r w:rsidR="00412081" w:rsidRPr="00412081">
        <w:rPr>
          <w:rFonts w:hint="eastAsia"/>
        </w:rPr>
        <w:t>已选课程</w:t>
      </w:r>
      <w:r>
        <w:t>时的交互过程如顺序图</w:t>
      </w:r>
      <w:r>
        <w:rPr>
          <w:rFonts w:hint="eastAsia"/>
        </w:rPr>
        <w:t>5.3</w:t>
      </w:r>
      <w:r>
        <w:rPr>
          <w:rFonts w:hint="eastAsia"/>
        </w:rPr>
        <w:t>所示。解析器的用户创建</w:t>
      </w:r>
      <w:r w:rsidRPr="00004AD2">
        <w:t>SSFWConnectionAgent</w:t>
      </w:r>
      <w:r>
        <w:rPr>
          <w:rFonts w:hint="eastAsia"/>
        </w:rPr>
        <w:t>、</w:t>
      </w:r>
      <w:r w:rsidR="006A3FAB" w:rsidRPr="006A3FAB">
        <w:t>SelectedCourseParser</w:t>
      </w:r>
      <w:r w:rsidR="006A3FAB">
        <w:t>对象并告诉</w:t>
      </w:r>
      <w:r w:rsidR="006A3FAB" w:rsidRPr="00004AD2">
        <w:t>SSFWConnectionAgent</w:t>
      </w:r>
      <w:r w:rsidR="006A3FAB">
        <w:t>账号和密码后</w:t>
      </w:r>
      <w:r w:rsidR="006A3FAB">
        <w:rPr>
          <w:rFonts w:hint="eastAsia"/>
        </w:rPr>
        <w:t>，再</w:t>
      </w:r>
      <w:r w:rsidR="006A3FAB">
        <w:t>把</w:t>
      </w:r>
      <w:r w:rsidR="006A3FAB" w:rsidRPr="00004AD2">
        <w:t>SSFWConnectionAgent</w:t>
      </w:r>
      <w:r w:rsidR="006A3FAB">
        <w:t>对象传给</w:t>
      </w:r>
      <w:r w:rsidR="006A3FAB" w:rsidRPr="006A3FAB">
        <w:t>SelectedCourseParser</w:t>
      </w:r>
      <w:r w:rsidR="006A3FAB">
        <w:t>解析器对象</w:t>
      </w:r>
      <w:r w:rsidR="006A3FAB">
        <w:rPr>
          <w:rFonts w:hint="eastAsia"/>
        </w:rPr>
        <w:t>，就可以让</w:t>
      </w:r>
      <w:r w:rsidR="006A3FAB" w:rsidRPr="006A3FAB">
        <w:lastRenderedPageBreak/>
        <w:t>SelectedCourseParser</w:t>
      </w:r>
      <w:r w:rsidR="006A3FAB">
        <w:t>对象进行解析工作</w:t>
      </w:r>
      <w:r w:rsidR="006A3FAB">
        <w:rPr>
          <w:rFonts w:hint="eastAsia"/>
        </w:rPr>
        <w:t>。</w:t>
      </w:r>
      <w:r w:rsidR="006A3FAB" w:rsidRPr="006A3FAB">
        <w:t>SelectedCourseParser</w:t>
      </w:r>
      <w:r w:rsidR="00744B2A">
        <w:t>让</w:t>
      </w:r>
      <w:r w:rsidR="006A3FAB" w:rsidRPr="00004AD2">
        <w:t>SSFWConnectionAgent</w:t>
      </w:r>
      <w:r w:rsidR="006A3FAB">
        <w:t>读取已选课程网页</w:t>
      </w:r>
      <w:r w:rsidR="006A3FAB">
        <w:rPr>
          <w:rFonts w:hint="eastAsia"/>
        </w:rPr>
        <w:t>，</w:t>
      </w:r>
      <w:r w:rsidR="00744B2A" w:rsidRPr="00004AD2">
        <w:t>SSFWConnectionAgent</w:t>
      </w:r>
      <w:r w:rsidR="00744B2A">
        <w:t>发现还没有登录</w:t>
      </w:r>
      <w:r w:rsidR="00744B2A">
        <w:rPr>
          <w:rFonts w:hint="eastAsia"/>
        </w:rPr>
        <w:t>，</w:t>
      </w:r>
      <w:r w:rsidR="00744B2A">
        <w:t>自动登录师生服务网站</w:t>
      </w:r>
      <w:r w:rsidR="00744B2A">
        <w:rPr>
          <w:rFonts w:hint="eastAsia"/>
        </w:rPr>
        <w:t>，</w:t>
      </w:r>
      <w:r w:rsidR="00744B2A">
        <w:t>然后读取指定网页</w:t>
      </w:r>
      <w:r w:rsidR="00744B2A">
        <w:rPr>
          <w:rFonts w:hint="eastAsia"/>
        </w:rPr>
        <w:t>，</w:t>
      </w:r>
      <w:r w:rsidR="00744B2A">
        <w:t>给</w:t>
      </w:r>
      <w:r w:rsidR="00744B2A" w:rsidRPr="006A3FAB">
        <w:t>SelectedCourseParser</w:t>
      </w:r>
      <w:r w:rsidR="00744B2A">
        <w:t>返回文档对象</w:t>
      </w:r>
      <w:r w:rsidR="00744B2A">
        <w:rPr>
          <w:rFonts w:hint="eastAsia"/>
        </w:rPr>
        <w:t>。最后</w:t>
      </w:r>
      <w:r w:rsidR="00744B2A" w:rsidRPr="006A3FAB">
        <w:t>SelectedCourseParser</w:t>
      </w:r>
      <w:r w:rsidR="00744B2A">
        <w:t>解析得到的文档对象</w:t>
      </w:r>
      <w:r w:rsidR="00744B2A">
        <w:rPr>
          <w:rFonts w:hint="eastAsia"/>
        </w:rPr>
        <w:t>，</w:t>
      </w:r>
      <w:r w:rsidR="00744B2A">
        <w:t>得到</w:t>
      </w:r>
      <w:r w:rsidR="00744B2A">
        <w:t>List&lt;Course&gt;</w:t>
      </w:r>
      <w:r w:rsidR="00744B2A">
        <w:t>结果</w:t>
      </w:r>
      <w:r w:rsidR="00744B2A">
        <w:rPr>
          <w:rFonts w:hint="eastAsia"/>
        </w:rPr>
        <w:t>并</w:t>
      </w:r>
      <w:r w:rsidR="00744B2A">
        <w:t>返回给用户</w:t>
      </w:r>
      <w:r w:rsidR="00744B2A">
        <w:rPr>
          <w:rFonts w:hint="eastAsia"/>
        </w:rPr>
        <w:t>。</w:t>
      </w:r>
    </w:p>
    <w:p w14:paraId="50AF251B" w14:textId="688B1798" w:rsidR="007F6979" w:rsidRDefault="006A3FAB" w:rsidP="007F6979">
      <w:pPr>
        <w:pStyle w:val="af5"/>
        <w:keepNext/>
        <w:ind w:firstLine="480"/>
      </w:pPr>
      <w:r>
        <w:rPr>
          <w:noProof/>
        </w:rPr>
        <w:drawing>
          <wp:inline distT="0" distB="0" distL="0" distR="0" wp14:anchorId="3B1516F5" wp14:editId="331E8EB2">
            <wp:extent cx="5867400" cy="4352925"/>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867400" cy="4352925"/>
                    </a:xfrm>
                    <a:prstGeom prst="rect">
                      <a:avLst/>
                    </a:prstGeom>
                  </pic:spPr>
                </pic:pic>
              </a:graphicData>
            </a:graphic>
          </wp:inline>
        </w:drawing>
      </w:r>
    </w:p>
    <w:p w14:paraId="67D40B58" w14:textId="6F18CAD3" w:rsidR="007F6979" w:rsidRDefault="007F6979" w:rsidP="007F697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3</w:t>
      </w:r>
      <w:r w:rsidR="00A76265">
        <w:fldChar w:fldCharType="end"/>
      </w:r>
      <w:r>
        <w:t>已选课程解析顺序图</w:t>
      </w:r>
    </w:p>
    <w:p w14:paraId="6216F6EC" w14:textId="39EB4AE8" w:rsidR="00334E31" w:rsidRDefault="00412081" w:rsidP="00412081">
      <w:pPr>
        <w:pStyle w:val="3"/>
      </w:pPr>
      <w:bookmarkStart w:id="43" w:name="_Toc388791648"/>
      <w:r>
        <w:t>实体类</w:t>
      </w:r>
      <w:bookmarkEnd w:id="43"/>
    </w:p>
    <w:p w14:paraId="260BA4B6" w14:textId="646BCA4C" w:rsidR="00334E31" w:rsidRDefault="00412081" w:rsidP="00412081">
      <w:pPr>
        <w:pStyle w:val="af5"/>
        <w:ind w:firstLine="480"/>
      </w:pPr>
      <w:r>
        <w:t>为了表示和返回解析结果</w:t>
      </w:r>
      <w:r>
        <w:rPr>
          <w:rFonts w:hint="eastAsia"/>
        </w:rPr>
        <w:t>，</w:t>
      </w:r>
      <w:r w:rsidR="005854E3">
        <w:t>这里引入</w:t>
      </w:r>
      <w:r>
        <w:t>了本系统</w:t>
      </w:r>
      <w:r w:rsidR="000C0F1B">
        <w:t>用到</w:t>
      </w:r>
      <w:r>
        <w:t>的实体类</w:t>
      </w:r>
      <w:r>
        <w:rPr>
          <w:rFonts w:hint="eastAsia"/>
        </w:rPr>
        <w:t>。</w:t>
      </w:r>
    </w:p>
    <w:p w14:paraId="53117463" w14:textId="77777777" w:rsidR="005854E3" w:rsidRDefault="00852863" w:rsidP="00412081">
      <w:pPr>
        <w:pStyle w:val="af5"/>
        <w:ind w:firstLine="480"/>
      </w:pPr>
      <w:r>
        <w:rPr>
          <w:rFonts w:hint="eastAsia"/>
        </w:rPr>
        <w:t>系统实体类的设计直接由</w:t>
      </w:r>
      <w:r>
        <w:rPr>
          <w:rFonts w:hint="eastAsia"/>
        </w:rPr>
        <w:t>3.3</w:t>
      </w:r>
      <w:r>
        <w:rPr>
          <w:rFonts w:hint="eastAsia"/>
        </w:rPr>
        <w:t>节总结的业务实体导出</w:t>
      </w:r>
      <w:r w:rsidR="005854E3">
        <w:rPr>
          <w:rFonts w:hint="eastAsia"/>
        </w:rPr>
        <w:t>，如类图</w:t>
      </w:r>
      <w:r w:rsidR="005854E3">
        <w:rPr>
          <w:rFonts w:hint="eastAsia"/>
        </w:rPr>
        <w:t>5.4</w:t>
      </w:r>
      <w:r w:rsidR="005854E3">
        <w:rPr>
          <w:rFonts w:hint="eastAsia"/>
        </w:rPr>
        <w:t>所示</w:t>
      </w:r>
      <w:r>
        <w:rPr>
          <w:rFonts w:hint="eastAsia"/>
        </w:rPr>
        <w:t>。</w:t>
      </w:r>
    </w:p>
    <w:p w14:paraId="27863F85" w14:textId="4C28713B" w:rsidR="000C0F1B" w:rsidRPr="00852863" w:rsidRDefault="00852863" w:rsidP="00412081">
      <w:pPr>
        <w:pStyle w:val="af5"/>
        <w:ind w:firstLine="480"/>
      </w:pPr>
      <w:r>
        <w:rPr>
          <w:rFonts w:hint="eastAsia"/>
        </w:rPr>
        <w:t>Course</w:t>
      </w:r>
      <w:r>
        <w:rPr>
          <w:rFonts w:hint="eastAsia"/>
        </w:rPr>
        <w:t>（课程）实体类与</w:t>
      </w:r>
      <w:r>
        <w:rPr>
          <w:rFonts w:hint="eastAsia"/>
        </w:rPr>
        <w:t>3.3</w:t>
      </w:r>
      <w:r>
        <w:rPr>
          <w:rFonts w:hint="eastAsia"/>
        </w:rPr>
        <w:t>节中的完全一致，</w:t>
      </w:r>
      <w:r>
        <w:rPr>
          <w:rFonts w:hint="eastAsia"/>
        </w:rPr>
        <w:t>Post</w:t>
      </w:r>
      <w:r>
        <w:rPr>
          <w:rFonts w:hint="eastAsia"/>
        </w:rPr>
        <w:t>（通知）实体包含</w:t>
      </w:r>
      <w:r>
        <w:rPr>
          <w:rFonts w:hint="eastAsia"/>
        </w:rPr>
        <w:t>3.3</w:t>
      </w:r>
      <w:r>
        <w:rPr>
          <w:rFonts w:hint="eastAsia"/>
        </w:rPr>
        <w:t>中通知列表和通知详情的所有信息。个人信息比较特殊，本系统没有专门的个人信息实体，正如</w:t>
      </w:r>
      <w:r>
        <w:rPr>
          <w:rFonts w:hint="eastAsia"/>
        </w:rPr>
        <w:t>5.1.2</w:t>
      </w:r>
      <w:r>
        <w:rPr>
          <w:rFonts w:hint="eastAsia"/>
        </w:rPr>
        <w:t>节最后看到的，个人信息实际上是键值对集合，用</w:t>
      </w:r>
      <w:r>
        <w:rPr>
          <w:rFonts w:hint="eastAsia"/>
        </w:rPr>
        <w:t>Map</w:t>
      </w:r>
      <w:r>
        <w:rPr>
          <w:rFonts w:hint="eastAsia"/>
        </w:rPr>
        <w:t>映射对象表示不仅满足使用需求，也简单易用，而且</w:t>
      </w:r>
      <w:r w:rsidR="005854E3">
        <w:rPr>
          <w:rFonts w:hint="eastAsia"/>
        </w:rPr>
        <w:t>更</w:t>
      </w:r>
      <w:r w:rsidR="00D35680">
        <w:rPr>
          <w:rFonts w:hint="eastAsia"/>
        </w:rPr>
        <w:t>灵活</w:t>
      </w:r>
      <w:r w:rsidR="005854E3">
        <w:rPr>
          <w:rFonts w:hint="eastAsia"/>
        </w:rPr>
        <w:t>，</w:t>
      </w:r>
      <w:r>
        <w:rPr>
          <w:rFonts w:hint="eastAsia"/>
        </w:rPr>
        <w:t>可扩展</w:t>
      </w:r>
      <w:r w:rsidR="005854E3">
        <w:rPr>
          <w:rFonts w:hint="eastAsia"/>
        </w:rPr>
        <w:t>性好</w:t>
      </w:r>
      <w:r w:rsidR="00D35680">
        <w:rPr>
          <w:rFonts w:hint="eastAsia"/>
        </w:rPr>
        <w:t>，增加属性很方便。</w:t>
      </w:r>
    </w:p>
    <w:p w14:paraId="5BDD97B9" w14:textId="18BFFB70" w:rsidR="005854E3" w:rsidRDefault="00BA1B1C" w:rsidP="005854E3">
      <w:pPr>
        <w:keepNext/>
        <w:jc w:val="center"/>
      </w:pPr>
      <w:r>
        <w:rPr>
          <w:noProof/>
        </w:rPr>
        <w:lastRenderedPageBreak/>
        <w:drawing>
          <wp:inline distT="0" distB="0" distL="0" distR="0" wp14:anchorId="181DC3BE" wp14:editId="48EB1183">
            <wp:extent cx="5353050" cy="19240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353050" cy="1924050"/>
                    </a:xfrm>
                    <a:prstGeom prst="rect">
                      <a:avLst/>
                    </a:prstGeom>
                  </pic:spPr>
                </pic:pic>
              </a:graphicData>
            </a:graphic>
          </wp:inline>
        </w:drawing>
      </w:r>
    </w:p>
    <w:p w14:paraId="27BA9FF4" w14:textId="422A0E2B" w:rsidR="00334E31" w:rsidRDefault="005854E3" w:rsidP="005854E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4</w:t>
      </w:r>
      <w:r w:rsidR="00A76265">
        <w:fldChar w:fldCharType="end"/>
      </w:r>
      <w:r>
        <w:t>系统实体类图</w:t>
      </w:r>
    </w:p>
    <w:p w14:paraId="39292DDC" w14:textId="77777777" w:rsidR="00160ADC" w:rsidRPr="00334E31" w:rsidRDefault="00160ADC" w:rsidP="00334E31"/>
    <w:p w14:paraId="5AEEB324" w14:textId="22164486" w:rsidR="007577C6" w:rsidRDefault="007577C6" w:rsidP="007577C6">
      <w:pPr>
        <w:pStyle w:val="2"/>
      </w:pPr>
      <w:bookmarkStart w:id="44" w:name="_Toc388791649"/>
      <w:r>
        <w:t>数据库</w:t>
      </w:r>
      <w:bookmarkEnd w:id="44"/>
    </w:p>
    <w:p w14:paraId="2A6A6FA0" w14:textId="0F12E914" w:rsidR="00AA3A72" w:rsidRDefault="00AA3A72" w:rsidP="00160ADC">
      <w:pPr>
        <w:pStyle w:val="af5"/>
        <w:ind w:firstLine="480"/>
      </w:pPr>
      <w:r>
        <w:t>Android</w:t>
      </w:r>
      <w:r>
        <w:t>前端和代理服务器需要持久化实体对象</w:t>
      </w:r>
      <w:r>
        <w:rPr>
          <w:rFonts w:hint="eastAsia"/>
        </w:rPr>
        <w:t>，</w:t>
      </w:r>
      <w:r>
        <w:t>可以使用数据库实现这一需求</w:t>
      </w:r>
      <w:r>
        <w:rPr>
          <w:rFonts w:hint="eastAsia"/>
        </w:rPr>
        <w:t>。我们</w:t>
      </w:r>
      <w:r w:rsidR="00160ADC">
        <w:rPr>
          <w:rFonts w:hint="eastAsia"/>
        </w:rPr>
        <w:t>直接</w:t>
      </w:r>
      <w:r>
        <w:rPr>
          <w:rFonts w:hint="eastAsia"/>
        </w:rPr>
        <w:t>根据实体类结构映射出数据库模式</w:t>
      </w:r>
      <w:r w:rsidR="00380922">
        <w:rPr>
          <w:rFonts w:hint="eastAsia"/>
        </w:rPr>
        <w:t>，如模式图</w:t>
      </w:r>
      <w:r w:rsidR="00380922">
        <w:rPr>
          <w:rFonts w:hint="eastAsia"/>
        </w:rPr>
        <w:t>5.5</w:t>
      </w:r>
      <w:r w:rsidR="00380922">
        <w:rPr>
          <w:rFonts w:hint="eastAsia"/>
        </w:rPr>
        <w:t>所示</w:t>
      </w:r>
      <w:r>
        <w:rPr>
          <w:rFonts w:hint="eastAsia"/>
        </w:rPr>
        <w:t>。</w:t>
      </w:r>
    </w:p>
    <w:p w14:paraId="7CF3845F" w14:textId="43DCCAE0" w:rsidR="00160ADC" w:rsidRDefault="009A0D24" w:rsidP="00160ADC">
      <w:pPr>
        <w:pStyle w:val="af5"/>
        <w:ind w:firstLine="480"/>
      </w:pPr>
      <w:r>
        <w:rPr>
          <w:rFonts w:hint="eastAsia"/>
        </w:rPr>
        <w:t>每个课程实体对象，都有其编码、名称、学年学期等基本信息，此外还可能有任意多个时间地点</w:t>
      </w:r>
      <w:r w:rsidR="009F0312">
        <w:rPr>
          <w:rFonts w:hint="eastAsia"/>
        </w:rPr>
        <w:t>对象，课程和其上课</w:t>
      </w:r>
      <w:r>
        <w:rPr>
          <w:rFonts w:hint="eastAsia"/>
        </w:rPr>
        <w:t>时间地点是组合关系，</w:t>
      </w:r>
      <w:r w:rsidR="009F0312">
        <w:rPr>
          <w:rFonts w:hint="eastAsia"/>
        </w:rPr>
        <w:t>时间地点只属于一个课程，课程消失其时间地点也就没意义了。因此</w:t>
      </w:r>
      <w:r>
        <w:rPr>
          <w:rFonts w:hint="eastAsia"/>
        </w:rPr>
        <w:t>有</w:t>
      </w:r>
      <w:r>
        <w:rPr>
          <w:rFonts w:hint="eastAsia"/>
        </w:rPr>
        <w:t>course</w:t>
      </w:r>
      <w:r>
        <w:rPr>
          <w:rFonts w:hint="eastAsia"/>
        </w:rPr>
        <w:t>和</w:t>
      </w:r>
      <w:r>
        <w:rPr>
          <w:rFonts w:hint="eastAsia"/>
        </w:rPr>
        <w:t>time</w:t>
      </w:r>
      <w:r>
        <w:t>_and_address</w:t>
      </w:r>
      <w:r>
        <w:t>表</w:t>
      </w:r>
      <w:r>
        <w:rPr>
          <w:rFonts w:hint="eastAsia"/>
        </w:rPr>
        <w:t>，</w:t>
      </w:r>
      <w:r>
        <w:t>它们在</w:t>
      </w:r>
      <w:r>
        <w:t>Course</w:t>
      </w:r>
      <w:r>
        <w:t>和</w:t>
      </w:r>
      <w:r>
        <w:t>TimeAndAddress</w:t>
      </w:r>
      <w:r>
        <w:t>类的基础上加上</w:t>
      </w:r>
      <w:r>
        <w:t>id</w:t>
      </w:r>
      <w:r>
        <w:t>字段</w:t>
      </w:r>
      <w:r>
        <w:rPr>
          <w:rFonts w:hint="eastAsia"/>
        </w:rPr>
        <w:t>，</w:t>
      </w:r>
      <w:r>
        <w:t>另外</w:t>
      </w:r>
      <w:r>
        <w:rPr>
          <w:rFonts w:hint="eastAsia"/>
        </w:rPr>
        <w:t>time</w:t>
      </w:r>
      <w:r>
        <w:t>_and_address</w:t>
      </w:r>
      <w:r>
        <w:t>还有个对</w:t>
      </w:r>
      <w:r>
        <w:rPr>
          <w:rFonts w:hint="eastAsia"/>
        </w:rPr>
        <w:t>course</w:t>
      </w:r>
      <w:r>
        <w:t>.id</w:t>
      </w:r>
      <w:r>
        <w:t>的外键</w:t>
      </w:r>
      <w:r>
        <w:t>course_id</w:t>
      </w:r>
      <w:r>
        <w:rPr>
          <w:rFonts w:hint="eastAsia"/>
        </w:rPr>
        <w:t>。</w:t>
      </w:r>
    </w:p>
    <w:p w14:paraId="3420602D" w14:textId="6AA1D8A0" w:rsidR="002D324F" w:rsidRDefault="002D324F" w:rsidP="00160ADC">
      <w:pPr>
        <w:pStyle w:val="af5"/>
        <w:ind w:firstLine="480"/>
      </w:pPr>
      <w:r>
        <w:t>通知类的持久化比较简单</w:t>
      </w:r>
      <w:r>
        <w:rPr>
          <w:rFonts w:hint="eastAsia"/>
        </w:rPr>
        <w:t>，</w:t>
      </w:r>
      <w:r>
        <w:t>加上</w:t>
      </w:r>
      <w:r>
        <w:t>id</w:t>
      </w:r>
      <w:r>
        <w:t>字段后就得到了与其对应的</w:t>
      </w:r>
      <w:r>
        <w:t>post</w:t>
      </w:r>
      <w:r>
        <w:t>表</w:t>
      </w:r>
      <w:r>
        <w:rPr>
          <w:rFonts w:hint="eastAsia"/>
        </w:rPr>
        <w:t>。</w:t>
      </w:r>
    </w:p>
    <w:p w14:paraId="125D25C8" w14:textId="6675FC71" w:rsidR="0041730A" w:rsidRDefault="00177748" w:rsidP="000971BB">
      <w:pPr>
        <w:pStyle w:val="af5"/>
        <w:ind w:firstLine="480"/>
      </w:pPr>
      <w:r>
        <w:rPr>
          <w:rFonts w:hint="eastAsia"/>
        </w:rPr>
        <w:t>个人信息是</w:t>
      </w:r>
      <w:r>
        <w:rPr>
          <w:rFonts w:hint="eastAsia"/>
        </w:rPr>
        <w:t>Map</w:t>
      </w:r>
      <w:r>
        <w:rPr>
          <w:rFonts w:hint="eastAsia"/>
        </w:rPr>
        <w:t>映射，我们把它持久化到</w:t>
      </w:r>
      <w:r w:rsidRPr="00177748">
        <w:rPr>
          <w:rFonts w:hint="eastAsia"/>
        </w:rPr>
        <w:t>EAV</w:t>
      </w:r>
      <w:r w:rsidRPr="00177748">
        <w:rPr>
          <w:rFonts w:hint="eastAsia"/>
        </w:rPr>
        <w:t>（</w:t>
      </w:r>
      <w:r w:rsidRPr="00177748">
        <w:rPr>
          <w:rFonts w:hint="eastAsia"/>
        </w:rPr>
        <w:t>Entity-attribute-value</w:t>
      </w:r>
      <w:r>
        <w:rPr>
          <w:rFonts w:hint="eastAsia"/>
        </w:rPr>
        <w:t>，实体</w:t>
      </w:r>
      <w:r>
        <w:rPr>
          <w:rFonts w:hint="eastAsia"/>
        </w:rPr>
        <w:t>-</w:t>
      </w:r>
      <w:r>
        <w:rPr>
          <w:rFonts w:hint="eastAsia"/>
        </w:rPr>
        <w:t>属性</w:t>
      </w:r>
      <w:r>
        <w:rPr>
          <w:rFonts w:hint="eastAsia"/>
        </w:rPr>
        <w:t>-</w:t>
      </w:r>
      <w:r>
        <w:rPr>
          <w:rFonts w:hint="eastAsia"/>
        </w:rPr>
        <w:t>值</w:t>
      </w:r>
      <w:r w:rsidRPr="00177748">
        <w:rPr>
          <w:rFonts w:hint="eastAsia"/>
        </w:rPr>
        <w:t>）表</w:t>
      </w:r>
      <w:r>
        <w:rPr>
          <w:rFonts w:hint="eastAsia"/>
        </w:rPr>
        <w:t>中。</w:t>
      </w:r>
      <w:r w:rsidR="009F0312">
        <w:rPr>
          <w:rFonts w:hint="eastAsia"/>
        </w:rPr>
        <w:t>个人信息是</w:t>
      </w:r>
      <w:r w:rsidR="000029E5">
        <w:rPr>
          <w:rFonts w:hint="eastAsia"/>
        </w:rPr>
        <w:t>双层映射，外层映射在</w:t>
      </w:r>
      <w:r w:rsidR="000029E5">
        <w:rPr>
          <w:rFonts w:hint="eastAsia"/>
        </w:rPr>
        <w:t>EAV</w:t>
      </w:r>
      <w:r w:rsidR="000029E5">
        <w:rPr>
          <w:rFonts w:hint="eastAsia"/>
        </w:rPr>
        <w:t>表中对应的实体名为</w:t>
      </w:r>
      <w:r w:rsidR="000029E5" w:rsidRPr="000029E5">
        <w:t>PersonalInformation</w:t>
      </w:r>
      <w:r w:rsidR="000029E5">
        <w:rPr>
          <w:rFonts w:hint="eastAsia"/>
        </w:rPr>
        <w:t>，</w:t>
      </w:r>
      <w:r w:rsidR="000029E5">
        <w:t>其属性为类别名</w:t>
      </w:r>
      <w:r w:rsidR="000029E5">
        <w:rPr>
          <w:rFonts w:hint="eastAsia"/>
        </w:rPr>
        <w:t>，</w:t>
      </w:r>
      <w:r w:rsidR="000029E5">
        <w:t>如</w:t>
      </w:r>
      <w:r w:rsidR="000029E5">
        <w:rPr>
          <w:rFonts w:hint="eastAsia"/>
        </w:rPr>
        <w:t>“</w:t>
      </w:r>
      <w:r w:rsidR="000029E5" w:rsidRPr="000029E5">
        <w:rPr>
          <w:rFonts w:hint="eastAsia"/>
        </w:rPr>
        <w:t>基本信息</w:t>
      </w:r>
      <w:r w:rsidR="000029E5">
        <w:rPr>
          <w:rFonts w:hint="eastAsia"/>
        </w:rPr>
        <w:t>”</w:t>
      </w:r>
      <w:r w:rsidR="000029E5" w:rsidRPr="000029E5">
        <w:rPr>
          <w:rFonts w:hint="eastAsia"/>
        </w:rPr>
        <w:t>、</w:t>
      </w:r>
      <w:r w:rsidR="000029E5">
        <w:rPr>
          <w:rFonts w:hint="eastAsia"/>
        </w:rPr>
        <w:t>“</w:t>
      </w:r>
      <w:r w:rsidR="000029E5" w:rsidRPr="000029E5">
        <w:rPr>
          <w:rFonts w:hint="eastAsia"/>
        </w:rPr>
        <w:t>学籍信息</w:t>
      </w:r>
      <w:r w:rsidR="000029E5">
        <w:rPr>
          <w:rFonts w:hint="eastAsia"/>
        </w:rPr>
        <w:t>”等，值都为</w:t>
      </w:r>
      <w:r w:rsidR="000029E5">
        <w:rPr>
          <w:rFonts w:hint="eastAsia"/>
        </w:rPr>
        <w:t>null</w:t>
      </w:r>
      <w:r w:rsidR="000029E5">
        <w:rPr>
          <w:rFonts w:hint="eastAsia"/>
        </w:rPr>
        <w:t>；内层映射在</w:t>
      </w:r>
      <w:r w:rsidR="000029E5">
        <w:rPr>
          <w:rFonts w:hint="eastAsia"/>
        </w:rPr>
        <w:t>EAV</w:t>
      </w:r>
      <w:r w:rsidR="000029E5">
        <w:rPr>
          <w:rFonts w:hint="eastAsia"/>
        </w:rPr>
        <w:t>表中的实体名为“</w:t>
      </w:r>
      <w:r w:rsidR="000029E5" w:rsidRPr="000029E5">
        <w:rPr>
          <w:rFonts w:hint="eastAsia"/>
        </w:rPr>
        <w:t>基本信息</w:t>
      </w:r>
      <w:r w:rsidR="000029E5">
        <w:rPr>
          <w:rFonts w:hint="eastAsia"/>
        </w:rPr>
        <w:t>”这样的类别名，属性为“姓名”这样的属性名，值为“柏杰”</w:t>
      </w:r>
      <w:r w:rsidR="00B0209D">
        <w:rPr>
          <w:rFonts w:hint="eastAsia"/>
        </w:rPr>
        <w:t>这样</w:t>
      </w:r>
      <w:r w:rsidR="000029E5">
        <w:rPr>
          <w:rFonts w:hint="eastAsia"/>
        </w:rPr>
        <w:t>的映射值。</w:t>
      </w:r>
    </w:p>
    <w:p w14:paraId="57627269" w14:textId="36437CF1" w:rsidR="009F0312" w:rsidRPr="009F0312" w:rsidRDefault="009F0312" w:rsidP="000971BB">
      <w:pPr>
        <w:pStyle w:val="af5"/>
        <w:ind w:firstLine="480"/>
      </w:pPr>
      <w:r>
        <w:t>EAV</w:t>
      </w:r>
      <w:r>
        <w:t>表的实体</w:t>
      </w:r>
      <w:r>
        <w:rPr>
          <w:rFonts w:hint="eastAsia"/>
        </w:rPr>
        <w:t>和属性名字段不能为</w:t>
      </w:r>
      <w:r>
        <w:rPr>
          <w:rFonts w:hint="eastAsia"/>
        </w:rPr>
        <w:t>null</w:t>
      </w:r>
      <w:r>
        <w:rPr>
          <w:rFonts w:hint="eastAsia"/>
        </w:rPr>
        <w:t>，而且有</w:t>
      </w:r>
      <w:r>
        <w:rPr>
          <w:rFonts w:hint="eastAsia"/>
        </w:rPr>
        <w:t>UNIQUE</w:t>
      </w:r>
      <w:r>
        <w:rPr>
          <w:rFonts w:hint="eastAsia"/>
        </w:rPr>
        <w:t>约束</w:t>
      </w:r>
      <w:r>
        <w:rPr>
          <w:rFonts w:hint="eastAsia"/>
        </w:rPr>
        <w:t>(</w:t>
      </w:r>
      <w:r>
        <w:t>entity, attribute)</w:t>
      </w:r>
      <w:r>
        <w:rPr>
          <w:rFonts w:hint="eastAsia"/>
        </w:rPr>
        <w:t>，</w:t>
      </w:r>
      <w:r>
        <w:t>即没有重复的实体属性</w:t>
      </w:r>
      <w:r>
        <w:rPr>
          <w:rFonts w:hint="eastAsia"/>
        </w:rPr>
        <w:t>，</w:t>
      </w:r>
      <w:r>
        <w:t>每个实体的每种属性是唯一的</w:t>
      </w:r>
      <w:r>
        <w:rPr>
          <w:rFonts w:hint="eastAsia"/>
        </w:rPr>
        <w:t>。</w:t>
      </w:r>
    </w:p>
    <w:p w14:paraId="7770C834" w14:textId="77777777" w:rsidR="000971BB" w:rsidRDefault="000971BB" w:rsidP="000971BB">
      <w:pPr>
        <w:keepNext/>
        <w:jc w:val="center"/>
      </w:pPr>
      <w:r>
        <w:rPr>
          <w:noProof/>
        </w:rPr>
        <w:lastRenderedPageBreak/>
        <w:drawing>
          <wp:inline distT="0" distB="0" distL="0" distR="0" wp14:anchorId="21A2FDEC" wp14:editId="3D59BC21">
            <wp:extent cx="6120130" cy="291719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20130" cy="2917190"/>
                    </a:xfrm>
                    <a:prstGeom prst="rect">
                      <a:avLst/>
                    </a:prstGeom>
                  </pic:spPr>
                </pic:pic>
              </a:graphicData>
            </a:graphic>
          </wp:inline>
        </w:drawing>
      </w:r>
    </w:p>
    <w:p w14:paraId="32B40639" w14:textId="55E90F1D" w:rsidR="000971BB" w:rsidRPr="000971BB" w:rsidRDefault="000971BB" w:rsidP="000971BB">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5</w:t>
      </w:r>
      <w:r w:rsidR="00A76265">
        <w:fldChar w:fldCharType="end"/>
      </w:r>
      <w:r>
        <w:t>数据库模式图</w:t>
      </w:r>
    </w:p>
    <w:p w14:paraId="5665D33B" w14:textId="77777777" w:rsidR="000971BB" w:rsidRPr="00AA3A72" w:rsidRDefault="000971BB" w:rsidP="00160ADC">
      <w:pPr>
        <w:pStyle w:val="af5"/>
        <w:ind w:firstLine="480"/>
      </w:pPr>
    </w:p>
    <w:p w14:paraId="7EA600D6" w14:textId="5C49D7E7" w:rsidR="007577C6" w:rsidRDefault="007577C6" w:rsidP="007577C6">
      <w:pPr>
        <w:pStyle w:val="2"/>
      </w:pPr>
      <w:bookmarkStart w:id="45" w:name="_Toc388791650"/>
      <w:r>
        <w:rPr>
          <w:rFonts w:hint="eastAsia"/>
        </w:rPr>
        <w:t>代理服务器</w:t>
      </w:r>
      <w:bookmarkEnd w:id="45"/>
    </w:p>
    <w:p w14:paraId="23A169F0" w14:textId="31F99AD8" w:rsidR="00BE7DDF" w:rsidRDefault="0041730A" w:rsidP="00674B82">
      <w:pPr>
        <w:pStyle w:val="af5"/>
        <w:ind w:firstLine="480"/>
      </w:pPr>
      <w:r>
        <w:rPr>
          <w:rFonts w:hint="eastAsia"/>
        </w:rPr>
        <w:t>如</w:t>
      </w:r>
      <w:r>
        <w:rPr>
          <w:rFonts w:hint="eastAsia"/>
        </w:rPr>
        <w:t>4.2</w:t>
      </w:r>
      <w:r>
        <w:rPr>
          <w:rFonts w:hint="eastAsia"/>
        </w:rPr>
        <w:t>节最后提到的，为了</w:t>
      </w:r>
      <w:r>
        <w:rPr>
          <w:rFonts w:hint="eastAsia"/>
        </w:rPr>
        <w:t>1)</w:t>
      </w:r>
      <w:r>
        <w:rPr>
          <w:rFonts w:hint="eastAsia"/>
        </w:rPr>
        <w:t>提高客户端更新通知的速度与效率，</w:t>
      </w:r>
      <w:r>
        <w:rPr>
          <w:rFonts w:hint="eastAsia"/>
        </w:rPr>
        <w:t>2</w:t>
      </w:r>
      <w:r>
        <w:rPr>
          <w:rFonts w:hint="eastAsia"/>
        </w:rPr>
        <w:t>）避免给学校服务器带来过大压力，本系统需要通知解析代理服务器。</w:t>
      </w:r>
    </w:p>
    <w:p w14:paraId="4FB62297" w14:textId="114F36DA" w:rsidR="0041730A" w:rsidRDefault="0041730A" w:rsidP="00674B82">
      <w:pPr>
        <w:pStyle w:val="af5"/>
        <w:ind w:firstLine="480"/>
      </w:pPr>
      <w:r>
        <w:t>代理服务器有</w:t>
      </w:r>
      <w:r>
        <w:t>API</w:t>
      </w:r>
      <w:r>
        <w:rPr>
          <w:rFonts w:hint="eastAsia"/>
        </w:rPr>
        <w:t>接口、服务器端、客户端三部分，其中服务器端有为客户端提供数据的前端和定时更新通知的后端两部分。</w:t>
      </w:r>
    </w:p>
    <w:p w14:paraId="32178576" w14:textId="4C7EA357" w:rsidR="00713833" w:rsidRDefault="00713833" w:rsidP="00674B82">
      <w:pPr>
        <w:pStyle w:val="af5"/>
        <w:ind w:firstLine="480"/>
      </w:pPr>
      <w:r>
        <w:t>本系统使用</w:t>
      </w:r>
      <w:r w:rsidRPr="00713833">
        <w:rPr>
          <w:rFonts w:hint="eastAsia"/>
        </w:rPr>
        <w:t>Hessian</w:t>
      </w:r>
      <w:r w:rsidRPr="00713833">
        <w:rPr>
          <w:rFonts w:hint="eastAsia"/>
        </w:rPr>
        <w:t>协议</w:t>
      </w:r>
      <w:r>
        <w:rPr>
          <w:rFonts w:hint="eastAsia"/>
        </w:rPr>
        <w:t>实现客户端与服务器端的通信。使用</w:t>
      </w:r>
      <w:r w:rsidRPr="00713833">
        <w:rPr>
          <w:rFonts w:hint="eastAsia"/>
        </w:rPr>
        <w:t>Hessian</w:t>
      </w:r>
      <w:r>
        <w:rPr>
          <w:rFonts w:hint="eastAsia"/>
        </w:rPr>
        <w:t>能</w:t>
      </w:r>
      <w:r w:rsidR="00FB26A3">
        <w:rPr>
          <w:rFonts w:hint="eastAsia"/>
        </w:rPr>
        <w:t>很方便地</w:t>
      </w:r>
      <w:r>
        <w:rPr>
          <w:rFonts w:hint="eastAsia"/>
        </w:rPr>
        <w:t>实现</w:t>
      </w:r>
      <w:r w:rsidR="00141825" w:rsidRPr="00141825">
        <w:rPr>
          <w:rFonts w:hint="eastAsia"/>
        </w:rPr>
        <w:t>远程过程调用</w:t>
      </w:r>
      <w:r>
        <w:rPr>
          <w:rFonts w:hint="eastAsia"/>
        </w:rPr>
        <w:t>（</w:t>
      </w:r>
      <w:r w:rsidR="00141825" w:rsidRPr="00141825">
        <w:rPr>
          <w:rFonts w:hint="eastAsia"/>
        </w:rPr>
        <w:t>Remote Procedure Call</w:t>
      </w:r>
      <w:r w:rsidR="00141825" w:rsidRPr="00141825">
        <w:rPr>
          <w:rFonts w:hint="eastAsia"/>
        </w:rPr>
        <w:t>，</w:t>
      </w:r>
      <w:r w:rsidR="00141825" w:rsidRPr="00141825">
        <w:rPr>
          <w:rFonts w:hint="eastAsia"/>
        </w:rPr>
        <w:t>RPC</w:t>
      </w:r>
      <w:r>
        <w:rPr>
          <w:rFonts w:hint="eastAsia"/>
        </w:rPr>
        <w:t>）。</w:t>
      </w:r>
      <w:r w:rsidR="00141825">
        <w:rPr>
          <w:rFonts w:hint="eastAsia"/>
        </w:rPr>
        <w:t>服务器端和客户端共用</w:t>
      </w:r>
      <w:r w:rsidR="00141825">
        <w:rPr>
          <w:rFonts w:hint="eastAsia"/>
        </w:rPr>
        <w:t>API</w:t>
      </w:r>
      <w:r w:rsidR="00141825">
        <w:rPr>
          <w:rFonts w:hint="eastAsia"/>
        </w:rPr>
        <w:t>，客户端通过</w:t>
      </w:r>
      <w:r w:rsidR="00141825">
        <w:rPr>
          <w:rFonts w:hint="eastAsia"/>
        </w:rPr>
        <w:t>API</w:t>
      </w:r>
      <w:r w:rsidR="00141825">
        <w:rPr>
          <w:rFonts w:hint="eastAsia"/>
        </w:rPr>
        <w:t>知道服务器提供了怎样的功能</w:t>
      </w:r>
      <w:r w:rsidR="007D55C0">
        <w:rPr>
          <w:rFonts w:hint="eastAsia"/>
        </w:rPr>
        <w:t>，以及如何使用功能</w:t>
      </w:r>
      <w:r w:rsidR="00141825">
        <w:rPr>
          <w:rFonts w:hint="eastAsia"/>
        </w:rPr>
        <w:t>。</w:t>
      </w:r>
      <w:r w:rsidR="007D55C0">
        <w:rPr>
          <w:rFonts w:hint="eastAsia"/>
        </w:rPr>
        <w:t>客户端实现了</w:t>
      </w:r>
      <w:r w:rsidR="007D55C0" w:rsidRPr="00713833">
        <w:rPr>
          <w:rFonts w:hint="eastAsia"/>
        </w:rPr>
        <w:t>Hessian</w:t>
      </w:r>
      <w:r w:rsidR="007D55C0">
        <w:rPr>
          <w:rFonts w:hint="eastAsia"/>
        </w:rPr>
        <w:t>协议客户端，服务器端实现了</w:t>
      </w:r>
      <w:r w:rsidR="007D55C0">
        <w:rPr>
          <w:rFonts w:hint="eastAsia"/>
        </w:rPr>
        <w:t>API</w:t>
      </w:r>
      <w:r w:rsidR="007D55C0">
        <w:rPr>
          <w:rFonts w:hint="eastAsia"/>
        </w:rPr>
        <w:t>并通过</w:t>
      </w:r>
      <w:r w:rsidR="007D55C0">
        <w:rPr>
          <w:rFonts w:hint="eastAsia"/>
        </w:rPr>
        <w:t>Hessian</w:t>
      </w:r>
      <w:r w:rsidR="000B2DC1">
        <w:rPr>
          <w:rFonts w:hint="eastAsia"/>
        </w:rPr>
        <w:t>协议</w:t>
      </w:r>
      <w:r w:rsidR="007D55C0">
        <w:rPr>
          <w:rFonts w:hint="eastAsia"/>
        </w:rPr>
        <w:t>为客户端提供服务。</w:t>
      </w:r>
      <w:r w:rsidR="00F35433">
        <w:rPr>
          <w:rFonts w:hint="eastAsia"/>
        </w:rPr>
        <w:t>服务器端使用</w:t>
      </w:r>
      <w:r w:rsidR="00F35433">
        <w:rPr>
          <w:rFonts w:hint="eastAsia"/>
        </w:rPr>
        <w:t>Servlet</w:t>
      </w:r>
      <w:r w:rsidR="00F35433">
        <w:rPr>
          <w:rFonts w:hint="eastAsia"/>
        </w:rPr>
        <w:t>实现。</w:t>
      </w:r>
    </w:p>
    <w:p w14:paraId="3C9F2DB9" w14:textId="5313D27B" w:rsidR="00F35433" w:rsidRDefault="00674B82" w:rsidP="00674B82">
      <w:pPr>
        <w:pStyle w:val="af5"/>
        <w:ind w:firstLine="480"/>
      </w:pPr>
      <w:r>
        <w:rPr>
          <w:rFonts w:hint="eastAsia"/>
        </w:rPr>
        <w:t>本系统使用</w:t>
      </w:r>
      <w:r>
        <w:rPr>
          <w:rFonts w:hint="eastAsia"/>
        </w:rPr>
        <w:t>GAE</w:t>
      </w:r>
      <w:r>
        <w:rPr>
          <w:rFonts w:hint="eastAsia"/>
        </w:rPr>
        <w:t>（</w:t>
      </w:r>
      <w:r>
        <w:rPr>
          <w:rFonts w:hint="eastAsia"/>
        </w:rPr>
        <w:t>Google</w:t>
      </w:r>
      <w:r>
        <w:t xml:space="preserve"> App Engine</w:t>
      </w:r>
      <w:r>
        <w:rPr>
          <w:rFonts w:hint="eastAsia"/>
        </w:rPr>
        <w:t>）作为</w:t>
      </w:r>
      <w:r>
        <w:t>Servlet</w:t>
      </w:r>
      <w:r>
        <w:t>容器</w:t>
      </w:r>
      <w:r>
        <w:rPr>
          <w:rFonts w:hint="eastAsia"/>
        </w:rPr>
        <w:t>。</w:t>
      </w:r>
      <w:r w:rsidR="00C07596">
        <w:rPr>
          <w:rFonts w:hint="eastAsia"/>
        </w:rPr>
        <w:t>GAE</w:t>
      </w:r>
      <w:r w:rsidR="00C07596">
        <w:rPr>
          <w:rFonts w:hint="eastAsia"/>
        </w:rPr>
        <w:t>要求前端在收到查询请求后</w:t>
      </w:r>
      <w:r w:rsidR="00C07596">
        <w:rPr>
          <w:rFonts w:hint="eastAsia"/>
        </w:rPr>
        <w:t>1</w:t>
      </w:r>
      <w:r w:rsidR="00C07596">
        <w:rPr>
          <w:rFonts w:hint="eastAsia"/>
        </w:rPr>
        <w:t>分钟内给出结果，</w:t>
      </w:r>
      <w:r w:rsidR="00C267AB">
        <w:rPr>
          <w:rFonts w:hint="eastAsia"/>
        </w:rPr>
        <w:t>而计划任务可以运行</w:t>
      </w:r>
      <w:r w:rsidR="00C267AB">
        <w:rPr>
          <w:rFonts w:hint="eastAsia"/>
        </w:rPr>
        <w:t>10</w:t>
      </w:r>
      <w:r w:rsidR="00C267AB">
        <w:rPr>
          <w:rFonts w:hint="eastAsia"/>
        </w:rPr>
        <w:t>分钟。</w:t>
      </w:r>
      <w:r w:rsidR="00C267AB">
        <w:rPr>
          <w:rFonts w:hint="eastAsia"/>
        </w:rPr>
        <w:t>GAE</w:t>
      </w:r>
      <w:r w:rsidR="00C267AB">
        <w:rPr>
          <w:rFonts w:hint="eastAsia"/>
        </w:rPr>
        <w:t>为前端、后端模块提供不同服务器，每类服务器都进一步划分了不同性能的服务器，每个模块都可以独立选择服务器类别和性能。</w:t>
      </w:r>
      <w:r w:rsidR="00FB26A3">
        <w:rPr>
          <w:rFonts w:hint="eastAsia"/>
        </w:rPr>
        <w:t>本系统</w:t>
      </w:r>
      <w:r w:rsidR="00DD39B6">
        <w:rPr>
          <w:rFonts w:hint="eastAsia"/>
        </w:rPr>
        <w:t>大部分时间在进行</w:t>
      </w:r>
      <w:r w:rsidR="00FB26A3">
        <w:rPr>
          <w:rFonts w:hint="eastAsia"/>
        </w:rPr>
        <w:t>IO</w:t>
      </w:r>
      <w:r w:rsidR="00DD39B6">
        <w:rPr>
          <w:rFonts w:hint="eastAsia"/>
        </w:rPr>
        <w:t>操作，计算量不是很大，前端后端都使用了性能等级最低的服务器</w:t>
      </w:r>
      <w:r w:rsidR="0033122D">
        <w:rPr>
          <w:rFonts w:hint="eastAsia"/>
        </w:rPr>
        <w:t>F1</w:t>
      </w:r>
      <w:r w:rsidR="0033122D">
        <w:rPr>
          <w:rFonts w:hint="eastAsia"/>
        </w:rPr>
        <w:t>、</w:t>
      </w:r>
      <w:r w:rsidR="0033122D">
        <w:rPr>
          <w:rFonts w:hint="eastAsia"/>
        </w:rPr>
        <w:t>B</w:t>
      </w:r>
      <w:r w:rsidR="0033122D">
        <w:t>1</w:t>
      </w:r>
      <w:r w:rsidR="004A3BC1">
        <w:rPr>
          <w:rFonts w:hint="eastAsia"/>
        </w:rPr>
        <w:t>，</w:t>
      </w:r>
      <w:r w:rsidR="004A3BC1">
        <w:t>这样在免费配额下</w:t>
      </w:r>
      <w:r w:rsidR="00280724">
        <w:t>总</w:t>
      </w:r>
      <w:r w:rsidR="00221190">
        <w:t>可</w:t>
      </w:r>
      <w:r w:rsidR="004A3BC1">
        <w:t>运行时间最长</w:t>
      </w:r>
      <w:r w:rsidR="00DD39B6">
        <w:rPr>
          <w:rFonts w:hint="eastAsia"/>
        </w:rPr>
        <w:t>。</w:t>
      </w:r>
    </w:p>
    <w:p w14:paraId="7211E151" w14:textId="77777777" w:rsidR="00615F4A" w:rsidRDefault="00DD6D35" w:rsidP="00674B82">
      <w:pPr>
        <w:pStyle w:val="af5"/>
        <w:ind w:firstLine="480"/>
      </w:pPr>
      <w:r>
        <w:t>服务器</w:t>
      </w:r>
      <w:r w:rsidR="00BE18EA">
        <w:t>系统</w:t>
      </w:r>
      <w:r>
        <w:t>的模块结构如图</w:t>
      </w:r>
      <w:r>
        <w:rPr>
          <w:rFonts w:hint="eastAsia"/>
        </w:rPr>
        <w:t>5.6</w:t>
      </w:r>
      <w:r>
        <w:rPr>
          <w:rFonts w:hint="eastAsia"/>
        </w:rPr>
        <w:t>所示。</w:t>
      </w:r>
    </w:p>
    <w:p w14:paraId="4F5D5194" w14:textId="023B9E69" w:rsidR="00DD6D35" w:rsidRDefault="00FC3D3E" w:rsidP="00674B82">
      <w:pPr>
        <w:pStyle w:val="af5"/>
        <w:ind w:firstLine="480"/>
      </w:pPr>
      <w:r>
        <w:rPr>
          <w:rFonts w:hint="eastAsia"/>
        </w:rPr>
        <w:t>计划任务按时触发后端程序更新通知，更新</w:t>
      </w:r>
      <w:r w:rsidR="00F92090">
        <w:rPr>
          <w:rFonts w:hint="eastAsia"/>
        </w:rPr>
        <w:t>要用到</w:t>
      </w:r>
      <w:r>
        <w:rPr>
          <w:rFonts w:hint="eastAsia"/>
        </w:rPr>
        <w:t>上一节设计的解析器，</w:t>
      </w:r>
      <w:r w:rsidR="00F92090">
        <w:rPr>
          <w:rFonts w:hint="eastAsia"/>
        </w:rPr>
        <w:t>解析结果存入</w:t>
      </w:r>
      <w:r w:rsidR="00F92090" w:rsidRPr="00F92090">
        <w:t>App Engine Datastore</w:t>
      </w:r>
      <w:r w:rsidR="00F92090">
        <w:rPr>
          <w:rFonts w:hint="eastAsia"/>
        </w:rPr>
        <w:t>。</w:t>
      </w:r>
      <w:r w:rsidR="00F92090" w:rsidRPr="00F92090">
        <w:t>Datastore</w:t>
      </w:r>
      <w:r w:rsidR="00F92090">
        <w:t>是</w:t>
      </w:r>
      <w:r w:rsidR="00F92090">
        <w:t>Google</w:t>
      </w:r>
      <w:r w:rsidR="00F92090">
        <w:t>的一个分布式的无模式对象数据库</w:t>
      </w:r>
      <w:r w:rsidR="00F92090">
        <w:rPr>
          <w:rFonts w:hint="eastAsia"/>
        </w:rPr>
        <w:t>，</w:t>
      </w:r>
      <w:r w:rsidR="00F92090">
        <w:t>它不是关系</w:t>
      </w:r>
      <w:r w:rsidR="000B2DC1">
        <w:t>数据库</w:t>
      </w:r>
      <w:r w:rsidR="00615F4A">
        <w:rPr>
          <w:rFonts w:hint="eastAsia"/>
        </w:rPr>
        <w:t>，</w:t>
      </w:r>
      <w:r w:rsidR="00615F4A">
        <w:t>其结构类似带索引的映射</w:t>
      </w:r>
      <w:r w:rsidR="00615F4A">
        <w:rPr>
          <w:rFonts w:hint="eastAsia"/>
        </w:rPr>
        <w:t>，程序</w:t>
      </w:r>
      <w:r w:rsidR="00615F4A">
        <w:t>可以根据主键取得</w:t>
      </w:r>
      <w:r w:rsidR="00615F4A" w:rsidRPr="00F92090">
        <w:t>Datastore</w:t>
      </w:r>
      <w:r w:rsidR="00615F4A">
        <w:t>上的对象</w:t>
      </w:r>
      <w:r w:rsidR="00615F4A">
        <w:rPr>
          <w:rFonts w:hint="eastAsia"/>
        </w:rPr>
        <w:t>，</w:t>
      </w:r>
      <w:r w:rsidR="00615F4A">
        <w:t>也可以根据属性查询对象</w:t>
      </w:r>
      <w:r w:rsidR="00615F4A">
        <w:rPr>
          <w:rFonts w:hint="eastAsia"/>
        </w:rPr>
        <w:t>，</w:t>
      </w:r>
      <w:r w:rsidR="00615F4A">
        <w:t>但是查询条件用到的属性必须在索引中</w:t>
      </w:r>
      <w:r w:rsidR="00615F4A">
        <w:rPr>
          <w:rFonts w:hint="eastAsia"/>
        </w:rPr>
        <w:t>。</w:t>
      </w:r>
    </w:p>
    <w:p w14:paraId="3E5E97A5" w14:textId="4B76F91D" w:rsidR="00557EED" w:rsidRDefault="00590C69" w:rsidP="00615F4A">
      <w:pPr>
        <w:jc w:val="center"/>
      </w:pPr>
      <w:r>
        <w:rPr>
          <w:noProof/>
        </w:rPr>
        <w:lastRenderedPageBreak/>
        <w:drawing>
          <wp:inline distT="0" distB="0" distL="0" distR="0" wp14:anchorId="2E3FAF05" wp14:editId="5C2A125B">
            <wp:extent cx="5314950" cy="35433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14950" cy="3543300"/>
                    </a:xfrm>
                    <a:prstGeom prst="rect">
                      <a:avLst/>
                    </a:prstGeom>
                  </pic:spPr>
                </pic:pic>
              </a:graphicData>
            </a:graphic>
          </wp:inline>
        </w:drawing>
      </w:r>
    </w:p>
    <w:p w14:paraId="18AE8299" w14:textId="5864165E" w:rsidR="00557EED" w:rsidRPr="00557EED" w:rsidRDefault="00557EED" w:rsidP="00557EED">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6</w:t>
      </w:r>
      <w:r w:rsidR="00A76265">
        <w:fldChar w:fldCharType="end"/>
      </w:r>
      <w:r>
        <w:t>服务器端结构</w:t>
      </w:r>
    </w:p>
    <w:p w14:paraId="1089A8EA" w14:textId="4438C8BC" w:rsidR="007B6759" w:rsidRDefault="00615F4A" w:rsidP="00674B82">
      <w:pPr>
        <w:pStyle w:val="af5"/>
        <w:ind w:firstLine="480"/>
      </w:pPr>
      <w:r>
        <w:rPr>
          <w:rFonts w:hint="eastAsia"/>
        </w:rPr>
        <w:t>前端使用官方</w:t>
      </w:r>
      <w:r>
        <w:rPr>
          <w:rFonts w:hint="eastAsia"/>
        </w:rPr>
        <w:t>Hessian</w:t>
      </w:r>
      <w:r>
        <w:rPr>
          <w:rFonts w:hint="eastAsia"/>
        </w:rPr>
        <w:t>库实现</w:t>
      </w:r>
      <w:r w:rsidR="000B2DC1">
        <w:rPr>
          <w:rFonts w:hint="eastAsia"/>
        </w:rPr>
        <w:t>本</w:t>
      </w:r>
      <w:r>
        <w:rPr>
          <w:rFonts w:hint="eastAsia"/>
        </w:rPr>
        <w:t>服务器</w:t>
      </w:r>
      <w:r>
        <w:rPr>
          <w:rFonts w:hint="eastAsia"/>
        </w:rPr>
        <w:t>API</w:t>
      </w:r>
      <w:r>
        <w:rPr>
          <w:rFonts w:hint="eastAsia"/>
        </w:rPr>
        <w:t>，</w:t>
      </w:r>
      <w:r w:rsidR="007B6759">
        <w:rPr>
          <w:rFonts w:hint="eastAsia"/>
        </w:rPr>
        <w:t>内部实现会从</w:t>
      </w:r>
      <w:r w:rsidR="007B6759" w:rsidRPr="00F92090">
        <w:t>Datastore</w:t>
      </w:r>
      <w:r>
        <w:t>中读取之前解析到的通知</w:t>
      </w:r>
      <w:r w:rsidR="005567E1">
        <w:t>对象</w:t>
      </w:r>
      <w:r>
        <w:rPr>
          <w:rFonts w:hint="eastAsia"/>
        </w:rPr>
        <w:t>。</w:t>
      </w:r>
    </w:p>
    <w:p w14:paraId="2F795F4A" w14:textId="141E7509" w:rsidR="00FB26A3" w:rsidRPr="0033122D" w:rsidRDefault="00615F4A" w:rsidP="00674B82">
      <w:pPr>
        <w:pStyle w:val="af5"/>
        <w:ind w:firstLine="480"/>
      </w:pPr>
      <w:r>
        <w:rPr>
          <w:rFonts w:hint="eastAsia"/>
        </w:rPr>
        <w:t>客户端扩展了第三方</w:t>
      </w:r>
      <w:r>
        <w:rPr>
          <w:rFonts w:hint="eastAsia"/>
        </w:rPr>
        <w:t>Hessian Android</w:t>
      </w:r>
      <w:r>
        <w:rPr>
          <w:rFonts w:hint="eastAsia"/>
        </w:rPr>
        <w:t>库，以适应本系统的需求。</w:t>
      </w:r>
      <w:r w:rsidR="007B6759">
        <w:rPr>
          <w:rFonts w:hint="eastAsia"/>
        </w:rPr>
        <w:t>代理服务用户通过客户端使用</w:t>
      </w:r>
      <w:r w:rsidR="007B6759">
        <w:rPr>
          <w:rFonts w:hint="eastAsia"/>
        </w:rPr>
        <w:t>API</w:t>
      </w:r>
      <w:r w:rsidR="007B6759">
        <w:rPr>
          <w:rFonts w:hint="eastAsia"/>
        </w:rPr>
        <w:t>提供的服务。</w:t>
      </w:r>
    </w:p>
    <w:p w14:paraId="74B9129F" w14:textId="2AF7EB07" w:rsidR="007577C6" w:rsidRDefault="007577C6" w:rsidP="007577C6">
      <w:pPr>
        <w:pStyle w:val="2"/>
      </w:pPr>
      <w:bookmarkStart w:id="46" w:name="_Toc388791651"/>
      <w:r>
        <w:t>手机</w:t>
      </w:r>
      <w:r w:rsidR="0048090D">
        <w:t>客户端</w:t>
      </w:r>
      <w:bookmarkEnd w:id="46"/>
    </w:p>
    <w:p w14:paraId="5AE8A822" w14:textId="490F11B4" w:rsidR="009D04FF" w:rsidRDefault="00C023F3" w:rsidP="00C023F3">
      <w:pPr>
        <w:pStyle w:val="af5"/>
        <w:ind w:firstLine="480"/>
      </w:pPr>
      <w:r>
        <w:t>手机客户端主要负责展示解析结果</w:t>
      </w:r>
      <w:r w:rsidR="003A7CFB">
        <w:rPr>
          <w:rFonts w:hint="eastAsia"/>
        </w:rPr>
        <w:t>。</w:t>
      </w:r>
      <w:r>
        <w:rPr>
          <w:rFonts w:hint="eastAsia"/>
        </w:rPr>
        <w:t>为避免重复的解析过程，减少较费时的网络操作，手机客户端也会在其本地数据库缓存数据，来提高对用户的相应速度。</w:t>
      </w:r>
      <w:r w:rsidR="000A2CF9">
        <w:rPr>
          <w:rFonts w:hint="eastAsia"/>
        </w:rPr>
        <w:t>下边分别介绍数据存储和</w:t>
      </w:r>
      <w:r w:rsidR="000A2CF9">
        <w:rPr>
          <w:rFonts w:hint="eastAsia"/>
        </w:rPr>
        <w:t>GUI</w:t>
      </w:r>
      <w:r w:rsidR="000A2CF9">
        <w:rPr>
          <w:rFonts w:hint="eastAsia"/>
        </w:rPr>
        <w:t>的设计。</w:t>
      </w:r>
    </w:p>
    <w:p w14:paraId="62270998" w14:textId="2D9AD151" w:rsidR="000A2CF9" w:rsidRDefault="000A2CF9" w:rsidP="000A2CF9">
      <w:pPr>
        <w:pStyle w:val="3"/>
      </w:pPr>
      <w:bookmarkStart w:id="47" w:name="_Toc388791652"/>
      <w:r>
        <w:t>数据存储</w:t>
      </w:r>
      <w:bookmarkEnd w:id="47"/>
    </w:p>
    <w:p w14:paraId="6A7C0EF1" w14:textId="72F3AC3A" w:rsidR="000C359D" w:rsidRDefault="009D04FF" w:rsidP="00C023F3">
      <w:pPr>
        <w:pStyle w:val="af5"/>
        <w:ind w:firstLine="480"/>
      </w:pPr>
      <w:r>
        <w:rPr>
          <w:rFonts w:hint="eastAsia"/>
        </w:rPr>
        <w:t>本项目使用</w:t>
      </w:r>
      <w:r>
        <w:rPr>
          <w:rFonts w:hint="eastAsia"/>
        </w:rPr>
        <w:t>Android</w:t>
      </w:r>
      <w:r>
        <w:rPr>
          <w:rFonts w:hint="eastAsia"/>
        </w:rPr>
        <w:t>系统自带的</w:t>
      </w:r>
      <w:r>
        <w:rPr>
          <w:rFonts w:hint="eastAsia"/>
        </w:rPr>
        <w:t>SQLite</w:t>
      </w:r>
      <w:r>
        <w:rPr>
          <w:rFonts w:hint="eastAsia"/>
        </w:rPr>
        <w:t>数据库，数据库模式与</w:t>
      </w:r>
      <w:r>
        <w:rPr>
          <w:rFonts w:hint="eastAsia"/>
        </w:rPr>
        <w:t>5.2</w:t>
      </w:r>
      <w:r>
        <w:rPr>
          <w:rFonts w:hint="eastAsia"/>
        </w:rPr>
        <w:t>节的设计一致。</w:t>
      </w:r>
      <w:r w:rsidR="002C5ED7">
        <w:rPr>
          <w:rFonts w:hint="eastAsia"/>
        </w:rPr>
        <w:t>SQLite</w:t>
      </w:r>
      <w:r w:rsidR="002C5ED7">
        <w:rPr>
          <w:rFonts w:hint="eastAsia"/>
        </w:rPr>
        <w:t>数据库有个比较方便的特性，虽然建立数据库表时可以指定每个字段的优选数据类新，但实际使用时可以在任意字段（</w:t>
      </w:r>
      <w:r w:rsidR="002C5ED7" w:rsidRPr="002C5ED7">
        <w:t>INTEGER PRIMARY KEY</w:t>
      </w:r>
      <w:r w:rsidR="002C5ED7">
        <w:t>字段</w:t>
      </w:r>
      <w:r w:rsidR="002C5ED7">
        <w:rPr>
          <w:rFonts w:hint="eastAsia"/>
        </w:rPr>
        <w:t>除外）存任意类型的数据。这让</w:t>
      </w:r>
      <w:r w:rsidR="006C1BAB">
        <w:rPr>
          <w:rFonts w:hint="eastAsia"/>
        </w:rPr>
        <w:t>我们用到的</w:t>
      </w:r>
      <w:r w:rsidR="002C5ED7">
        <w:rPr>
          <w:rFonts w:hint="eastAsia"/>
        </w:rPr>
        <w:t>EAV</w:t>
      </w:r>
      <w:r w:rsidR="002C5ED7">
        <w:rPr>
          <w:rFonts w:hint="eastAsia"/>
        </w:rPr>
        <w:t>表更加灵活方便，</w:t>
      </w:r>
      <w:r w:rsidR="002C5ED7">
        <w:rPr>
          <w:rFonts w:hint="eastAsia"/>
        </w:rPr>
        <w:t>EAV</w:t>
      </w:r>
      <w:r w:rsidR="002C5ED7">
        <w:rPr>
          <w:rFonts w:hint="eastAsia"/>
        </w:rPr>
        <w:t>表中</w:t>
      </w:r>
      <w:r w:rsidR="002C5ED7">
        <w:rPr>
          <w:rFonts w:hint="eastAsia"/>
        </w:rPr>
        <w:t>value</w:t>
      </w:r>
      <w:r w:rsidR="002C5ED7">
        <w:rPr>
          <w:rFonts w:hint="eastAsia"/>
        </w:rPr>
        <w:t>字段大部分情况是字符串，所以其优选类型为</w:t>
      </w:r>
      <w:r w:rsidR="002C5ED7" w:rsidRPr="002C5ED7">
        <w:t>VARCHAR</w:t>
      </w:r>
      <w:r w:rsidR="002C5ED7">
        <w:rPr>
          <w:rFonts w:hint="eastAsia"/>
        </w:rPr>
        <w:t>，</w:t>
      </w:r>
      <w:r w:rsidR="00886FD2">
        <w:t>然而有时也会遇到</w:t>
      </w:r>
      <w:r w:rsidR="002C5ED7">
        <w:t>其他类型的数据</w:t>
      </w:r>
      <w:r w:rsidR="002C5ED7">
        <w:rPr>
          <w:rFonts w:hint="eastAsia"/>
        </w:rPr>
        <w:t>，</w:t>
      </w:r>
      <w:r w:rsidR="002C5ED7">
        <w:t>例如</w:t>
      </w:r>
      <w:r w:rsidR="002C5ED7">
        <w:t>photo</w:t>
      </w:r>
      <w:r w:rsidR="002C5ED7">
        <w:rPr>
          <w:rFonts w:hint="eastAsia"/>
        </w:rPr>
        <w:t>（头像）</w:t>
      </w:r>
      <w:r w:rsidR="002C5ED7">
        <w:t>属性的值是照片</w:t>
      </w:r>
      <w:r w:rsidR="002C5ED7">
        <w:rPr>
          <w:rFonts w:hint="eastAsia"/>
        </w:rPr>
        <w:t>，对数据库来说是</w:t>
      </w:r>
      <w:r w:rsidR="002C5ED7" w:rsidRPr="002C5ED7">
        <w:t>BLOB</w:t>
      </w:r>
      <w:r w:rsidR="002C5ED7">
        <w:t>型的</w:t>
      </w:r>
      <w:r w:rsidR="002C5ED7">
        <w:rPr>
          <w:rFonts w:hint="eastAsia"/>
        </w:rPr>
        <w:t>，</w:t>
      </w:r>
      <w:r w:rsidR="00886FD2">
        <w:rPr>
          <w:rFonts w:hint="eastAsia"/>
        </w:rPr>
        <w:t>SQLite</w:t>
      </w:r>
      <w:r w:rsidR="00886FD2">
        <w:rPr>
          <w:rFonts w:hint="eastAsia"/>
        </w:rPr>
        <w:t>允许实际数据类型与优选类型不同</w:t>
      </w:r>
      <w:r w:rsidR="00F10305">
        <w:rPr>
          <w:rFonts w:hint="eastAsia"/>
        </w:rPr>
        <w:t>，所以基本信息的照片属性也</w:t>
      </w:r>
      <w:r w:rsidR="00A25C21">
        <w:rPr>
          <w:rFonts w:hint="eastAsia"/>
        </w:rPr>
        <w:t>可以</w:t>
      </w:r>
      <w:r w:rsidR="00F10305">
        <w:rPr>
          <w:rFonts w:hint="eastAsia"/>
        </w:rPr>
        <w:t>存到</w:t>
      </w:r>
      <w:r w:rsidR="00F10305">
        <w:rPr>
          <w:rFonts w:hint="eastAsia"/>
        </w:rPr>
        <w:t>EAV</w:t>
      </w:r>
      <w:r w:rsidR="00F10305">
        <w:rPr>
          <w:rFonts w:hint="eastAsia"/>
        </w:rPr>
        <w:t>表中</w:t>
      </w:r>
      <w:r w:rsidR="00886FD2">
        <w:rPr>
          <w:rFonts w:hint="eastAsia"/>
        </w:rPr>
        <w:t>。</w:t>
      </w:r>
    </w:p>
    <w:p w14:paraId="74B76742" w14:textId="5A995962" w:rsidR="003A7CFB" w:rsidRDefault="00660D35" w:rsidP="00C023F3">
      <w:pPr>
        <w:pStyle w:val="af5"/>
        <w:ind w:firstLine="480"/>
      </w:pPr>
      <w:r>
        <w:lastRenderedPageBreak/>
        <w:t>在数据库用户和系统数据库操作接口之间</w:t>
      </w:r>
      <w:r>
        <w:rPr>
          <w:rFonts w:hint="eastAsia"/>
        </w:rPr>
        <w:t>，</w:t>
      </w:r>
      <w:r>
        <w:t>有一个简单的数据库管理器</w:t>
      </w:r>
      <w:r>
        <w:rPr>
          <w:rFonts w:hint="eastAsia"/>
        </w:rPr>
        <w:t>，</w:t>
      </w:r>
      <w:r>
        <w:t>它封装了一些常用操作</w:t>
      </w:r>
      <w:r>
        <w:rPr>
          <w:rFonts w:hint="eastAsia"/>
        </w:rPr>
        <w:t>，</w:t>
      </w:r>
      <w:r>
        <w:t>方便上层使用</w:t>
      </w:r>
      <w:r>
        <w:rPr>
          <w:rFonts w:hint="eastAsia"/>
        </w:rPr>
        <w:t>，</w:t>
      </w:r>
      <w:r>
        <w:t>也方便数据库操作的维护与优化</w:t>
      </w:r>
      <w:r>
        <w:rPr>
          <w:rFonts w:hint="eastAsia"/>
        </w:rPr>
        <w:t>。</w:t>
      </w:r>
      <w:r>
        <w:t>它的主要工作是持久化和反持久化课程等实体对象</w:t>
      </w:r>
      <w:r>
        <w:rPr>
          <w:rFonts w:hint="eastAsia"/>
        </w:rPr>
        <w:t>，</w:t>
      </w:r>
      <w:r>
        <w:t>即把</w:t>
      </w:r>
      <w:r>
        <w:t>Course</w:t>
      </w:r>
      <w:r>
        <w:t>对象存入数据库或根据数据库的数据返回</w:t>
      </w:r>
      <w:r>
        <w:t>Course</w:t>
      </w:r>
      <w:r>
        <w:t>对象</w:t>
      </w:r>
      <w:r>
        <w:rPr>
          <w:rFonts w:hint="eastAsia"/>
        </w:rPr>
        <w:t>。</w:t>
      </w:r>
    </w:p>
    <w:p w14:paraId="22C247F9" w14:textId="369E54E0" w:rsidR="00E3437F" w:rsidRDefault="00E3437F" w:rsidP="00C023F3">
      <w:pPr>
        <w:pStyle w:val="af5"/>
        <w:ind w:firstLine="480"/>
      </w:pPr>
      <w:r>
        <w:t>此外本项目也实现了部分</w:t>
      </w:r>
      <w:r w:rsidR="00162C33">
        <w:t>Content Provider</w:t>
      </w:r>
      <w:r>
        <w:t>的功能</w:t>
      </w:r>
      <w:r w:rsidR="00162C33">
        <w:rPr>
          <w:rFonts w:hint="eastAsia"/>
        </w:rPr>
        <w:t>。它是</w:t>
      </w:r>
      <w:r w:rsidR="00162C33">
        <w:rPr>
          <w:rFonts w:hint="eastAsia"/>
        </w:rPr>
        <w:t>Android</w:t>
      </w:r>
      <w:r w:rsidR="00162C33">
        <w:rPr>
          <w:rFonts w:hint="eastAsia"/>
        </w:rPr>
        <w:t>应用四大组件之一，它提供了一个统一的内容访问接口。利用它可以便利高效的实现数据和</w:t>
      </w:r>
      <w:r w:rsidR="00162C33">
        <w:rPr>
          <w:rFonts w:hint="eastAsia"/>
        </w:rPr>
        <w:t>UI</w:t>
      </w:r>
      <w:r w:rsidR="00162C33">
        <w:rPr>
          <w:rFonts w:hint="eastAsia"/>
        </w:rPr>
        <w:t>的绑定，即</w:t>
      </w:r>
      <w:r w:rsidR="00162C33">
        <w:rPr>
          <w:rFonts w:hint="eastAsia"/>
        </w:rPr>
        <w:t>UI</w:t>
      </w:r>
      <w:r w:rsidR="00162C33">
        <w:rPr>
          <w:rFonts w:hint="eastAsia"/>
        </w:rPr>
        <w:t>上显示的数据会与</w:t>
      </w:r>
      <w:r w:rsidR="00162C33" w:rsidRPr="00162C33">
        <w:t>Content Provider</w:t>
      </w:r>
      <w:r w:rsidR="00162C33">
        <w:t>内部的数据保持同步</w:t>
      </w:r>
      <w:r w:rsidR="00162C33">
        <w:rPr>
          <w:rFonts w:hint="eastAsia"/>
        </w:rPr>
        <w:t>，</w:t>
      </w:r>
      <w:r w:rsidR="00162C33">
        <w:t>及时更新</w:t>
      </w:r>
      <w:r w:rsidR="00162C33">
        <w:rPr>
          <w:rFonts w:hint="eastAsia"/>
        </w:rPr>
        <w:t>。</w:t>
      </w:r>
      <w:r w:rsidR="00DE69F5">
        <w:rPr>
          <w:rFonts w:hint="eastAsia"/>
        </w:rPr>
        <w:t>像通知列表这样包含许多条目的界面，利用它可以非常明显地提高用户响应速度。</w:t>
      </w:r>
    </w:p>
    <w:p w14:paraId="003BF689" w14:textId="1520D538" w:rsidR="008F5A40" w:rsidRDefault="008F5A40" w:rsidP="00C023F3">
      <w:pPr>
        <w:pStyle w:val="af5"/>
        <w:ind w:firstLine="480"/>
      </w:pPr>
    </w:p>
    <w:p w14:paraId="4E25EC32" w14:textId="2595F62C" w:rsidR="00B634D6" w:rsidRDefault="00B634D6" w:rsidP="00B634D6">
      <w:pPr>
        <w:pStyle w:val="af5"/>
        <w:ind w:firstLine="480"/>
      </w:pPr>
      <w:r>
        <w:rPr>
          <w:rFonts w:hint="eastAsia"/>
        </w:rPr>
        <w:t>这里还有一个较具体的问题涉及到数据库。由于现有通知有很多条，第一次更新通知时会从代理服务器下几千条通知，这给代理服务器带来过大压力</w:t>
      </w:r>
      <w:r w:rsidR="00B91073">
        <w:rPr>
          <w:rFonts w:hint="eastAsia"/>
        </w:rPr>
        <w:t>。为解决此问题，程序应当预置现有的通知数据。</w:t>
      </w:r>
    </w:p>
    <w:p w14:paraId="06497447" w14:textId="77777777" w:rsidR="00B3110A" w:rsidRDefault="00B3110A" w:rsidP="00C023F3">
      <w:pPr>
        <w:pStyle w:val="af5"/>
        <w:ind w:firstLine="480"/>
      </w:pPr>
    </w:p>
    <w:p w14:paraId="17F4D9CE" w14:textId="71C82595" w:rsidR="000A2CF9" w:rsidRDefault="00B3110A" w:rsidP="00C023F3">
      <w:pPr>
        <w:pStyle w:val="af5"/>
        <w:ind w:firstLine="480"/>
      </w:pPr>
      <w:r>
        <w:t>程序的设置信息保存在</w:t>
      </w:r>
      <w:hyperlink r:id="rId40" w:anchor="pref" w:history="1">
        <w:r w:rsidRPr="00B3110A">
          <w:rPr>
            <w:rStyle w:val="af9"/>
          </w:rPr>
          <w:t>SharedPreferences</w:t>
        </w:r>
      </w:hyperlink>
      <w:r>
        <w:t>中</w:t>
      </w:r>
      <w:r>
        <w:rPr>
          <w:rFonts w:hint="eastAsia"/>
        </w:rPr>
        <w:t>，这也是</w:t>
      </w:r>
      <w:r>
        <w:rPr>
          <w:rFonts w:hint="eastAsia"/>
        </w:rPr>
        <w:t>Android</w:t>
      </w:r>
      <w:r w:rsidR="00F0503C">
        <w:rPr>
          <w:rFonts w:hint="eastAsia"/>
        </w:rPr>
        <w:t>应用程序的一般做法</w:t>
      </w:r>
      <w:r>
        <w:rPr>
          <w:rFonts w:hint="eastAsia"/>
        </w:rPr>
        <w:t>。</w:t>
      </w:r>
      <w:r w:rsidR="00F0503C" w:rsidRPr="00F0503C">
        <w:t>SharedPreferences</w:t>
      </w:r>
      <w:r w:rsidR="00F0503C">
        <w:t>对象为</w:t>
      </w:r>
      <w:r w:rsidR="00F0503C">
        <w:t>Android</w:t>
      </w:r>
      <w:r w:rsidR="00F0503C">
        <w:t>应用提供了一种便利地持久化键值对的方法</w:t>
      </w:r>
      <w:r w:rsidR="00F0503C">
        <w:rPr>
          <w:rFonts w:hint="eastAsia"/>
        </w:rPr>
        <w:t>，</w:t>
      </w:r>
      <w:r w:rsidR="00F0503C">
        <w:t>Android</w:t>
      </w:r>
      <w:r w:rsidR="00F0503C">
        <w:t>系统</w:t>
      </w:r>
      <w:r w:rsidR="00584F3F">
        <w:t>会</w:t>
      </w:r>
      <w:r w:rsidR="00F0503C">
        <w:t>把用其存储的数据以</w:t>
      </w:r>
      <w:r w:rsidR="00F0503C">
        <w:rPr>
          <w:rFonts w:hint="eastAsia"/>
        </w:rPr>
        <w:t>XML</w:t>
      </w:r>
      <w:r w:rsidR="00F0503C">
        <w:rPr>
          <w:rFonts w:hint="eastAsia"/>
        </w:rPr>
        <w:t>文档的形式保存在程序目录中。</w:t>
      </w:r>
    </w:p>
    <w:p w14:paraId="2754818A" w14:textId="55352DD0" w:rsidR="000A2CF9" w:rsidRDefault="009C47F3" w:rsidP="009C47F3">
      <w:pPr>
        <w:pStyle w:val="3"/>
      </w:pPr>
      <w:bookmarkStart w:id="48" w:name="_Toc388791653"/>
      <w:r>
        <w:t>GUI</w:t>
      </w:r>
      <w:bookmarkEnd w:id="48"/>
    </w:p>
    <w:p w14:paraId="14694DBF" w14:textId="004E38C7" w:rsidR="00121F98" w:rsidRDefault="009C47F3" w:rsidP="009E5AD8">
      <w:pPr>
        <w:pStyle w:val="af5"/>
        <w:ind w:firstLine="480"/>
      </w:pPr>
      <w:r>
        <w:t>手机前端的主要任务是呈现解析到的信息</w:t>
      </w:r>
      <w:r>
        <w:rPr>
          <w:rFonts w:hint="eastAsia"/>
        </w:rPr>
        <w:t>，</w:t>
      </w:r>
      <w:r w:rsidR="009E5AD8">
        <w:rPr>
          <w:rFonts w:hint="eastAsia"/>
        </w:rPr>
        <w:t>因此</w:t>
      </w:r>
      <w:r w:rsidR="009E5AD8">
        <w:t>GUI</w:t>
      </w:r>
      <w:r w:rsidR="009E5AD8">
        <w:t>的层次结构也围绕其要呈现的内容设计</w:t>
      </w:r>
      <w:r>
        <w:rPr>
          <w:rFonts w:hint="eastAsia"/>
        </w:rPr>
        <w:t>。</w:t>
      </w:r>
      <w:r w:rsidR="009E5AD8">
        <w:rPr>
          <w:rFonts w:hint="eastAsia"/>
        </w:rPr>
        <w:t>图</w:t>
      </w:r>
      <w:r w:rsidR="009E5AD8">
        <w:rPr>
          <w:rFonts w:hint="eastAsia"/>
        </w:rPr>
        <w:t>5.7</w:t>
      </w:r>
      <w:r w:rsidR="009E5AD8">
        <w:rPr>
          <w:rFonts w:hint="eastAsia"/>
        </w:rPr>
        <w:t>展示了本应用的导航</w:t>
      </w:r>
      <w:r w:rsidR="001C2377">
        <w:rPr>
          <w:rFonts w:hint="eastAsia"/>
        </w:rPr>
        <w:t>模式</w:t>
      </w:r>
      <w:r w:rsidR="00287512">
        <w:rPr>
          <w:rFonts w:hint="eastAsia"/>
        </w:rPr>
        <w:t>和各界面的</w:t>
      </w:r>
      <w:r w:rsidR="00687A5F">
        <w:rPr>
          <w:rFonts w:hint="eastAsia"/>
        </w:rPr>
        <w:t>结构</w:t>
      </w:r>
      <w:r w:rsidR="001C2377">
        <w:rPr>
          <w:rFonts w:hint="eastAsia"/>
        </w:rPr>
        <w:t>。</w:t>
      </w:r>
    </w:p>
    <w:p w14:paraId="37E0DD18" w14:textId="03DD9B55" w:rsidR="005870A2" w:rsidRDefault="005870A2" w:rsidP="009E5AD8">
      <w:pPr>
        <w:pStyle w:val="af5"/>
        <w:ind w:firstLine="480"/>
      </w:pPr>
      <w:r>
        <w:rPr>
          <w:rFonts w:hint="eastAsia"/>
        </w:rPr>
        <w:t>主界面列出了本应用的功能，例如本周课程表、成绩单、通知等。点击这些按钮后会跳转入相应内容的展示界面。</w:t>
      </w:r>
    </w:p>
    <w:p w14:paraId="679CB95C" w14:textId="51AF5669" w:rsidR="005870A2" w:rsidRDefault="005870A2" w:rsidP="009E5AD8">
      <w:pPr>
        <w:pStyle w:val="af5"/>
        <w:ind w:firstLine="480"/>
      </w:pPr>
      <w:r>
        <w:t>因为个人信息实际上是键值对集合</w:t>
      </w:r>
      <w:r>
        <w:rPr>
          <w:rFonts w:hint="eastAsia"/>
        </w:rPr>
        <w:t>，</w:t>
      </w:r>
      <w:r>
        <w:t>所以个人信息界面以列表的形式显示这些信息</w:t>
      </w:r>
      <w:r>
        <w:rPr>
          <w:rFonts w:hint="eastAsia"/>
        </w:rPr>
        <w:t>。</w:t>
      </w:r>
    </w:p>
    <w:p w14:paraId="4E92DDF3" w14:textId="308B531C" w:rsidR="005870A2" w:rsidRDefault="005870A2" w:rsidP="009E5AD8">
      <w:pPr>
        <w:pStyle w:val="af5"/>
        <w:ind w:firstLine="480"/>
      </w:pPr>
      <w:r>
        <w:rPr>
          <w:rFonts w:hint="eastAsia"/>
        </w:rPr>
        <w:t>课程表界面以类似纸质课程表的形式显示课程。</w:t>
      </w:r>
      <w:r w:rsidR="00906609">
        <w:rPr>
          <w:rFonts w:hint="eastAsia"/>
        </w:rPr>
        <w:t>它有两种变体，一种本周课表，一种总课表。左右滑动可以切换星期，也可以点击上方的</w:t>
      </w:r>
      <w:r w:rsidR="00906609">
        <w:rPr>
          <w:rFonts w:hint="eastAsia"/>
        </w:rPr>
        <w:t>Tab</w:t>
      </w:r>
      <w:r w:rsidR="00906609">
        <w:rPr>
          <w:rFonts w:hint="eastAsia"/>
        </w:rPr>
        <w:t>切换。默认选中当前星期，例如星期二打开应用时会自动选中星期二</w:t>
      </w:r>
      <w:r>
        <w:rPr>
          <w:rFonts w:hint="eastAsia"/>
        </w:rPr>
        <w:t>。</w:t>
      </w:r>
    </w:p>
    <w:p w14:paraId="6C003063" w14:textId="6142A577" w:rsidR="00906609" w:rsidRDefault="00906609" w:rsidP="009E5AD8">
      <w:pPr>
        <w:pStyle w:val="af5"/>
        <w:ind w:firstLine="480"/>
      </w:pPr>
      <w:r>
        <w:t>成绩单界面展示了各学期的成绩</w:t>
      </w:r>
      <w:r>
        <w:rPr>
          <w:rFonts w:hint="eastAsia"/>
        </w:rPr>
        <w:t>。</w:t>
      </w:r>
      <w:r>
        <w:t>按学期分页</w:t>
      </w:r>
      <w:r>
        <w:rPr>
          <w:rFonts w:hint="eastAsia"/>
        </w:rPr>
        <w:t>，</w:t>
      </w:r>
      <w:r>
        <w:t>每页中有选中学期各科的课程名称</w:t>
      </w:r>
      <w:r>
        <w:rPr>
          <w:rFonts w:hint="eastAsia"/>
        </w:rPr>
        <w:t>、学分、</w:t>
      </w:r>
      <w:r>
        <w:t>考试成绩</w:t>
      </w:r>
      <w:r>
        <w:rPr>
          <w:rFonts w:hint="eastAsia"/>
        </w:rPr>
        <w:t>、</w:t>
      </w:r>
      <w:r>
        <w:t>绩点等信息</w:t>
      </w:r>
      <w:r>
        <w:rPr>
          <w:rFonts w:hint="eastAsia"/>
        </w:rPr>
        <w:t>，</w:t>
      </w:r>
      <w:r>
        <w:t>最后还有些统计数据</w:t>
      </w:r>
      <w:r>
        <w:rPr>
          <w:rFonts w:hint="eastAsia"/>
        </w:rPr>
        <w:t>，</w:t>
      </w:r>
      <w:r w:rsidR="00672AEC">
        <w:t>例如</w:t>
      </w:r>
      <w:r>
        <w:t>平均绩点</w:t>
      </w:r>
      <w:r>
        <w:rPr>
          <w:rFonts w:hint="eastAsia"/>
        </w:rPr>
        <w:t>、</w:t>
      </w:r>
      <w:r>
        <w:t>通过率</w:t>
      </w:r>
      <w:r>
        <w:rPr>
          <w:rFonts w:hint="eastAsia"/>
        </w:rPr>
        <w:t>。</w:t>
      </w:r>
    </w:p>
    <w:p w14:paraId="4CCADB1D" w14:textId="2D6E7977" w:rsidR="003C4954" w:rsidRDefault="003C4954" w:rsidP="009E5AD8">
      <w:pPr>
        <w:pStyle w:val="af5"/>
        <w:ind w:firstLine="480"/>
      </w:pPr>
      <w:r>
        <w:t>通知列表界面展示了从各网站解析到的通知</w:t>
      </w:r>
      <w:r>
        <w:rPr>
          <w:rFonts w:hint="eastAsia"/>
        </w:rPr>
        <w:t>。</w:t>
      </w:r>
      <w:r>
        <w:t>按通知来源分页</w:t>
      </w:r>
      <w:r w:rsidR="0042096D">
        <w:rPr>
          <w:rFonts w:hint="eastAsia"/>
        </w:rPr>
        <w:t>，</w:t>
      </w:r>
      <w:r w:rsidR="0042096D">
        <w:t>每页都列出了相应网站的所有通知</w:t>
      </w:r>
      <w:r w:rsidR="0042096D">
        <w:rPr>
          <w:rFonts w:hint="eastAsia"/>
        </w:rPr>
        <w:t>，</w:t>
      </w:r>
      <w:r w:rsidR="0042096D">
        <w:t>每一项都包括通知标题</w:t>
      </w:r>
      <w:r w:rsidR="0042096D">
        <w:rPr>
          <w:rFonts w:hint="eastAsia"/>
        </w:rPr>
        <w:t>、</w:t>
      </w:r>
      <w:r w:rsidR="0042096D">
        <w:t>内容类别</w:t>
      </w:r>
      <w:r w:rsidR="0042096D">
        <w:rPr>
          <w:rFonts w:hint="eastAsia"/>
        </w:rPr>
        <w:t>、发布时间、发布人等信息</w:t>
      </w:r>
      <w:r>
        <w:rPr>
          <w:rFonts w:hint="eastAsia"/>
        </w:rPr>
        <w:t>。</w:t>
      </w:r>
    </w:p>
    <w:p w14:paraId="1D2AD3CD" w14:textId="6EA57694" w:rsidR="00826FBE" w:rsidRDefault="00826FBE" w:rsidP="009E5AD8">
      <w:pPr>
        <w:pStyle w:val="af5"/>
        <w:ind w:firstLine="480"/>
      </w:pPr>
      <w:r>
        <w:t>在课程表和成绩单界面点击任意课程都可以进入课程详情界面</w:t>
      </w:r>
      <w:r>
        <w:rPr>
          <w:rFonts w:hint="eastAsia"/>
        </w:rPr>
        <w:t>，</w:t>
      </w:r>
      <w:r>
        <w:t>来显示选中课程的详细信息</w:t>
      </w:r>
      <w:r>
        <w:rPr>
          <w:rFonts w:hint="eastAsia"/>
        </w:rPr>
        <w:t>。</w:t>
      </w:r>
      <w:r>
        <w:t>这个界面列出了解析到的此课程的所有信息</w:t>
      </w:r>
      <w:r>
        <w:rPr>
          <w:rFonts w:hint="eastAsia"/>
        </w:rPr>
        <w:t>。</w:t>
      </w:r>
      <w:r>
        <w:t>这个界面也允许修改课程信息</w:t>
      </w:r>
      <w:r>
        <w:rPr>
          <w:rFonts w:hint="eastAsia"/>
        </w:rPr>
        <w:t>，</w:t>
      </w:r>
      <w:r>
        <w:t>另外手动添加课程的功能也是由此界面</w:t>
      </w:r>
      <w:r w:rsidR="00F44D2F">
        <w:t>实现</w:t>
      </w:r>
      <w:r>
        <w:t>的</w:t>
      </w:r>
      <w:r>
        <w:rPr>
          <w:rFonts w:hint="eastAsia"/>
        </w:rPr>
        <w:t>。</w:t>
      </w:r>
    </w:p>
    <w:p w14:paraId="1831208C" w14:textId="22A5C433" w:rsidR="004133B0" w:rsidRPr="004133B0" w:rsidRDefault="004133B0" w:rsidP="009E5AD8">
      <w:pPr>
        <w:pStyle w:val="af5"/>
        <w:ind w:firstLine="480"/>
      </w:pPr>
      <w:r>
        <w:t>在通知类表界面点击</w:t>
      </w:r>
      <w:r w:rsidR="00AE6D85">
        <w:t>任意通知项后跳转入通知内容界面</w:t>
      </w:r>
      <w:r w:rsidR="00AE6D85">
        <w:rPr>
          <w:rFonts w:hint="eastAsia"/>
        </w:rPr>
        <w:t>。</w:t>
      </w:r>
      <w:r w:rsidR="00AE6D85">
        <w:t>此界面展示相应通知的所有信息</w:t>
      </w:r>
      <w:r w:rsidR="00AE6D85">
        <w:rPr>
          <w:rFonts w:hint="eastAsia"/>
        </w:rPr>
        <w:t>，</w:t>
      </w:r>
      <w:r w:rsidR="00AE6D85">
        <w:t>包括通知的正文</w:t>
      </w:r>
      <w:r w:rsidR="00AE6D85">
        <w:rPr>
          <w:rFonts w:hint="eastAsia"/>
        </w:rPr>
        <w:t>。第一次打开通知时，会</w:t>
      </w:r>
      <w:r w:rsidR="00AD523C">
        <w:rPr>
          <w:rFonts w:hint="eastAsia"/>
        </w:rPr>
        <w:t>自动</w:t>
      </w:r>
      <w:r w:rsidR="00AE6D85">
        <w:rPr>
          <w:rFonts w:hint="eastAsia"/>
        </w:rPr>
        <w:t>从网站上</w:t>
      </w:r>
      <w:r w:rsidR="00AD523C">
        <w:rPr>
          <w:rFonts w:hint="eastAsia"/>
        </w:rPr>
        <w:t>下载</w:t>
      </w:r>
      <w:r w:rsidR="00AE6D85">
        <w:rPr>
          <w:rFonts w:hint="eastAsia"/>
        </w:rPr>
        <w:t>通知</w:t>
      </w:r>
      <w:r w:rsidR="00AD523C">
        <w:rPr>
          <w:rFonts w:hint="eastAsia"/>
        </w:rPr>
        <w:t>正文</w:t>
      </w:r>
      <w:r w:rsidR="0005632D">
        <w:rPr>
          <w:rFonts w:hint="eastAsia"/>
        </w:rPr>
        <w:t>，并保存到数据库</w:t>
      </w:r>
      <w:r w:rsidR="00AE6D85">
        <w:rPr>
          <w:rFonts w:hint="eastAsia"/>
        </w:rPr>
        <w:t>。</w:t>
      </w:r>
      <w:r w:rsidR="00D3758C">
        <w:rPr>
          <w:rFonts w:hint="eastAsia"/>
        </w:rPr>
        <w:t>此界面还有个在浏览器中显示的功能，用户可以通过此功能查看</w:t>
      </w:r>
      <w:r w:rsidR="00D37602">
        <w:rPr>
          <w:rFonts w:hint="eastAsia"/>
        </w:rPr>
        <w:t>此</w:t>
      </w:r>
      <w:r w:rsidR="00D3758C">
        <w:rPr>
          <w:rFonts w:hint="eastAsia"/>
        </w:rPr>
        <w:t>通知</w:t>
      </w:r>
      <w:r w:rsidR="00D37602">
        <w:rPr>
          <w:rFonts w:hint="eastAsia"/>
        </w:rPr>
        <w:t>的原始</w:t>
      </w:r>
      <w:r w:rsidR="00D3758C">
        <w:rPr>
          <w:rFonts w:hint="eastAsia"/>
        </w:rPr>
        <w:t>网页。</w:t>
      </w:r>
    </w:p>
    <w:p w14:paraId="7ACEC536" w14:textId="77777777" w:rsidR="009C47F3" w:rsidRPr="00906609" w:rsidRDefault="009C47F3" w:rsidP="009C47F3"/>
    <w:p w14:paraId="5E0735D9" w14:textId="25B79B4E" w:rsidR="009E5AD8" w:rsidRDefault="00826FBE" w:rsidP="009E5AD8">
      <w:pPr>
        <w:keepNext/>
        <w:jc w:val="center"/>
      </w:pPr>
      <w:r>
        <w:object w:dxaOrig="13696" w:dyaOrig="14055" w14:anchorId="4FE2E6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494.05pt" o:ole="">
            <v:imagedata r:id="rId41" o:title=""/>
          </v:shape>
          <o:OLEObject Type="Embed" ProgID="Visio.Drawing.15" ShapeID="_x0000_i1025" DrawAspect="Content" ObjectID="_1462566481" r:id="rId42"/>
        </w:object>
      </w:r>
    </w:p>
    <w:p w14:paraId="514E3A8F" w14:textId="1F3C0DE0" w:rsidR="009E5AD8" w:rsidRDefault="009E5AD8" w:rsidP="009E5AD8">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7</w:t>
      </w:r>
      <w:r w:rsidR="00A76265">
        <w:fldChar w:fldCharType="end"/>
      </w:r>
      <w:r>
        <w:t xml:space="preserve"> GUI</w:t>
      </w:r>
      <w:r>
        <w:t>层次结构图</w:t>
      </w:r>
    </w:p>
    <w:p w14:paraId="3F259EDB" w14:textId="4095540C" w:rsidR="009C47F3" w:rsidRDefault="00B93C4C" w:rsidP="00B93C4C">
      <w:pPr>
        <w:pStyle w:val="af5"/>
        <w:ind w:firstLine="480"/>
      </w:pPr>
      <w:r>
        <w:rPr>
          <w:rFonts w:hint="eastAsia"/>
        </w:rPr>
        <w:t>这些界面中的大部分都有刷新按钮，用于手动更新相应信息。例如在通知界面点刷新可以立即检查是否有新通知，在成绩单界面点刷新可以更新成绩信息。</w:t>
      </w:r>
    </w:p>
    <w:p w14:paraId="3BC61658" w14:textId="34D26F59" w:rsidR="00B93C4C" w:rsidRPr="009C47F3" w:rsidRDefault="000D7559" w:rsidP="00B93C4C">
      <w:pPr>
        <w:pStyle w:val="af5"/>
        <w:ind w:firstLine="480"/>
      </w:pPr>
      <w:r>
        <w:t>从所有界面都可以跳转入设置</w:t>
      </w:r>
      <w:r w:rsidR="00B93C4C">
        <w:t>界面</w:t>
      </w:r>
      <w:r>
        <w:rPr>
          <w:rFonts w:hint="eastAsia"/>
        </w:rPr>
        <w:t>。在设置界面可以设置当前周次、查询账号和密码、通知更新频率等信息。</w:t>
      </w:r>
    </w:p>
    <w:p w14:paraId="0F7AA58A" w14:textId="3733D40D" w:rsidR="00704E98" w:rsidRDefault="00450D78" w:rsidP="006561AC">
      <w:pPr>
        <w:pStyle w:val="1"/>
      </w:pPr>
      <w:bookmarkStart w:id="49" w:name="_Toc388791654"/>
      <w:r>
        <w:lastRenderedPageBreak/>
        <w:t>第六章</w:t>
      </w:r>
      <w:r>
        <w:rPr>
          <w:rFonts w:hint="eastAsia"/>
        </w:rPr>
        <w:t xml:space="preserve"> </w:t>
      </w:r>
      <w:r w:rsidR="00704E98">
        <w:t>系统实现</w:t>
      </w:r>
      <w:bookmarkEnd w:id="49"/>
    </w:p>
    <w:p w14:paraId="312E5723" w14:textId="65124C1A" w:rsidR="00974A33" w:rsidRDefault="00A242F9" w:rsidP="00A759C4">
      <w:pPr>
        <w:pStyle w:val="af5"/>
        <w:ind w:firstLine="480"/>
      </w:pPr>
      <w:r>
        <w:t>系统设计确定了系统的大体结构</w:t>
      </w:r>
      <w:r>
        <w:rPr>
          <w:rFonts w:hint="eastAsia"/>
        </w:rPr>
        <w:t>、以及各部分间的协作关系，系统实现在其指导下解决具体的实现</w:t>
      </w:r>
      <w:r w:rsidR="002A53D8">
        <w:rPr>
          <w:rFonts w:hint="eastAsia"/>
        </w:rPr>
        <w:t>细节</w:t>
      </w:r>
      <w:r>
        <w:rPr>
          <w:rFonts w:hint="eastAsia"/>
        </w:rPr>
        <w:t>问题。</w:t>
      </w:r>
      <w:r w:rsidR="00272AEB">
        <w:rPr>
          <w:rFonts w:hint="eastAsia"/>
        </w:rPr>
        <w:t>本章主要介绍本系统</w:t>
      </w:r>
      <w:r w:rsidR="00D90533">
        <w:rPr>
          <w:rFonts w:hint="eastAsia"/>
        </w:rPr>
        <w:t>涉及</w:t>
      </w:r>
      <w:r w:rsidR="00272AEB">
        <w:rPr>
          <w:rFonts w:hint="eastAsia"/>
        </w:rPr>
        <w:t>的</w:t>
      </w:r>
      <w:r w:rsidR="00D90533">
        <w:rPr>
          <w:rFonts w:hint="eastAsia"/>
        </w:rPr>
        <w:t>较</w:t>
      </w:r>
      <w:r w:rsidR="00272AEB">
        <w:rPr>
          <w:rFonts w:hint="eastAsia"/>
        </w:rPr>
        <w:t>独特的</w:t>
      </w:r>
      <w:r w:rsidR="00C2230B">
        <w:rPr>
          <w:rFonts w:hint="eastAsia"/>
        </w:rPr>
        <w:t>实现</w:t>
      </w:r>
      <w:r w:rsidR="00272AEB">
        <w:rPr>
          <w:rFonts w:hint="eastAsia"/>
        </w:rPr>
        <w:t>问题。</w:t>
      </w:r>
    </w:p>
    <w:p w14:paraId="51039E38" w14:textId="47AC40A5" w:rsidR="00A759C4" w:rsidRPr="00A759C4" w:rsidRDefault="00A74E16" w:rsidP="00A759C4">
      <w:pPr>
        <w:pStyle w:val="af5"/>
        <w:ind w:firstLine="480"/>
      </w:pPr>
      <w:r>
        <w:rPr>
          <w:rFonts w:hint="eastAsia"/>
        </w:rPr>
        <w:t>根据上一章的设计，本系统分成三个子</w:t>
      </w:r>
      <w:r w:rsidR="00A759C4">
        <w:rPr>
          <w:rFonts w:hint="eastAsia"/>
        </w:rPr>
        <w:t>项目：</w:t>
      </w:r>
      <w:r w:rsidR="00A759C4" w:rsidRPr="00A759C4">
        <w:t>WebsiteParserForTJUT</w:t>
      </w:r>
      <w:r>
        <w:rPr>
          <w:rFonts w:hint="eastAsia"/>
        </w:rPr>
        <w:t>（</w:t>
      </w:r>
      <w:r w:rsidR="00A759C4" w:rsidRPr="00A759C4">
        <w:rPr>
          <w:rFonts w:hint="eastAsia"/>
        </w:rPr>
        <w:t>网站内容解析器</w:t>
      </w:r>
      <w:r>
        <w:rPr>
          <w:rFonts w:hint="eastAsia"/>
        </w:rPr>
        <w:t>）</w:t>
      </w:r>
      <w:r w:rsidR="00A759C4">
        <w:rPr>
          <w:rFonts w:hint="eastAsia"/>
        </w:rPr>
        <w:t>、</w:t>
      </w:r>
      <w:r w:rsidR="00A759C4" w:rsidRPr="00A759C4">
        <w:t>WebsiteParserForTJUT-proxy-GAE</w:t>
      </w:r>
      <w:r>
        <w:rPr>
          <w:rFonts w:hint="eastAsia"/>
        </w:rPr>
        <w:t>（</w:t>
      </w:r>
      <w:r w:rsidR="00A759C4" w:rsidRPr="00A759C4">
        <w:rPr>
          <w:rFonts w:hint="eastAsia"/>
        </w:rPr>
        <w:t>代理服务器</w:t>
      </w:r>
      <w:r>
        <w:rPr>
          <w:rFonts w:hint="eastAsia"/>
        </w:rPr>
        <w:t>）</w:t>
      </w:r>
      <w:r w:rsidR="00A759C4">
        <w:rPr>
          <w:rFonts w:hint="eastAsia"/>
        </w:rPr>
        <w:t>、</w:t>
      </w:r>
      <w:r w:rsidR="00A759C4">
        <w:t>移动校园</w:t>
      </w:r>
      <w:r w:rsidR="00A759C4">
        <w:t>Android</w:t>
      </w:r>
      <w:r w:rsidR="00A759C4">
        <w:t>客户端</w:t>
      </w:r>
      <w:r w:rsidR="00A759C4">
        <w:rPr>
          <w:rFonts w:hint="eastAsia"/>
        </w:rPr>
        <w:t>。</w:t>
      </w:r>
      <w:r w:rsidR="006067ED">
        <w:rPr>
          <w:rFonts w:hint="eastAsia"/>
        </w:rPr>
        <w:t>下边分别介绍它们，</w:t>
      </w:r>
      <w:r w:rsidR="003C2DAC">
        <w:rPr>
          <w:rFonts w:hint="eastAsia"/>
        </w:rPr>
        <w:t>然后</w:t>
      </w:r>
      <w:r w:rsidR="006067ED">
        <w:rPr>
          <w:rFonts w:hint="eastAsia"/>
        </w:rPr>
        <w:t>总结它们之间依赖关系。</w:t>
      </w:r>
    </w:p>
    <w:p w14:paraId="4FAA0510" w14:textId="7D611444" w:rsidR="00F44C7B" w:rsidRDefault="0048090D" w:rsidP="0048090D">
      <w:pPr>
        <w:pStyle w:val="2"/>
      </w:pPr>
      <w:bookmarkStart w:id="50" w:name="_Toc388791655"/>
      <w:r>
        <w:rPr>
          <w:rFonts w:hint="eastAsia"/>
        </w:rPr>
        <w:t>网站内容解析器</w:t>
      </w:r>
      <w:bookmarkEnd w:id="50"/>
    </w:p>
    <w:p w14:paraId="1398F199" w14:textId="605B3F6B" w:rsidR="0048090D" w:rsidRDefault="0048090D" w:rsidP="0048090D">
      <w:pPr>
        <w:pStyle w:val="3"/>
      </w:pPr>
      <w:bookmarkStart w:id="51" w:name="_Toc388791656"/>
      <w:r>
        <w:t>包结构</w:t>
      </w:r>
      <w:bookmarkEnd w:id="51"/>
    </w:p>
    <w:p w14:paraId="76EAEE8A" w14:textId="2848F5F4" w:rsidR="0048090D" w:rsidRDefault="0048090D" w:rsidP="00A76265">
      <w:pPr>
        <w:pStyle w:val="af5"/>
        <w:ind w:firstLine="480"/>
      </w:pPr>
      <w:r>
        <w:t>网站内容解析器有四个包</w:t>
      </w:r>
      <w:r>
        <w:rPr>
          <w:rFonts w:hint="eastAsia"/>
        </w:rPr>
        <w:t>：</w:t>
      </w:r>
      <w:r w:rsidRPr="0048090D">
        <w:t>org.orange.parser.util</w:t>
      </w:r>
      <w:r>
        <w:rPr>
          <w:rFonts w:hint="eastAsia"/>
        </w:rPr>
        <w:t>、</w:t>
      </w:r>
      <w:r w:rsidRPr="0048090D">
        <w:t>org.orange.parser.entity</w:t>
      </w:r>
      <w:r>
        <w:rPr>
          <w:rFonts w:hint="eastAsia"/>
        </w:rPr>
        <w:t>、</w:t>
      </w:r>
      <w:r w:rsidRPr="0048090D">
        <w:t>org.orange.parser.connection</w:t>
      </w:r>
      <w:r>
        <w:t>和</w:t>
      </w:r>
      <w:r w:rsidRPr="0048090D">
        <w:t>org.orange.parser.parser</w:t>
      </w:r>
      <w:r>
        <w:rPr>
          <w:rFonts w:hint="eastAsia"/>
        </w:rPr>
        <w:t>。</w:t>
      </w:r>
      <w:r w:rsidR="00A76265">
        <w:rPr>
          <w:rFonts w:hint="eastAsia"/>
        </w:rPr>
        <w:t>其结构如图</w:t>
      </w:r>
      <w:r w:rsidR="00A76265">
        <w:rPr>
          <w:rFonts w:hint="eastAsia"/>
        </w:rPr>
        <w:t>6.1</w:t>
      </w:r>
      <w:r w:rsidR="00A76265">
        <w:rPr>
          <w:rFonts w:hint="eastAsia"/>
        </w:rPr>
        <w:t>所示。</w:t>
      </w:r>
    </w:p>
    <w:p w14:paraId="4FB05AA5" w14:textId="77777777" w:rsidR="00A76265" w:rsidRDefault="00A76265" w:rsidP="00A76265">
      <w:pPr>
        <w:keepNext/>
        <w:jc w:val="center"/>
      </w:pPr>
      <w:r>
        <w:rPr>
          <w:noProof/>
        </w:rPr>
        <w:drawing>
          <wp:inline distT="0" distB="0" distL="0" distR="0" wp14:anchorId="7D108048" wp14:editId="7D163EE4">
            <wp:extent cx="4972050" cy="30480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972050" cy="3048000"/>
                    </a:xfrm>
                    <a:prstGeom prst="rect">
                      <a:avLst/>
                    </a:prstGeom>
                  </pic:spPr>
                </pic:pic>
              </a:graphicData>
            </a:graphic>
          </wp:inline>
        </w:drawing>
      </w:r>
    </w:p>
    <w:p w14:paraId="0D972CCE" w14:textId="747F361E" w:rsidR="00A76265" w:rsidRDefault="00A76265" w:rsidP="00A76265">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C0A14">
        <w:rPr>
          <w:noProof/>
        </w:rPr>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C0A14">
        <w:rPr>
          <w:noProof/>
        </w:rPr>
        <w:t>1</w:t>
      </w:r>
      <w:r>
        <w:fldChar w:fldCharType="end"/>
      </w:r>
      <w:r>
        <w:t>包结构图</w:t>
      </w:r>
    </w:p>
    <w:p w14:paraId="4F4C080C" w14:textId="660DF4E4" w:rsidR="00A76265" w:rsidRDefault="0031180B" w:rsidP="00A76265">
      <w:pPr>
        <w:pStyle w:val="af5"/>
        <w:ind w:firstLine="480"/>
      </w:pPr>
      <w:r w:rsidRPr="0048090D">
        <w:t>org.orange.parser.util</w:t>
      </w:r>
      <w:r>
        <w:t>包括一些工具类</w:t>
      </w:r>
      <w:r>
        <w:rPr>
          <w:rFonts w:hint="eastAsia"/>
        </w:rPr>
        <w:t>。</w:t>
      </w:r>
      <w:r w:rsidRPr="0031180B">
        <w:t>BitOperate</w:t>
      </w:r>
      <w:r>
        <w:t>有一些位操作工具方法</w:t>
      </w:r>
      <w:r>
        <w:rPr>
          <w:rFonts w:hint="eastAsia"/>
        </w:rPr>
        <w:t>，</w:t>
      </w:r>
      <w:r>
        <w:t>主要用于操作</w:t>
      </w:r>
      <w:r w:rsidR="00F33C52">
        <w:t>Course</w:t>
      </w:r>
      <w:r>
        <w:rPr>
          <w:rFonts w:hint="eastAsia"/>
        </w:rPr>
        <w:t>.TimeAndAddress</w:t>
      </w:r>
      <w:r>
        <w:rPr>
          <w:rFonts w:hint="eastAsia"/>
        </w:rPr>
        <w:t>里的时间，详见</w:t>
      </w:r>
      <w:r>
        <w:rPr>
          <w:rFonts w:hint="eastAsia"/>
        </w:rPr>
        <w:t>6.1.2</w:t>
      </w:r>
      <w:r>
        <w:rPr>
          <w:rFonts w:hint="eastAsia"/>
        </w:rPr>
        <w:t>节。</w:t>
      </w:r>
      <w:r w:rsidRPr="0031180B">
        <w:t>StringUtils</w:t>
      </w:r>
      <w:r>
        <w:t>包括一些字符串工具方法</w:t>
      </w:r>
      <w:r>
        <w:rPr>
          <w:rFonts w:hint="eastAsia"/>
        </w:rPr>
        <w:t>，</w:t>
      </w:r>
      <w:r>
        <w:t>例如删除空白字符</w:t>
      </w:r>
      <w:r w:rsidR="00254B1A">
        <w:t>方法</w:t>
      </w:r>
      <w:r>
        <w:rPr>
          <w:rFonts w:hint="eastAsia"/>
        </w:rPr>
        <w:t>。</w:t>
      </w:r>
    </w:p>
    <w:p w14:paraId="5F473450" w14:textId="04BC73F8" w:rsidR="0031180B" w:rsidRDefault="00195A32" w:rsidP="00A76265">
      <w:pPr>
        <w:pStyle w:val="af5"/>
        <w:ind w:firstLine="480"/>
      </w:pPr>
      <w:r w:rsidRPr="0048090D">
        <w:t>org.orange.parser.entity</w:t>
      </w:r>
      <w:r>
        <w:t>包中有</w:t>
      </w:r>
      <w:r>
        <w:t>Course</w:t>
      </w:r>
      <w:r>
        <w:t>和</w:t>
      </w:r>
      <w:r>
        <w:t>Post</w:t>
      </w:r>
      <w:r>
        <w:t>实体类</w:t>
      </w:r>
      <w:r>
        <w:rPr>
          <w:rFonts w:hint="eastAsia"/>
        </w:rPr>
        <w:t>。</w:t>
      </w:r>
    </w:p>
    <w:p w14:paraId="4CB996C8" w14:textId="4B039F30" w:rsidR="00195A32" w:rsidRDefault="00195A32" w:rsidP="00A76265">
      <w:pPr>
        <w:pStyle w:val="af5"/>
        <w:ind w:firstLine="480"/>
      </w:pPr>
      <w:r w:rsidRPr="0048090D">
        <w:t>org.orange.parser.connection</w:t>
      </w:r>
      <w:r>
        <w:t>包中有一些列</w:t>
      </w:r>
      <w:r w:rsidRPr="00195A32">
        <w:t>ConnectionAgent</w:t>
      </w:r>
      <w:r>
        <w:t>和</w:t>
      </w:r>
      <w:r>
        <w:t>Cookie</w:t>
      </w:r>
      <w:r>
        <w:t>等类</w:t>
      </w:r>
      <w:r>
        <w:rPr>
          <w:rFonts w:hint="eastAsia"/>
        </w:rPr>
        <w:t>。</w:t>
      </w:r>
    </w:p>
    <w:p w14:paraId="64FEE162" w14:textId="32F83ACF" w:rsidR="00195A32" w:rsidRDefault="00195A32" w:rsidP="00A76265">
      <w:pPr>
        <w:pStyle w:val="af5"/>
        <w:ind w:firstLine="480"/>
      </w:pPr>
      <w:r w:rsidRPr="0048090D">
        <w:t>org.orange.parser.parser</w:t>
      </w:r>
      <w:r>
        <w:t>包有一些类</w:t>
      </w:r>
      <w:r>
        <w:t>Parser</w:t>
      </w:r>
      <w:r>
        <w:t>还有</w:t>
      </w:r>
      <w:r>
        <w:t>Constant</w:t>
      </w:r>
      <w:r>
        <w:t>常量类</w:t>
      </w:r>
      <w:r>
        <w:rPr>
          <w:rFonts w:hint="eastAsia"/>
        </w:rPr>
        <w:t>、</w:t>
      </w:r>
      <w:r>
        <w:rPr>
          <w:rFonts w:hint="eastAsia"/>
        </w:rPr>
        <w:t>ParseListener</w:t>
      </w:r>
      <w:r>
        <w:rPr>
          <w:rFonts w:hint="eastAsia"/>
        </w:rPr>
        <w:t>等辅助类。</w:t>
      </w:r>
    </w:p>
    <w:p w14:paraId="77F4EC2A" w14:textId="6A04A936" w:rsidR="00195A32" w:rsidRPr="00A76265" w:rsidRDefault="00195A32" w:rsidP="00A76265">
      <w:pPr>
        <w:pStyle w:val="af5"/>
        <w:ind w:firstLine="480"/>
      </w:pPr>
      <w:r>
        <w:t>下边几节分别介绍下</w:t>
      </w:r>
      <w:r w:rsidRPr="0048090D">
        <w:t>entity</w:t>
      </w:r>
      <w:r>
        <w:rPr>
          <w:rFonts w:hint="eastAsia"/>
        </w:rPr>
        <w:t>、</w:t>
      </w:r>
      <w:r w:rsidRPr="0048090D">
        <w:t>connection</w:t>
      </w:r>
      <w:r>
        <w:t>和</w:t>
      </w:r>
      <w:r w:rsidRPr="0048090D">
        <w:t>parser</w:t>
      </w:r>
      <w:r>
        <w:t>包</w:t>
      </w:r>
      <w:r>
        <w:rPr>
          <w:rFonts w:hint="eastAsia"/>
        </w:rPr>
        <w:t>。</w:t>
      </w:r>
    </w:p>
    <w:p w14:paraId="0506865A" w14:textId="35D5FF5D" w:rsidR="0048090D" w:rsidRDefault="0048090D" w:rsidP="0048090D">
      <w:pPr>
        <w:pStyle w:val="3"/>
      </w:pPr>
      <w:bookmarkStart w:id="52" w:name="_Toc388791657"/>
      <w:r>
        <w:lastRenderedPageBreak/>
        <w:t>实体类</w:t>
      </w:r>
      <w:r w:rsidR="003273C2">
        <w:t>包</w:t>
      </w:r>
      <w:bookmarkEnd w:id="52"/>
    </w:p>
    <w:p w14:paraId="43E40ACC" w14:textId="6C3FD1DD" w:rsidR="00D10F8D" w:rsidRDefault="007E08AE" w:rsidP="007E08AE">
      <w:pPr>
        <w:pStyle w:val="af5"/>
        <w:ind w:firstLine="480"/>
      </w:pPr>
      <w:r>
        <w:rPr>
          <w:rFonts w:hint="eastAsia"/>
        </w:rPr>
        <w:t>实体类图见</w:t>
      </w:r>
      <w:r>
        <w:rPr>
          <w:rFonts w:hint="eastAsia"/>
        </w:rPr>
        <w:t>5.1.4</w:t>
      </w:r>
      <w:r>
        <w:rPr>
          <w:rFonts w:hint="eastAsia"/>
        </w:rPr>
        <w:t>节的图</w:t>
      </w:r>
      <w:r>
        <w:rPr>
          <w:rFonts w:hint="eastAsia"/>
        </w:rPr>
        <w:t>5.4</w:t>
      </w:r>
      <w:r>
        <w:rPr>
          <w:rFonts w:hint="eastAsia"/>
        </w:rPr>
        <w:t>。实体类的大部分方法都是</w:t>
      </w:r>
      <w:r>
        <w:rPr>
          <w:rFonts w:hint="eastAsia"/>
        </w:rPr>
        <w:t>setter</w:t>
      </w:r>
      <w:r>
        <w:rPr>
          <w:rFonts w:hint="eastAsia"/>
        </w:rPr>
        <w:t>和</w:t>
      </w:r>
      <w:r>
        <w:rPr>
          <w:rFonts w:hint="eastAsia"/>
        </w:rPr>
        <w:t>getter</w:t>
      </w:r>
      <w:r>
        <w:rPr>
          <w:rFonts w:hint="eastAsia"/>
        </w:rPr>
        <w:t>方法。对于集合类型的属性，例如任课教师、上课时间地点，还有些</w:t>
      </w:r>
      <w:r>
        <w:rPr>
          <w:rFonts w:hint="eastAsia"/>
        </w:rPr>
        <w:t>addXXX</w:t>
      </w:r>
      <w:r>
        <w:rPr>
          <w:rFonts w:hint="eastAsia"/>
        </w:rPr>
        <w:t>快捷方法，可以直接向集合添加元素。</w:t>
      </w:r>
    </w:p>
    <w:p w14:paraId="4611AAA5" w14:textId="6F153D95" w:rsidR="00F33C52" w:rsidRDefault="00F33C52" w:rsidP="007E08AE">
      <w:pPr>
        <w:pStyle w:val="af5"/>
        <w:ind w:firstLine="480"/>
      </w:pPr>
      <w:r>
        <w:t>对于</w:t>
      </w:r>
      <w:r>
        <w:t>Course</w:t>
      </w:r>
      <w:r>
        <w:rPr>
          <w:rFonts w:hint="eastAsia"/>
        </w:rPr>
        <w:t>.TimeAndAddress</w:t>
      </w:r>
      <w:r>
        <w:rPr>
          <w:rFonts w:hint="eastAsia"/>
        </w:rPr>
        <w:t>和</w:t>
      </w:r>
      <w:r>
        <w:rPr>
          <w:rFonts w:hint="eastAsia"/>
        </w:rPr>
        <w:t>Course</w:t>
      </w:r>
      <w:r>
        <w:rPr>
          <w:rFonts w:hint="eastAsia"/>
        </w:rPr>
        <w:t>的组合关系，由于很少根据</w:t>
      </w:r>
      <w:r>
        <w:rPr>
          <w:rFonts w:hint="eastAsia"/>
        </w:rPr>
        <w:t>TimeAndAddress</w:t>
      </w:r>
      <w:r>
        <w:rPr>
          <w:rFonts w:hint="eastAsia"/>
        </w:rPr>
        <w:t>找其所在</w:t>
      </w:r>
      <w:r>
        <w:rPr>
          <w:rFonts w:hint="eastAsia"/>
        </w:rPr>
        <w:t>Course</w:t>
      </w:r>
      <w:r>
        <w:rPr>
          <w:rFonts w:hint="eastAsia"/>
        </w:rPr>
        <w:t>，我们可以直接用</w:t>
      </w:r>
      <w:r>
        <w:rPr>
          <w:rFonts w:hint="eastAsia"/>
        </w:rPr>
        <w:t>List</w:t>
      </w:r>
      <w:r>
        <w:t>&lt;TimeAndAddress&gt;</w:t>
      </w:r>
      <w:r>
        <w:t>类型的</w:t>
      </w:r>
      <w:r>
        <w:t>Course</w:t>
      </w:r>
      <w:r>
        <w:rPr>
          <w:rFonts w:hint="eastAsia"/>
        </w:rPr>
        <w:t>.</w:t>
      </w:r>
      <w:r w:rsidRPr="00F33C52">
        <w:t>timeAndAddress</w:t>
      </w:r>
      <w:r>
        <w:t>属性实现</w:t>
      </w:r>
      <w:r>
        <w:rPr>
          <w:rFonts w:hint="eastAsia"/>
        </w:rPr>
        <w:t>。</w:t>
      </w:r>
    </w:p>
    <w:p w14:paraId="2C52B626" w14:textId="3EC0DD70" w:rsidR="004839E8" w:rsidRPr="00F33C52" w:rsidRDefault="004839E8" w:rsidP="007E08AE">
      <w:pPr>
        <w:pStyle w:val="af5"/>
        <w:ind w:firstLine="480"/>
      </w:pPr>
      <w:r>
        <w:t>为了便于持久化</w:t>
      </w:r>
      <w:r w:rsidRPr="004839E8">
        <w:t>Course.TimeAndAddress</w:t>
      </w:r>
      <w:r>
        <w:rPr>
          <w:rFonts w:hint="eastAsia"/>
        </w:rPr>
        <w:t>、</w:t>
      </w:r>
      <w:r>
        <w:t>便于运算</w:t>
      </w:r>
      <w:r>
        <w:rPr>
          <w:rFonts w:hint="eastAsia"/>
        </w:rPr>
        <w:t>、</w:t>
      </w:r>
      <w:r>
        <w:t>节省资源</w:t>
      </w:r>
      <w:r>
        <w:rPr>
          <w:rFonts w:hint="eastAsia"/>
        </w:rPr>
        <w:t>，</w:t>
      </w:r>
      <w:r>
        <w:t>我们用位状态表示周次</w:t>
      </w:r>
      <w:r>
        <w:rPr>
          <w:rFonts w:hint="eastAsia"/>
        </w:rPr>
        <w:t>、</w:t>
      </w:r>
      <w:r>
        <w:t>星期和节次</w:t>
      </w:r>
      <w:r>
        <w:rPr>
          <w:rFonts w:hint="eastAsia"/>
        </w:rPr>
        <w:t>。例如对于</w:t>
      </w:r>
      <w:r>
        <w:rPr>
          <w:rFonts w:hint="eastAsia"/>
        </w:rPr>
        <w:t>TimeAndAddress</w:t>
      </w:r>
      <w:r>
        <w:t>.w</w:t>
      </w:r>
      <w:r w:rsidRPr="004839E8">
        <w:t>eek</w:t>
      </w:r>
      <w:r>
        <w:rPr>
          <w:rFonts w:hint="eastAsia"/>
        </w:rPr>
        <w:t>:int</w:t>
      </w:r>
      <w:r>
        <w:rPr>
          <w:rFonts w:hint="eastAsia"/>
        </w:rPr>
        <w:t>周次</w:t>
      </w:r>
      <w:r>
        <w:t>属性</w:t>
      </w:r>
      <w:r>
        <w:rPr>
          <w:rFonts w:hint="eastAsia"/>
        </w:rPr>
        <w:t>，</w:t>
      </w:r>
      <w:r>
        <w:t>其</w:t>
      </w:r>
      <w:r w:rsidRPr="004839E8">
        <w:rPr>
          <w:rFonts w:hint="eastAsia"/>
        </w:rPr>
        <w:t>0-20</w:t>
      </w:r>
      <w:r w:rsidRPr="004839E8">
        <w:rPr>
          <w:rFonts w:hint="eastAsia"/>
        </w:rPr>
        <w:t>位的</w:t>
      </w:r>
      <w:r w:rsidRPr="004839E8">
        <w:rPr>
          <w:rFonts w:hint="eastAsia"/>
        </w:rPr>
        <w:t>1/0</w:t>
      </w:r>
      <w:r w:rsidRPr="004839E8">
        <w:rPr>
          <w:rFonts w:hint="eastAsia"/>
        </w:rPr>
        <w:t>表示是</w:t>
      </w:r>
      <w:r>
        <w:rPr>
          <w:rFonts w:hint="eastAsia"/>
        </w:rPr>
        <w:t>/</w:t>
      </w:r>
      <w:r w:rsidRPr="004839E8">
        <w:rPr>
          <w:rFonts w:hint="eastAsia"/>
        </w:rPr>
        <w:t>否有这一周。如</w:t>
      </w:r>
      <w:r w:rsidRPr="004839E8">
        <w:rPr>
          <w:rFonts w:hint="eastAsia"/>
        </w:rPr>
        <w:t>16</w:t>
      </w:r>
      <w:r w:rsidRPr="004839E8">
        <w:rPr>
          <w:rFonts w:hint="eastAsia"/>
        </w:rPr>
        <w:t>进制</w:t>
      </w:r>
      <w:r w:rsidRPr="004839E8">
        <w:rPr>
          <w:rFonts w:hint="eastAsia"/>
        </w:rPr>
        <w:t>0x00 00 01 02</w:t>
      </w:r>
      <w:r>
        <w:rPr>
          <w:rFonts w:hint="eastAsia"/>
        </w:rPr>
        <w:t>（即二进制</w:t>
      </w:r>
      <w:r>
        <w:rPr>
          <w:rFonts w:hint="eastAsia"/>
        </w:rPr>
        <w:t>0b</w:t>
      </w:r>
      <w:r>
        <w:t xml:space="preserve"> 0001 0000 0010</w:t>
      </w:r>
      <w:r>
        <w:rPr>
          <w:rFonts w:hint="eastAsia"/>
        </w:rPr>
        <w:t>，</w:t>
      </w:r>
      <w:r>
        <w:t>省略前导</w:t>
      </w:r>
      <w:r>
        <w:rPr>
          <w:rFonts w:hint="eastAsia"/>
        </w:rPr>
        <w:t>0</w:t>
      </w:r>
      <w:r>
        <w:rPr>
          <w:rFonts w:hint="eastAsia"/>
        </w:rPr>
        <w:t>）</w:t>
      </w:r>
      <w:r w:rsidRPr="004839E8">
        <w:rPr>
          <w:rFonts w:hint="eastAsia"/>
        </w:rPr>
        <w:t>表示</w:t>
      </w:r>
      <w:r w:rsidRPr="004839E8">
        <w:rPr>
          <w:rFonts w:hint="eastAsia"/>
        </w:rPr>
        <w:t>1</w:t>
      </w:r>
      <w:r w:rsidR="00FC7B71">
        <w:rPr>
          <w:rFonts w:hint="eastAsia"/>
        </w:rPr>
        <w:t>、</w:t>
      </w:r>
      <w:r w:rsidR="00FC7B71">
        <w:rPr>
          <w:rFonts w:hint="eastAsia"/>
        </w:rPr>
        <w:t>8</w:t>
      </w:r>
      <w:r w:rsidRPr="004839E8">
        <w:rPr>
          <w:rFonts w:hint="eastAsia"/>
        </w:rPr>
        <w:t>周有课</w:t>
      </w:r>
      <w:r>
        <w:rPr>
          <w:rFonts w:hint="eastAsia"/>
        </w:rPr>
        <w:t>。</w:t>
      </w:r>
      <w:r w:rsidR="00E33138" w:rsidRPr="004839E8">
        <w:t>TimeAndAddress</w:t>
      </w:r>
      <w:r w:rsidR="00E33138">
        <w:t>依赖</w:t>
      </w:r>
      <w:r w:rsidR="00D85C0E" w:rsidRPr="00D85C0E">
        <w:t>org.orange.parser.util</w:t>
      </w:r>
      <w:r w:rsidR="00D85C0E">
        <w:t>.</w:t>
      </w:r>
      <w:r w:rsidR="00D85C0E" w:rsidRPr="00D85C0E">
        <w:t>BitOperate</w:t>
      </w:r>
      <w:r w:rsidR="00D85C0E">
        <w:t>工具类</w:t>
      </w:r>
      <w:r w:rsidR="00305B6E">
        <w:rPr>
          <w:rFonts w:hint="eastAsia"/>
        </w:rPr>
        <w:t>来</w:t>
      </w:r>
      <w:r w:rsidR="00CE2341">
        <w:rPr>
          <w:rFonts w:hint="eastAsia"/>
        </w:rPr>
        <w:t>执行</w:t>
      </w:r>
      <w:r w:rsidR="00E33138">
        <w:rPr>
          <w:rFonts w:hint="eastAsia"/>
        </w:rPr>
        <w:t>位操作</w:t>
      </w:r>
      <w:r w:rsidR="00D85C0E">
        <w:rPr>
          <w:rFonts w:hint="eastAsia"/>
        </w:rPr>
        <w:t>。</w:t>
      </w:r>
    </w:p>
    <w:p w14:paraId="277F2960" w14:textId="6DB273AA" w:rsidR="0048090D" w:rsidRDefault="0048090D" w:rsidP="0048090D">
      <w:pPr>
        <w:pStyle w:val="3"/>
      </w:pPr>
      <w:bookmarkStart w:id="53" w:name="_Toc388791658"/>
      <w:r>
        <w:t>Connection</w:t>
      </w:r>
      <w:r>
        <w:t>代理</w:t>
      </w:r>
      <w:r w:rsidR="003273C2">
        <w:t>包</w:t>
      </w:r>
      <w:bookmarkEnd w:id="53"/>
    </w:p>
    <w:p w14:paraId="7ADAF494" w14:textId="4011E7E7" w:rsidR="00FE3791" w:rsidRDefault="00E859C8" w:rsidP="00E859C8">
      <w:pPr>
        <w:pStyle w:val="af5"/>
        <w:ind w:firstLine="480"/>
      </w:pPr>
      <w:r w:rsidRPr="00E859C8">
        <w:rPr>
          <w:rFonts w:hint="eastAsia"/>
        </w:rPr>
        <w:t>Connection</w:t>
      </w:r>
      <w:r w:rsidRPr="00E859C8">
        <w:rPr>
          <w:rFonts w:hint="eastAsia"/>
        </w:rPr>
        <w:t>代理</w:t>
      </w:r>
      <w:r>
        <w:rPr>
          <w:rFonts w:hint="eastAsia"/>
        </w:rPr>
        <w:t>和解析器的类图见附件</w:t>
      </w:r>
      <w:r>
        <w:rPr>
          <w:rFonts w:hint="eastAsia"/>
        </w:rPr>
        <w:t>1</w:t>
      </w:r>
      <w:r>
        <w:rPr>
          <w:rFonts w:hint="eastAsia"/>
        </w:rPr>
        <w:t>或</w:t>
      </w:r>
      <w:r>
        <w:rPr>
          <w:rFonts w:hint="eastAsia"/>
        </w:rPr>
        <w:t>5.1.2</w:t>
      </w:r>
      <w:r>
        <w:rPr>
          <w:rFonts w:hint="eastAsia"/>
        </w:rPr>
        <w:t>节中的图</w:t>
      </w:r>
      <w:r>
        <w:rPr>
          <w:rFonts w:hint="eastAsia"/>
        </w:rPr>
        <w:t>5.2</w:t>
      </w:r>
      <w:r>
        <w:rPr>
          <w:rFonts w:hint="eastAsia"/>
        </w:rPr>
        <w:t>。</w:t>
      </w:r>
    </w:p>
    <w:p w14:paraId="5D7CCA17" w14:textId="69F6E6DC" w:rsidR="00CF6351" w:rsidRDefault="00E859C8" w:rsidP="00E859C8">
      <w:pPr>
        <w:pStyle w:val="af5"/>
        <w:ind w:firstLine="480"/>
      </w:pPr>
      <w:r w:rsidRPr="00E859C8">
        <w:t>AbstractConnectionAgent</w:t>
      </w:r>
      <w:r>
        <w:t>实现了</w:t>
      </w:r>
      <w:r w:rsidRPr="00E859C8">
        <w:t>ConnectionAgent</w:t>
      </w:r>
      <w:r>
        <w:rPr>
          <w:rFonts w:hint="eastAsia"/>
        </w:rPr>
        <w:t>，它提供了接口的基本实现。它添加了个</w:t>
      </w:r>
      <w:r w:rsidRPr="00E859C8">
        <w:t>beforeExecute</w:t>
      </w:r>
      <w:r>
        <w:t>方法</w:t>
      </w:r>
      <w:r>
        <w:rPr>
          <w:rFonts w:hint="eastAsia"/>
        </w:rPr>
        <w:t>，</w:t>
      </w:r>
      <w:r>
        <w:t>在实际执行网络操作</w:t>
      </w:r>
      <w:r>
        <w:t>get</w:t>
      </w:r>
      <w:r>
        <w:t>或</w:t>
      </w:r>
      <w:r>
        <w:t>post</w:t>
      </w:r>
      <w:r>
        <w:t>之前被调用</w:t>
      </w:r>
      <w:r>
        <w:rPr>
          <w:rFonts w:hint="eastAsia"/>
        </w:rPr>
        <w:t>，</w:t>
      </w:r>
      <w:r>
        <w:t>子类可以在此检查状态</w:t>
      </w:r>
      <w:r>
        <w:rPr>
          <w:rFonts w:hint="eastAsia"/>
        </w:rPr>
        <w:t>。</w:t>
      </w:r>
      <w:r w:rsidRPr="00E859C8">
        <w:t>AbstractConnectionAgent</w:t>
      </w:r>
      <w:r>
        <w:t>本身在这</w:t>
      </w:r>
      <w:r w:rsidR="000B2DC1">
        <w:rPr>
          <w:rFonts w:hint="eastAsia"/>
        </w:rPr>
        <w:t>里</w:t>
      </w:r>
      <w:r>
        <w:t>检查是否</w:t>
      </w:r>
      <w:r w:rsidR="00CF6351">
        <w:t>设置过</w:t>
      </w:r>
      <w:r w:rsidR="00CF6351">
        <w:t>url</w:t>
      </w:r>
      <w:r w:rsidR="00CF6351">
        <w:rPr>
          <w:rFonts w:hint="eastAsia"/>
        </w:rPr>
        <w:t>，</w:t>
      </w:r>
      <w:r w:rsidR="00CF6351">
        <w:t>如果在</w:t>
      </w:r>
      <w:r w:rsidR="00CF6351">
        <w:t>get</w:t>
      </w:r>
      <w:r w:rsidR="00CF6351">
        <w:t>或</w:t>
      </w:r>
      <w:r w:rsidR="00CF6351">
        <w:t>post</w:t>
      </w:r>
      <w:r w:rsidR="00CF6351">
        <w:t>前没有调用</w:t>
      </w:r>
      <w:r w:rsidR="00CF6351">
        <w:t>url</w:t>
      </w:r>
      <w:r w:rsidR="00CF6351">
        <w:rPr>
          <w:rFonts w:hint="eastAsia"/>
        </w:rPr>
        <w:t>，</w:t>
      </w:r>
      <w:r w:rsidR="00CF6351">
        <w:t>则在标准错误终端显示警告信息</w:t>
      </w:r>
      <w:r w:rsidR="00CF6351">
        <w:rPr>
          <w:rFonts w:hint="eastAsia"/>
        </w:rPr>
        <w:t>。</w:t>
      </w:r>
    </w:p>
    <w:p w14:paraId="2FF5D6F8" w14:textId="16FD7D40" w:rsidR="00E859C8" w:rsidRDefault="00CF6351" w:rsidP="00E859C8">
      <w:pPr>
        <w:pStyle w:val="af5"/>
        <w:ind w:firstLine="480"/>
      </w:pPr>
      <w:r>
        <w:rPr>
          <w:rFonts w:hint="eastAsia"/>
        </w:rPr>
        <w:t>如</w:t>
      </w:r>
      <w:r>
        <w:rPr>
          <w:rFonts w:hint="eastAsia"/>
        </w:rPr>
        <w:t>5.1.2</w:t>
      </w:r>
      <w:r>
        <w:rPr>
          <w:rFonts w:hint="eastAsia"/>
        </w:rPr>
        <w:t>节所述，</w:t>
      </w:r>
      <w:r w:rsidRPr="00E859C8">
        <w:t>AbstractConnectionAgent</w:t>
      </w:r>
      <w:r>
        <w:t>代理</w:t>
      </w:r>
      <w:r>
        <w:t>get</w:t>
      </w:r>
      <w:r>
        <w:t>和</w:t>
      </w:r>
      <w:r>
        <w:t>post</w:t>
      </w:r>
      <w:r>
        <w:t>操作时</w:t>
      </w:r>
      <w:r>
        <w:rPr>
          <w:rFonts w:hint="eastAsia"/>
        </w:rPr>
        <w:t>，</w:t>
      </w:r>
      <w:r>
        <w:t>遇到</w:t>
      </w:r>
      <w:r>
        <w:t>IOException</w:t>
      </w:r>
      <w:r>
        <w:t>会自动重试几次</w:t>
      </w:r>
      <w:r>
        <w:rPr>
          <w:rFonts w:hint="eastAsia"/>
        </w:rPr>
        <w:t>，</w:t>
      </w:r>
      <w:r>
        <w:t>可以通过</w:t>
      </w:r>
      <w:r w:rsidRPr="00CF6351">
        <w:t>retryCount(int numberOfRetries)</w:t>
      </w:r>
      <w:r>
        <w:t>方法设置重试次数</w:t>
      </w:r>
      <w:r>
        <w:rPr>
          <w:rFonts w:hint="eastAsia"/>
        </w:rPr>
        <w:t>。</w:t>
      </w:r>
    </w:p>
    <w:p w14:paraId="708772CE" w14:textId="77777777" w:rsidR="00CF6351" w:rsidRDefault="00CF6351" w:rsidP="00E859C8">
      <w:pPr>
        <w:pStyle w:val="af5"/>
        <w:ind w:firstLine="480"/>
      </w:pPr>
    </w:p>
    <w:p w14:paraId="7495E80A" w14:textId="462B16A3" w:rsidR="00E33138" w:rsidRDefault="00E33138" w:rsidP="00E859C8">
      <w:pPr>
        <w:pStyle w:val="af5"/>
        <w:ind w:firstLine="480"/>
      </w:pPr>
      <w:r w:rsidRPr="00E33138">
        <w:t>AbstractLoginConnectionAgent</w:t>
      </w:r>
      <w:r>
        <w:t>继承了</w:t>
      </w:r>
      <w:r w:rsidRPr="00E859C8">
        <w:t>AbstractConnectionAgent</w:t>
      </w:r>
      <w:r>
        <w:t>并实现了</w:t>
      </w:r>
      <w:r w:rsidRPr="00E33138">
        <w:t>LoginConnectionAgent</w:t>
      </w:r>
      <w:r>
        <w:t>接口</w:t>
      </w:r>
      <w:r>
        <w:rPr>
          <w:rFonts w:hint="eastAsia"/>
        </w:rPr>
        <w:t>。</w:t>
      </w:r>
      <w:r w:rsidR="00A6309C" w:rsidRPr="00E33138">
        <w:t>AbstractLoginConnectionAgent</w:t>
      </w:r>
      <w:r w:rsidR="00A6309C">
        <w:t>在</w:t>
      </w:r>
      <w:r w:rsidR="00A6309C" w:rsidRPr="00E859C8">
        <w:t>beforeExecute</w:t>
      </w:r>
      <w:r w:rsidR="00A6309C">
        <w:t>方法中检查登录状态</w:t>
      </w:r>
      <w:r w:rsidR="00A6309C">
        <w:rPr>
          <w:rFonts w:hint="eastAsia"/>
        </w:rPr>
        <w:t>，</w:t>
      </w:r>
      <w:r w:rsidR="00A6309C">
        <w:t>如果执行</w:t>
      </w:r>
      <w:r w:rsidR="00A6309C">
        <w:t>post</w:t>
      </w:r>
      <w:r w:rsidR="00A6309C">
        <w:t>或</w:t>
      </w:r>
      <w:r w:rsidR="00A6309C">
        <w:t>get</w:t>
      </w:r>
      <w:r w:rsidR="00A6309C">
        <w:t>操作前还没登录</w:t>
      </w:r>
      <w:r w:rsidR="00A6309C">
        <w:rPr>
          <w:rFonts w:hint="eastAsia"/>
        </w:rPr>
        <w:t>，</w:t>
      </w:r>
      <w:r w:rsidR="00A6309C">
        <w:t>或自从上次成功登录已经过了较长的时间</w:t>
      </w:r>
      <w:r w:rsidR="00A6309C">
        <w:rPr>
          <w:rFonts w:hint="eastAsia"/>
        </w:rPr>
        <w:t>，</w:t>
      </w:r>
      <w:r w:rsidR="00A6309C">
        <w:t>它会尝试自动登录</w:t>
      </w:r>
      <w:r w:rsidR="00A6309C">
        <w:rPr>
          <w:rFonts w:hint="eastAsia"/>
        </w:rPr>
        <w:t>。</w:t>
      </w:r>
    </w:p>
    <w:p w14:paraId="7E103876" w14:textId="55F526D3" w:rsidR="00A6309C" w:rsidRDefault="00A6309C" w:rsidP="00E859C8">
      <w:pPr>
        <w:pStyle w:val="af5"/>
        <w:ind w:firstLine="480"/>
      </w:pPr>
      <w:r>
        <w:t>类似</w:t>
      </w:r>
      <w:r w:rsidRPr="00E859C8">
        <w:t>AbstractConnectionAgent</w:t>
      </w:r>
      <w:r>
        <w:rPr>
          <w:rFonts w:hint="eastAsia"/>
        </w:rPr>
        <w:t>，</w:t>
      </w:r>
      <w:r w:rsidRPr="00E33138">
        <w:t>AbstractLoginConnectionAgent</w:t>
      </w:r>
      <w:r>
        <w:t>执行</w:t>
      </w:r>
      <w:r>
        <w:t>login</w:t>
      </w:r>
      <w:r w:rsidR="00DD7E81">
        <w:t>操作遇到</w:t>
      </w:r>
      <w:r w:rsidR="00DD7E81">
        <w:t>IOException</w:t>
      </w:r>
      <w:r w:rsidR="00DD7E81">
        <w:t>时会自动重试几次</w:t>
      </w:r>
      <w:r w:rsidR="00DD7E81">
        <w:rPr>
          <w:rFonts w:hint="eastAsia"/>
        </w:rPr>
        <w:t>，</w:t>
      </w:r>
      <w:r w:rsidR="00DD7E81">
        <w:t>重试次数与</w:t>
      </w:r>
      <w:r w:rsidR="00DD7E81" w:rsidRPr="00E859C8">
        <w:t>AbstractConnectionAgent</w:t>
      </w:r>
      <w:r w:rsidR="00DD7E81">
        <w:t>一样</w:t>
      </w:r>
      <w:r w:rsidR="00DD7E81">
        <w:rPr>
          <w:rFonts w:hint="eastAsia"/>
        </w:rPr>
        <w:t>（都是</w:t>
      </w:r>
      <w:r w:rsidR="00DD7E81" w:rsidRPr="00DD7E81">
        <w:t>AbstractConnectionAgent</w:t>
      </w:r>
      <w:r w:rsidR="00DD7E81">
        <w:t>.</w:t>
      </w:r>
      <w:r w:rsidR="00DD7E81" w:rsidRPr="00DD7E81">
        <w:t>mRetryCount</w:t>
      </w:r>
      <w:r w:rsidR="00DD7E81">
        <w:rPr>
          <w:rFonts w:hint="eastAsia"/>
        </w:rPr>
        <w:t>）。</w:t>
      </w:r>
    </w:p>
    <w:p w14:paraId="07430F42" w14:textId="77777777" w:rsidR="00DD7E81" w:rsidRDefault="00DD7E81" w:rsidP="00E859C8">
      <w:pPr>
        <w:pStyle w:val="af5"/>
        <w:ind w:firstLine="480"/>
      </w:pPr>
    </w:p>
    <w:p w14:paraId="32AD0C1A" w14:textId="2FBD01C1" w:rsidR="00DD7E81" w:rsidRPr="00FE3791" w:rsidRDefault="00DD7E81" w:rsidP="00E859C8">
      <w:pPr>
        <w:pStyle w:val="af5"/>
        <w:ind w:firstLine="480"/>
      </w:pPr>
      <w:r>
        <w:rPr>
          <w:rFonts w:hint="eastAsia"/>
        </w:rPr>
        <w:t>用了</w:t>
      </w:r>
      <w:r w:rsidRPr="00E859C8">
        <w:t>AbstractConnectionAgent</w:t>
      </w:r>
      <w:r>
        <w:rPr>
          <w:rFonts w:hint="eastAsia"/>
        </w:rPr>
        <w:t>和</w:t>
      </w:r>
      <w:r w:rsidRPr="00E33138">
        <w:t>AbstractLoginConnectionAgent</w:t>
      </w:r>
      <w:r>
        <w:t>之后</w:t>
      </w:r>
      <w:r>
        <w:rPr>
          <w:rFonts w:hint="eastAsia"/>
        </w:rPr>
        <w:t>，</w:t>
      </w:r>
      <w:r>
        <w:t>子类只需添加与网站相关的特殊实现就可以了</w:t>
      </w:r>
      <w:r>
        <w:rPr>
          <w:rFonts w:hint="eastAsia"/>
        </w:rPr>
        <w:t>。例如</w:t>
      </w:r>
      <w:r w:rsidRPr="00DD7E81">
        <w:t>SSFWWebsiteConnectionAgent</w:t>
      </w:r>
      <w:r>
        <w:t>继承了</w:t>
      </w:r>
      <w:r w:rsidRPr="00E33138">
        <w:t>AbstractLoginConnectionAgent</w:t>
      </w:r>
      <w:r>
        <w:rPr>
          <w:rFonts w:hint="eastAsia"/>
        </w:rPr>
        <w:t>。它自己</w:t>
      </w:r>
      <w:r w:rsidR="005D2CAF">
        <w:rPr>
          <w:rFonts w:hint="eastAsia"/>
        </w:rPr>
        <w:t>只添加了</w:t>
      </w:r>
      <w:r>
        <w:rPr>
          <w:rFonts w:hint="eastAsia"/>
        </w:rPr>
        <w:t>login</w:t>
      </w:r>
      <w:r>
        <w:rPr>
          <w:rFonts w:hint="eastAsia"/>
        </w:rPr>
        <w:t>的执行部分，即获取门户网站的登录凭证</w:t>
      </w:r>
      <w:r>
        <w:rPr>
          <w:rFonts w:hint="eastAsia"/>
        </w:rPr>
        <w:t>Cookie</w:t>
      </w:r>
      <w:r>
        <w:rPr>
          <w:rFonts w:hint="eastAsia"/>
        </w:rPr>
        <w:t>和师生服务网站的会话</w:t>
      </w:r>
      <w:r>
        <w:rPr>
          <w:rFonts w:hint="eastAsia"/>
        </w:rPr>
        <w:t>Cookie</w:t>
      </w:r>
      <w:r w:rsidR="00E03460">
        <w:rPr>
          <w:rFonts w:hint="eastAsia"/>
        </w:rPr>
        <w:t>，仅</w:t>
      </w:r>
      <w:r w:rsidR="00E03460">
        <w:rPr>
          <w:rFonts w:hint="eastAsia"/>
        </w:rPr>
        <w:t>40</w:t>
      </w:r>
      <w:r w:rsidR="00E03460">
        <w:rPr>
          <w:rFonts w:hint="eastAsia"/>
        </w:rPr>
        <w:t>多行代码</w:t>
      </w:r>
      <w:r>
        <w:rPr>
          <w:rFonts w:hint="eastAsia"/>
        </w:rPr>
        <w:t>。</w:t>
      </w:r>
    </w:p>
    <w:p w14:paraId="279CC629" w14:textId="720C3BA3" w:rsidR="0048090D" w:rsidRDefault="0048090D" w:rsidP="0048090D">
      <w:pPr>
        <w:pStyle w:val="3"/>
      </w:pPr>
      <w:bookmarkStart w:id="54" w:name="_Toc388791659"/>
      <w:r>
        <w:lastRenderedPageBreak/>
        <w:t>解析器</w:t>
      </w:r>
      <w:r w:rsidR="003273C2">
        <w:t>包</w:t>
      </w:r>
      <w:bookmarkEnd w:id="54"/>
    </w:p>
    <w:p w14:paraId="5453A21E" w14:textId="0FEAAD2A" w:rsidR="0048090D" w:rsidRDefault="009768AA" w:rsidP="009768AA">
      <w:pPr>
        <w:pStyle w:val="af5"/>
        <w:ind w:firstLine="480"/>
      </w:pPr>
      <w:r w:rsidRPr="009768AA">
        <w:t>AbstractParser</w:t>
      </w:r>
      <w:r>
        <w:t>实现了</w:t>
      </w:r>
      <w:r w:rsidRPr="009768AA">
        <w:t>Parser</w:t>
      </w:r>
      <w:r>
        <w:t>接口</w:t>
      </w:r>
      <w:r>
        <w:rPr>
          <w:rFonts w:hint="eastAsia"/>
        </w:rPr>
        <w:t>。具体来说它</w:t>
      </w:r>
      <w:r>
        <w:t>实现了</w:t>
      </w:r>
      <w:r w:rsidRPr="009768AA">
        <w:t>setConnectionAgent</w:t>
      </w:r>
      <w:r>
        <w:t>和</w:t>
      </w:r>
      <w:r w:rsidRPr="009768AA">
        <w:t>setParseListener</w:t>
      </w:r>
      <w:r>
        <w:t>方法</w:t>
      </w:r>
      <w:r>
        <w:rPr>
          <w:rFonts w:hint="eastAsia"/>
        </w:rPr>
        <w:t>。此外，在执行</w:t>
      </w:r>
      <w:r w:rsidRPr="009768AA">
        <w:t>parse</w:t>
      </w:r>
      <w:r>
        <w:t>前</w:t>
      </w:r>
      <w:r>
        <w:rPr>
          <w:rFonts w:hint="eastAsia"/>
        </w:rPr>
        <w:t>，</w:t>
      </w:r>
      <w:r>
        <w:t>如果没有执行过</w:t>
      </w:r>
      <w:r w:rsidRPr="009768AA">
        <w:t>setConnectionAgent</w:t>
      </w:r>
      <w:r>
        <w:rPr>
          <w:rFonts w:hint="eastAsia"/>
        </w:rPr>
        <w:t>，</w:t>
      </w:r>
      <w:r>
        <w:t>它会抛出</w:t>
      </w:r>
      <w:r w:rsidRPr="009768AA">
        <w:t>IllegalStateException</w:t>
      </w:r>
      <w:r>
        <w:t>异常</w:t>
      </w:r>
      <w:r>
        <w:rPr>
          <w:rFonts w:hint="eastAsia"/>
        </w:rPr>
        <w:t>。</w:t>
      </w:r>
    </w:p>
    <w:p w14:paraId="3B4CCD97" w14:textId="2C1C4C9C" w:rsidR="00F7249C" w:rsidRDefault="00F7249C" w:rsidP="009768AA">
      <w:pPr>
        <w:pStyle w:val="af5"/>
        <w:ind w:firstLine="480"/>
      </w:pPr>
      <w:r>
        <w:t>根据解析内容的不同</w:t>
      </w:r>
      <w:r>
        <w:rPr>
          <w:rFonts w:hint="eastAsia"/>
        </w:rPr>
        <w:t>，</w:t>
      </w:r>
      <w:r w:rsidRPr="009768AA">
        <w:t>AbstractParser</w:t>
      </w:r>
      <w:r>
        <w:t>进一步特化为</w:t>
      </w:r>
      <w:r w:rsidRPr="00F7249C">
        <w:t>PersonalInformationParser</w:t>
      </w:r>
      <w:r>
        <w:rPr>
          <w:rFonts w:hint="eastAsia"/>
        </w:rPr>
        <w:t>、</w:t>
      </w:r>
      <w:r w:rsidRPr="00F7249C">
        <w:t>BaseCourseParser</w:t>
      </w:r>
      <w:r>
        <w:rPr>
          <w:rFonts w:hint="eastAsia"/>
        </w:rPr>
        <w:t>、</w:t>
      </w:r>
      <w:r w:rsidRPr="00F7249C">
        <w:t>BasePostParser</w:t>
      </w:r>
      <w:r>
        <w:t>类</w:t>
      </w:r>
      <w:r>
        <w:rPr>
          <w:rFonts w:hint="eastAsia"/>
        </w:rPr>
        <w:t>。</w:t>
      </w:r>
    </w:p>
    <w:p w14:paraId="54B3D41D" w14:textId="7055B908" w:rsidR="00F7249C" w:rsidRDefault="00F7249C" w:rsidP="009768AA">
      <w:pPr>
        <w:pStyle w:val="af5"/>
        <w:ind w:firstLine="480"/>
      </w:pPr>
      <w:r w:rsidRPr="00F7249C">
        <w:t>PersonalInformationParser</w:t>
      </w:r>
      <w:r>
        <w:t>获取个人信息网页后</w:t>
      </w:r>
      <w:r>
        <w:rPr>
          <w:rFonts w:hint="eastAsia"/>
        </w:rPr>
        <w:t>，</w:t>
      </w:r>
      <w:r w:rsidR="00300FDE">
        <w:t>通过</w:t>
      </w:r>
      <w:r w:rsidR="00300FDE">
        <w:t>Document.</w:t>
      </w:r>
      <w:r w:rsidR="00300FDE" w:rsidRPr="00300FDE">
        <w:t xml:space="preserve"> select("#form1 .</w:t>
      </w:r>
      <w:bookmarkStart w:id="55" w:name="_GoBack"/>
      <w:r w:rsidR="00300FDE" w:rsidRPr="00300FDE">
        <w:t>table</w:t>
      </w:r>
      <w:bookmarkEnd w:id="55"/>
      <w:r w:rsidR="00300FDE" w:rsidRPr="00300FDE">
        <w:t>Group")</w:t>
      </w:r>
      <w:r w:rsidR="00300FDE">
        <w:rPr>
          <w:rFonts w:hint="eastAsia"/>
        </w:rPr>
        <w:t>得到</w:t>
      </w:r>
      <w:r w:rsidR="00701210" w:rsidRPr="00701210">
        <w:rPr>
          <w:rFonts w:hint="eastAsia"/>
        </w:rPr>
        <w:t>基本信息</w:t>
      </w:r>
      <w:r w:rsidR="00701210">
        <w:rPr>
          <w:rFonts w:hint="eastAsia"/>
        </w:rPr>
        <w:t>、</w:t>
      </w:r>
      <w:r w:rsidR="00701210" w:rsidRPr="00701210">
        <w:rPr>
          <w:rFonts w:hint="eastAsia"/>
        </w:rPr>
        <w:t>学籍信息</w:t>
      </w:r>
      <w:r w:rsidR="00701210">
        <w:rPr>
          <w:rFonts w:hint="eastAsia"/>
        </w:rPr>
        <w:t>等个人信息类别组。以每组的标题作为键，每组的内容作为值，存入</w:t>
      </w:r>
      <w:r w:rsidR="00701210" w:rsidRPr="00701210">
        <w:t>HashMap</w:t>
      </w:r>
      <w:r w:rsidR="00701210">
        <w:rPr>
          <w:rFonts w:hint="eastAsia"/>
        </w:rPr>
        <w:t>。内容使用</w:t>
      </w:r>
      <w:r w:rsidR="00701210" w:rsidRPr="00701210">
        <w:t>readKeyValues</w:t>
      </w:r>
      <w:r w:rsidR="00701210">
        <w:t>方法读取</w:t>
      </w:r>
      <w:r w:rsidR="00701210">
        <w:rPr>
          <w:rFonts w:hint="eastAsia"/>
        </w:rPr>
        <w:t>，</w:t>
      </w:r>
      <w:r w:rsidR="006D0F76">
        <w:rPr>
          <w:rFonts w:hint="eastAsia"/>
        </w:rPr>
        <w:t>其参数为组中的第一个</w:t>
      </w:r>
      <w:r w:rsidR="006D0F76">
        <w:rPr>
          <w:rFonts w:hint="eastAsia"/>
        </w:rPr>
        <w:t>table</w:t>
      </w:r>
      <w:r w:rsidR="0066416C">
        <w:t xml:space="preserve"> HTML</w:t>
      </w:r>
      <w:r w:rsidR="006D0F76">
        <w:rPr>
          <w:rFonts w:hint="eastAsia"/>
        </w:rPr>
        <w:t>元素，返回</w:t>
      </w:r>
      <w:r w:rsidR="006D0F76" w:rsidRPr="006D0F76">
        <w:t>Map&lt;String, String&gt;</w:t>
      </w:r>
      <w:r w:rsidR="006D0F76">
        <w:rPr>
          <w:rFonts w:hint="eastAsia"/>
        </w:rPr>
        <w:t>，</w:t>
      </w:r>
      <w:r w:rsidR="006D0F76">
        <w:t>其键类似</w:t>
      </w:r>
      <w:r w:rsidR="006D0F76">
        <w:rPr>
          <w:rFonts w:hint="eastAsia"/>
        </w:rPr>
        <w:t>“</w:t>
      </w:r>
      <w:r w:rsidR="006D0F76">
        <w:t>姓名</w:t>
      </w:r>
      <w:r w:rsidR="006D0F76">
        <w:rPr>
          <w:rFonts w:hint="eastAsia"/>
        </w:rPr>
        <w:t>”、“</w:t>
      </w:r>
      <w:r w:rsidR="006D0F76">
        <w:t>学号</w:t>
      </w:r>
      <w:r w:rsidR="006D0F76">
        <w:rPr>
          <w:rFonts w:hint="eastAsia"/>
        </w:rPr>
        <w:t>”，其值类似“柏杰”、“</w:t>
      </w:r>
      <w:r w:rsidR="006D0F76">
        <w:rPr>
          <w:rFonts w:hint="eastAsia"/>
        </w:rPr>
        <w:t>20106173</w:t>
      </w:r>
      <w:r w:rsidR="006D0F76">
        <w:rPr>
          <w:rFonts w:hint="eastAsia"/>
        </w:rPr>
        <w:t>”。</w:t>
      </w:r>
    </w:p>
    <w:p w14:paraId="23A8694F" w14:textId="4A95A9F6" w:rsidR="0066416C" w:rsidRDefault="0066416C" w:rsidP="009768AA">
      <w:pPr>
        <w:pStyle w:val="af5"/>
        <w:ind w:firstLine="480"/>
      </w:pPr>
      <w:r w:rsidRPr="0066416C">
        <w:t>BaseCourseParser</w:t>
      </w:r>
      <w:r>
        <w:t>是</w:t>
      </w:r>
      <w:r w:rsidRPr="0066416C">
        <w:t>SelectedCourseParser</w:t>
      </w:r>
      <w:r>
        <w:t>和</w:t>
      </w:r>
      <w:r w:rsidRPr="0066416C">
        <w:t>ScoreParser</w:t>
      </w:r>
      <w:r>
        <w:t>的抽象</w:t>
      </w:r>
      <w:r>
        <w:rPr>
          <w:rFonts w:hint="eastAsia"/>
        </w:rPr>
        <w:t>，</w:t>
      </w:r>
      <w:r>
        <w:t>它包含一些解析课程信息用到的通用方法</w:t>
      </w:r>
      <w:r>
        <w:rPr>
          <w:rFonts w:hint="eastAsia"/>
        </w:rPr>
        <w:t>。</w:t>
      </w:r>
      <w:r>
        <w:t>例如</w:t>
      </w:r>
      <w:r w:rsidRPr="0066416C">
        <w:t>readCourseTable</w:t>
      </w:r>
      <w:r>
        <w:t>方法遍历课程信息表格</w:t>
      </w:r>
      <w:r>
        <w:rPr>
          <w:rFonts w:hint="eastAsia"/>
        </w:rPr>
        <w:t>，</w:t>
      </w:r>
      <w:r>
        <w:t>对每行调用</w:t>
      </w:r>
      <w:r w:rsidRPr="0066416C">
        <w:t>readCourse</w:t>
      </w:r>
      <w:r>
        <w:t>方法读取并保存</w:t>
      </w:r>
      <w:r>
        <w:rPr>
          <w:rFonts w:hint="eastAsia"/>
        </w:rPr>
        <w:t>，</w:t>
      </w:r>
      <w:r>
        <w:t>在此之前它会调用</w:t>
      </w:r>
      <w:r w:rsidRPr="0066416C">
        <w:t>readHeading</w:t>
      </w:r>
      <w:r>
        <w:t>方法读取表头信息</w:t>
      </w:r>
      <w:r>
        <w:rPr>
          <w:rFonts w:hint="eastAsia"/>
        </w:rPr>
        <w:t>。</w:t>
      </w:r>
      <w:r w:rsidR="00217285" w:rsidRPr="00217285">
        <w:t>readCourse</w:t>
      </w:r>
      <w:r w:rsidR="00217285">
        <w:t>根据表头信息</w:t>
      </w:r>
      <w:r w:rsidR="00217285">
        <w:rPr>
          <w:rFonts w:hint="eastAsia"/>
        </w:rPr>
        <w:t>，</w:t>
      </w:r>
      <w:r w:rsidR="00217285">
        <w:t>把</w:t>
      </w:r>
      <w:r w:rsidR="00760917">
        <w:t>表格行参数的各列元素传给合适的方法进一步解析</w:t>
      </w:r>
      <w:r w:rsidR="00760917">
        <w:rPr>
          <w:rFonts w:hint="eastAsia"/>
        </w:rPr>
        <w:t>。这些具体列元素的解析方法，通用的由</w:t>
      </w:r>
      <w:r w:rsidR="00760917" w:rsidRPr="0066416C">
        <w:t>BaseCourseParser</w:t>
      </w:r>
      <w:r w:rsidR="00760917">
        <w:t>实现</w:t>
      </w:r>
      <w:r w:rsidR="00760917">
        <w:rPr>
          <w:rFonts w:hint="eastAsia"/>
        </w:rPr>
        <w:t>，</w:t>
      </w:r>
      <w:r w:rsidR="00760917">
        <w:t>如</w:t>
      </w:r>
      <w:r w:rsidR="00760917" w:rsidRPr="00760917">
        <w:t>parseStringProperty</w:t>
      </w:r>
      <w:r w:rsidR="00760917">
        <w:rPr>
          <w:rFonts w:hint="eastAsia"/>
        </w:rPr>
        <w:t>；特殊的由子类实现，如</w:t>
      </w:r>
      <w:r w:rsidR="00760917" w:rsidRPr="00760917">
        <w:t>parseTimeAndAddress</w:t>
      </w:r>
      <w:r w:rsidR="00760917">
        <w:t>由</w:t>
      </w:r>
      <w:r w:rsidR="00760917" w:rsidRPr="00760917">
        <w:t>SelectedCourseParser</w:t>
      </w:r>
      <w:r w:rsidR="00760917">
        <w:t>实现</w:t>
      </w:r>
      <w:r w:rsidR="00760917">
        <w:rPr>
          <w:rFonts w:hint="eastAsia"/>
        </w:rPr>
        <w:t>。</w:t>
      </w:r>
      <w:r w:rsidR="00760917" w:rsidRPr="00760917">
        <w:t>SelectedCourseParser</w:t>
      </w:r>
      <w:r w:rsidR="00760917">
        <w:t>和</w:t>
      </w:r>
      <w:r w:rsidR="00760917" w:rsidRPr="00760917">
        <w:t>ScoreParser</w:t>
      </w:r>
      <w:r w:rsidR="00760917">
        <w:t>除了负责这些具体单元格的解析外</w:t>
      </w:r>
      <w:r w:rsidR="00760917">
        <w:rPr>
          <w:rFonts w:hint="eastAsia"/>
        </w:rPr>
        <w:t>，</w:t>
      </w:r>
      <w:r w:rsidR="00760917">
        <w:t>还负责相应网页的获取</w:t>
      </w:r>
      <w:r w:rsidR="00760917">
        <w:rPr>
          <w:rFonts w:hint="eastAsia"/>
        </w:rPr>
        <w:t>，</w:t>
      </w:r>
      <w:r w:rsidR="00760917">
        <w:t>如</w:t>
      </w:r>
      <w:r w:rsidR="00760917" w:rsidRPr="00760917">
        <w:t>ScoreParser</w:t>
      </w:r>
      <w:r w:rsidR="00760917">
        <w:t>要依次获取各学期的成绩网页</w:t>
      </w:r>
      <w:r w:rsidR="00760917">
        <w:rPr>
          <w:rFonts w:hint="eastAsia"/>
        </w:rPr>
        <w:t>。</w:t>
      </w:r>
    </w:p>
    <w:p w14:paraId="093C86D8" w14:textId="027E1B7E" w:rsidR="00E22758" w:rsidRDefault="00E22758" w:rsidP="009768AA">
      <w:pPr>
        <w:pStyle w:val="af5"/>
        <w:ind w:firstLine="480"/>
      </w:pPr>
      <w:r w:rsidRPr="00E22758">
        <w:t>BasePostParser</w:t>
      </w:r>
      <w:r>
        <w:t>主要负责设置过滤器</w:t>
      </w:r>
      <w:r>
        <w:rPr>
          <w:rFonts w:hint="eastAsia"/>
        </w:rPr>
        <w:t>，例</w:t>
      </w:r>
      <w:r>
        <w:t>如</w:t>
      </w:r>
      <w:r w:rsidRPr="00E22758">
        <w:t>setFilterMinDate</w:t>
      </w:r>
      <w:r>
        <w:t>方法设置了需解析</w:t>
      </w:r>
      <w:r w:rsidRPr="00E22758">
        <w:rPr>
          <w:rFonts w:hint="eastAsia"/>
        </w:rPr>
        <w:t>通知</w:t>
      </w:r>
      <w:r>
        <w:rPr>
          <w:rFonts w:hint="eastAsia"/>
        </w:rPr>
        <w:t>的</w:t>
      </w:r>
      <w:r w:rsidRPr="00E22758">
        <w:rPr>
          <w:rFonts w:hint="eastAsia"/>
        </w:rPr>
        <w:t>最早时间</w:t>
      </w:r>
      <w:r w:rsidR="00DD6262">
        <w:rPr>
          <w:rFonts w:hint="eastAsia"/>
        </w:rPr>
        <w:t>，即只需解析此时间以后的通知项</w:t>
      </w:r>
      <w:r w:rsidR="00D700F5">
        <w:rPr>
          <w:rFonts w:hint="eastAsia"/>
        </w:rPr>
        <w:t>；而</w:t>
      </w:r>
      <w:r w:rsidR="00D700F5" w:rsidRPr="00D700F5">
        <w:t>setFilterCategories</w:t>
      </w:r>
      <w:r w:rsidR="00D700F5">
        <w:t>方法设置了需解析通知的类别</w:t>
      </w:r>
      <w:r w:rsidR="00D700F5">
        <w:rPr>
          <w:rFonts w:hint="eastAsia"/>
        </w:rPr>
        <w:t>，</w:t>
      </w:r>
      <w:r w:rsidR="00D700F5">
        <w:t>例如</w:t>
      </w:r>
      <w:r w:rsidR="00D700F5" w:rsidRPr="00D700F5">
        <w:t>Post.CATEGORYS.SCCE_STUDENT_NEWS</w:t>
      </w:r>
      <w:r w:rsidR="00D700F5">
        <w:rPr>
          <w:rFonts w:hint="eastAsia"/>
        </w:rPr>
        <w:t>（即字符串</w:t>
      </w:r>
      <w:r w:rsidR="00D700F5" w:rsidRPr="00D700F5">
        <w:rPr>
          <w:rFonts w:hint="eastAsia"/>
        </w:rPr>
        <w:t>"</w:t>
      </w:r>
      <w:r w:rsidR="00D700F5" w:rsidRPr="00D700F5">
        <w:rPr>
          <w:rFonts w:hint="eastAsia"/>
        </w:rPr>
        <w:t>新闻中心</w:t>
      </w:r>
      <w:r w:rsidR="00D700F5" w:rsidRPr="00D700F5">
        <w:rPr>
          <w:rFonts w:hint="eastAsia"/>
        </w:rPr>
        <w:t>"</w:t>
      </w:r>
      <w:r w:rsidR="00D700F5">
        <w:rPr>
          <w:rFonts w:hint="eastAsia"/>
        </w:rPr>
        <w:t>）、</w:t>
      </w:r>
      <w:r w:rsidR="00D700F5" w:rsidRPr="00D700F5">
        <w:rPr>
          <w:rFonts w:hint="eastAsia"/>
        </w:rPr>
        <w:t>"</w:t>
      </w:r>
      <w:r w:rsidR="00D700F5" w:rsidRPr="00D700F5">
        <w:rPr>
          <w:rFonts w:hint="eastAsia"/>
        </w:rPr>
        <w:t>教学建设文件</w:t>
      </w:r>
      <w:r w:rsidR="00D700F5" w:rsidRPr="00D700F5">
        <w:rPr>
          <w:rFonts w:hint="eastAsia"/>
        </w:rPr>
        <w:t>"</w:t>
      </w:r>
      <w:r w:rsidR="00D700F5">
        <w:rPr>
          <w:rFonts w:hint="eastAsia"/>
        </w:rPr>
        <w:t>等</w:t>
      </w:r>
      <w:r>
        <w:rPr>
          <w:rFonts w:hint="eastAsia"/>
        </w:rPr>
        <w:t>。</w:t>
      </w:r>
      <w:r w:rsidR="0005092D" w:rsidRPr="0005092D">
        <w:t>AcademicAffairsPostParser</w:t>
      </w:r>
      <w:r w:rsidR="0005092D">
        <w:rPr>
          <w:rFonts w:hint="eastAsia"/>
        </w:rPr>
        <w:t>、</w:t>
      </w:r>
      <w:r w:rsidR="0005092D" w:rsidRPr="0005092D">
        <w:t>SCCEPostParser</w:t>
      </w:r>
      <w:r w:rsidR="0005092D">
        <w:rPr>
          <w:rFonts w:hint="eastAsia"/>
        </w:rPr>
        <w:t>、</w:t>
      </w:r>
      <w:r w:rsidR="0005092D" w:rsidRPr="0005092D">
        <w:t>SCCEStudentPostParser</w:t>
      </w:r>
      <w:r w:rsidR="0005092D">
        <w:t>分别负责教务处</w:t>
      </w:r>
      <w:r w:rsidR="0005092D">
        <w:rPr>
          <w:rFonts w:hint="eastAsia"/>
        </w:rPr>
        <w:t>、</w:t>
      </w:r>
      <w:r w:rsidR="0005092D">
        <w:t>计算机学院网站</w:t>
      </w:r>
      <w:r w:rsidR="0005092D">
        <w:rPr>
          <w:rFonts w:hint="eastAsia"/>
        </w:rPr>
        <w:t>、</w:t>
      </w:r>
      <w:r w:rsidR="0005092D">
        <w:t>计算机学院学生网站的具体解析工作</w:t>
      </w:r>
      <w:r w:rsidR="00D700F5">
        <w:rPr>
          <w:rFonts w:hint="eastAsia"/>
        </w:rPr>
        <w:t>，</w:t>
      </w:r>
      <w:r w:rsidR="00D700F5">
        <w:t>例如</w:t>
      </w:r>
      <w:r w:rsidR="00D700F5" w:rsidRPr="0005092D">
        <w:t>SCCEStudentPostParser</w:t>
      </w:r>
      <w:r w:rsidR="00D700F5">
        <w:t>对每种需解析的</w:t>
      </w:r>
      <w:r w:rsidR="00BE1132">
        <w:t>通知</w:t>
      </w:r>
      <w:r w:rsidR="00D700F5">
        <w:t>类别</w:t>
      </w:r>
      <w:r w:rsidR="00D700F5">
        <w:rPr>
          <w:rFonts w:hint="eastAsia"/>
        </w:rPr>
        <w:t>，</w:t>
      </w:r>
      <w:r w:rsidR="00673185">
        <w:rPr>
          <w:rFonts w:hint="eastAsia"/>
        </w:rPr>
        <w:t>解析其相应通知列表网页各页的信息</w:t>
      </w:r>
      <w:r w:rsidR="0005092D">
        <w:rPr>
          <w:rFonts w:hint="eastAsia"/>
        </w:rPr>
        <w:t>。</w:t>
      </w:r>
      <w:r w:rsidR="00BE1132">
        <w:rPr>
          <w:rFonts w:hint="eastAsia"/>
        </w:rPr>
        <w:t>因为通知列表是按时间倒序排列的，所以解析到早于</w:t>
      </w:r>
      <w:r w:rsidR="00BE1132" w:rsidRPr="00BE1132">
        <w:t>MinDate</w:t>
      </w:r>
      <w:r w:rsidR="00BE1132">
        <w:t>以前的通知时就可以停止了</w:t>
      </w:r>
      <w:r w:rsidR="00BE1132">
        <w:rPr>
          <w:rFonts w:hint="eastAsia"/>
        </w:rPr>
        <w:t>。</w:t>
      </w:r>
    </w:p>
    <w:p w14:paraId="7331D98C" w14:textId="77777777" w:rsidR="00301032" w:rsidRDefault="00301032" w:rsidP="009768AA">
      <w:pPr>
        <w:pStyle w:val="af5"/>
        <w:ind w:firstLine="480"/>
      </w:pPr>
    </w:p>
    <w:p w14:paraId="5A73B443" w14:textId="1D88D51D" w:rsidR="00301032" w:rsidRDefault="00301032" w:rsidP="009768AA">
      <w:pPr>
        <w:pStyle w:val="af5"/>
        <w:ind w:firstLine="480"/>
      </w:pPr>
      <w:r>
        <w:t>解析器包中的</w:t>
      </w:r>
      <w:r w:rsidRPr="00301032">
        <w:t>Constant</w:t>
      </w:r>
      <w:r>
        <w:t>常量类集中了用到的网页的</w:t>
      </w:r>
      <w:r>
        <w:rPr>
          <w:rFonts w:hint="eastAsia"/>
        </w:rPr>
        <w:t>URL</w:t>
      </w:r>
      <w:r>
        <w:rPr>
          <w:rFonts w:hint="eastAsia"/>
        </w:rPr>
        <w:t>，便于统一管理和维护。</w:t>
      </w:r>
    </w:p>
    <w:p w14:paraId="256479E7" w14:textId="34C9D23D" w:rsidR="00301032" w:rsidRDefault="00301032" w:rsidP="009768AA">
      <w:pPr>
        <w:pStyle w:val="af5"/>
        <w:ind w:firstLine="480"/>
      </w:pPr>
      <w:r>
        <w:t>解析器包中还有个</w:t>
      </w:r>
      <w:r w:rsidRPr="00301032">
        <w:t>ParseListener</w:t>
      </w:r>
      <w:r>
        <w:t>监听器类</w:t>
      </w:r>
      <w:r>
        <w:rPr>
          <w:rFonts w:hint="eastAsia"/>
        </w:rPr>
        <w:t>，</w:t>
      </w:r>
      <w:r>
        <w:t>可以用它监视解析进度</w:t>
      </w:r>
      <w:r>
        <w:rPr>
          <w:rFonts w:hint="eastAsia"/>
        </w:rPr>
        <w:t>，各</w:t>
      </w:r>
      <w:r>
        <w:t>解析器也会向它发送日志信息</w:t>
      </w:r>
      <w:r>
        <w:rPr>
          <w:rFonts w:hint="eastAsia"/>
        </w:rPr>
        <w:t>。</w:t>
      </w:r>
    </w:p>
    <w:p w14:paraId="3D57F6A6" w14:textId="28866E2B" w:rsidR="00E51470" w:rsidRDefault="00E51470" w:rsidP="003273C2">
      <w:pPr>
        <w:pStyle w:val="3"/>
      </w:pPr>
      <w:bookmarkStart w:id="56" w:name="_Toc388791660"/>
      <w:r>
        <w:t>解析器的使用</w:t>
      </w:r>
      <w:bookmarkEnd w:id="56"/>
    </w:p>
    <w:p w14:paraId="729E1226" w14:textId="2DFEAD50" w:rsidR="00E51470" w:rsidRDefault="003273C2" w:rsidP="003273C2">
      <w:pPr>
        <w:pStyle w:val="af5"/>
        <w:ind w:firstLine="480"/>
      </w:pPr>
      <w:r>
        <w:rPr>
          <w:rFonts w:hint="eastAsia"/>
        </w:rPr>
        <w:t>以解析个人信息和已选课程为例：</w:t>
      </w:r>
    </w:p>
    <w:p w14:paraId="37A02CF2" w14:textId="77777777" w:rsidR="003273C2" w:rsidRDefault="003273C2" w:rsidP="003273C2">
      <w:pPr>
        <w:pStyle w:val="code"/>
      </w:pPr>
      <w:r>
        <w:t>LoginConnectionAgent connectionAgent = new</w:t>
      </w:r>
    </w:p>
    <w:p w14:paraId="48191307" w14:textId="31497FAD" w:rsidR="003273C2" w:rsidRDefault="003273C2" w:rsidP="003273C2">
      <w:pPr>
        <w:pStyle w:val="code"/>
      </w:pPr>
      <w:r>
        <w:t xml:space="preserve">    SSFWWebsiteConnectionAgent().setAccount("20106173", "20106173");</w:t>
      </w:r>
    </w:p>
    <w:p w14:paraId="04FBD1E2" w14:textId="77777777" w:rsidR="003273C2" w:rsidRDefault="003273C2" w:rsidP="003273C2">
      <w:pPr>
        <w:pStyle w:val="code"/>
      </w:pPr>
      <w:r>
        <w:t>Map&lt;String, Map&lt;String, String&gt;&gt; personalInformation =</w:t>
      </w:r>
    </w:p>
    <w:p w14:paraId="57E0BF1E" w14:textId="20CD542B" w:rsidR="003273C2" w:rsidRDefault="003273C2" w:rsidP="003273C2">
      <w:pPr>
        <w:pStyle w:val="code"/>
      </w:pPr>
      <w:r>
        <w:t xml:space="preserve">    new PersonalInformationParser().setConnectionAgent(connectionAgent).parse();</w:t>
      </w:r>
    </w:p>
    <w:p w14:paraId="21505AFF" w14:textId="77777777" w:rsidR="003273C2" w:rsidRDefault="003273C2" w:rsidP="003273C2">
      <w:pPr>
        <w:pStyle w:val="code"/>
      </w:pPr>
      <w:r w:rsidRPr="003273C2">
        <w:lastRenderedPageBreak/>
        <w:t>List&lt;Course&gt; courses = new</w:t>
      </w:r>
    </w:p>
    <w:p w14:paraId="593D7BDD" w14:textId="311059F1" w:rsidR="003273C2" w:rsidRDefault="003273C2" w:rsidP="003273C2">
      <w:pPr>
        <w:pStyle w:val="code"/>
      </w:pPr>
      <w:r w:rsidRPr="003273C2">
        <w:t xml:space="preserve"> </w:t>
      </w:r>
      <w:r>
        <w:t xml:space="preserve">   </w:t>
      </w:r>
      <w:r w:rsidRPr="003273C2">
        <w:t>SelectedCourseParser().setConnectionAgent(connectionAgent).parse();</w:t>
      </w:r>
    </w:p>
    <w:p w14:paraId="26C5B690" w14:textId="26BEFDC5" w:rsidR="003273C2" w:rsidRDefault="003273C2" w:rsidP="003273C2">
      <w:pPr>
        <w:pStyle w:val="af5"/>
        <w:ind w:firstLine="480"/>
      </w:pPr>
      <w:r>
        <w:t>如果用</w:t>
      </w:r>
      <w:r>
        <w:t>System.out.println</w:t>
      </w:r>
      <w:r>
        <w:t>显示出来</w:t>
      </w:r>
      <w:r>
        <w:rPr>
          <w:rFonts w:hint="eastAsia"/>
        </w:rPr>
        <w:t>，结果</w:t>
      </w:r>
      <w:r>
        <w:t>类似这样</w:t>
      </w:r>
      <w:r>
        <w:rPr>
          <w:rFonts w:hint="eastAsia"/>
        </w:rPr>
        <w:t>：</w:t>
      </w:r>
    </w:p>
    <w:p w14:paraId="466E245C" w14:textId="77777777" w:rsidR="003273C2" w:rsidRPr="003273C2" w:rsidRDefault="003273C2" w:rsidP="003273C2">
      <w:pPr>
        <w:pStyle w:val="code"/>
      </w:pPr>
      <w:r w:rsidRPr="003273C2">
        <w:t xml:space="preserve">-------------------- </w:t>
      </w:r>
      <w:r w:rsidRPr="003273C2">
        <w:t>个人信息</w:t>
      </w:r>
      <w:r w:rsidRPr="003273C2">
        <w:t xml:space="preserve"> --------------------</w:t>
      </w:r>
    </w:p>
    <w:p w14:paraId="0A75B611" w14:textId="77777777" w:rsidR="003273C2" w:rsidRPr="003273C2" w:rsidRDefault="003273C2" w:rsidP="003273C2">
      <w:pPr>
        <w:pStyle w:val="code"/>
      </w:pPr>
      <w:r w:rsidRPr="003273C2">
        <w:t>{</w:t>
      </w:r>
      <w:r w:rsidRPr="003273C2">
        <w:t>联系方式</w:t>
      </w:r>
      <w:r w:rsidRPr="003273C2">
        <w:t>={</w:t>
      </w:r>
      <w:r w:rsidRPr="003273C2">
        <w:t>家长电话</w:t>
      </w:r>
      <w:r w:rsidRPr="003273C2">
        <w:t xml:space="preserve">=13081106100, </w:t>
      </w:r>
      <w:r w:rsidRPr="003273C2">
        <w:t>个人邮箱</w:t>
      </w:r>
      <w:r w:rsidRPr="003273C2">
        <w:t xml:space="preserve">=baijie1991@gmail.com, </w:t>
      </w:r>
      <w:r w:rsidRPr="003273C2">
        <w:t>个人手机</w:t>
      </w:r>
      <w:r w:rsidRPr="003273C2">
        <w:t xml:space="preserve">=15620906177, </w:t>
      </w:r>
      <w:r w:rsidRPr="003273C2">
        <w:t>校区</w:t>
      </w:r>
      <w:r w:rsidRPr="003273C2">
        <w:t xml:space="preserve">=2, </w:t>
      </w:r>
      <w:r w:rsidRPr="003273C2">
        <w:t>家长工作单位</w:t>
      </w:r>
      <w:r w:rsidRPr="003273C2">
        <w:t>=</w:t>
      </w:r>
      <w:r w:rsidRPr="003273C2">
        <w:t>部队</w:t>
      </w:r>
      <w:r w:rsidRPr="003273C2">
        <w:t xml:space="preserve">, </w:t>
      </w:r>
      <w:r w:rsidRPr="003273C2">
        <w:t>家庭邮编</w:t>
      </w:r>
      <w:r w:rsidRPr="003273C2">
        <w:t xml:space="preserve">=050207, </w:t>
      </w:r>
      <w:r w:rsidRPr="003273C2">
        <w:t>家庭电话</w:t>
      </w:r>
      <w:r w:rsidRPr="003273C2">
        <w:t xml:space="preserve">=0311-87973959, </w:t>
      </w:r>
      <w:r w:rsidRPr="003273C2">
        <w:t>家长关系</w:t>
      </w:r>
      <w:r w:rsidRPr="003273C2">
        <w:t xml:space="preserve">=01, </w:t>
      </w:r>
      <w:r w:rsidRPr="003273C2">
        <w:t>家长姓名</w:t>
      </w:r>
      <w:r w:rsidRPr="003273C2">
        <w:t>=</w:t>
      </w:r>
      <w:r w:rsidRPr="003273C2">
        <w:t>柏俊泽</w:t>
      </w:r>
      <w:r w:rsidRPr="003273C2">
        <w:t xml:space="preserve">}, </w:t>
      </w:r>
      <w:r w:rsidRPr="003273C2">
        <w:t>基本信息</w:t>
      </w:r>
      <w:r w:rsidRPr="003273C2">
        <w:t>={</w:t>
      </w:r>
      <w:r w:rsidRPr="003273C2">
        <w:t>姓名</w:t>
      </w:r>
      <w:r w:rsidRPr="003273C2">
        <w:t>=</w:t>
      </w:r>
      <w:r w:rsidRPr="003273C2">
        <w:t>柏杰</w:t>
      </w:r>
      <w:r w:rsidRPr="003273C2">
        <w:t xml:space="preserve">, </w:t>
      </w:r>
      <w:r w:rsidRPr="003273C2">
        <w:t>民族</w:t>
      </w:r>
      <w:r w:rsidRPr="003273C2">
        <w:t xml:space="preserve">=23, </w:t>
      </w:r>
      <w:r w:rsidRPr="003273C2">
        <w:t>证件号码</w:t>
      </w:r>
      <w:r w:rsidRPr="003273C2">
        <w:t xml:space="preserve">=130103199103082112, </w:t>
      </w:r>
      <w:r w:rsidRPr="003273C2">
        <w:t>出生日期</w:t>
      </w:r>
      <w:r w:rsidRPr="003273C2">
        <w:t xml:space="preserve">=1991-03-08, </w:t>
      </w:r>
      <w:r w:rsidRPr="003273C2">
        <w:t>政治面貌</w:t>
      </w:r>
      <w:r w:rsidRPr="003273C2">
        <w:t xml:space="preserve">=3, </w:t>
      </w:r>
      <w:r w:rsidRPr="003273C2">
        <w:t>学号</w:t>
      </w:r>
      <w:r w:rsidRPr="003273C2">
        <w:t xml:space="preserve">=20106173, </w:t>
      </w:r>
      <w:r w:rsidRPr="003273C2">
        <w:t>证件类型</w:t>
      </w:r>
      <w:r w:rsidRPr="003273C2">
        <w:t xml:space="preserve">=1, </w:t>
      </w:r>
      <w:r w:rsidRPr="003273C2">
        <w:t>姓名拼音</w:t>
      </w:r>
      <w:r w:rsidRPr="003273C2">
        <w:t xml:space="preserve">=Bo Jie, </w:t>
      </w:r>
      <w:r w:rsidRPr="003273C2">
        <w:t>籍贯</w:t>
      </w:r>
      <w:r w:rsidRPr="003273C2">
        <w:t xml:space="preserve">=130400, </w:t>
      </w:r>
      <w:r w:rsidRPr="003273C2">
        <w:t>国家地区</w:t>
      </w:r>
      <w:r w:rsidRPr="003273C2">
        <w:t xml:space="preserve">=01, </w:t>
      </w:r>
      <w:r w:rsidRPr="003273C2">
        <w:t>性别</w:t>
      </w:r>
      <w:r w:rsidRPr="003273C2">
        <w:t xml:space="preserve">=1}, </w:t>
      </w:r>
      <w:r w:rsidRPr="003273C2">
        <w:t>学籍信息</w:t>
      </w:r>
      <w:r w:rsidRPr="003273C2">
        <w:t>={</w:t>
      </w:r>
      <w:r w:rsidRPr="003273C2">
        <w:t>班级</w:t>
      </w:r>
      <w:r w:rsidRPr="003273C2">
        <w:t xml:space="preserve">=0607201006, </w:t>
      </w:r>
      <w:r w:rsidRPr="003273C2">
        <w:t>是否在籍</w:t>
      </w:r>
      <w:r w:rsidRPr="003273C2">
        <w:t xml:space="preserve">=1, </w:t>
      </w:r>
      <w:r w:rsidRPr="003273C2">
        <w:t>年级</w:t>
      </w:r>
      <w:r w:rsidRPr="003273C2">
        <w:t xml:space="preserve">=2010, </w:t>
      </w:r>
      <w:r w:rsidRPr="003273C2">
        <w:t>学生类别</w:t>
      </w:r>
      <w:r w:rsidRPr="003273C2">
        <w:t xml:space="preserve">=1, </w:t>
      </w:r>
      <w:r w:rsidRPr="003273C2">
        <w:t>是否在校</w:t>
      </w:r>
      <w:r w:rsidRPr="003273C2">
        <w:t xml:space="preserve">=1, </w:t>
      </w:r>
      <w:r w:rsidRPr="003273C2">
        <w:t>院系</w:t>
      </w:r>
      <w:r w:rsidRPr="003273C2">
        <w:t xml:space="preserve">=06, </w:t>
      </w:r>
      <w:r w:rsidRPr="003273C2">
        <w:t>学制</w:t>
      </w:r>
      <w:r w:rsidRPr="003273C2">
        <w:t xml:space="preserve">=4, </w:t>
      </w:r>
      <w:r w:rsidRPr="003273C2">
        <w:t>专业</w:t>
      </w:r>
      <w:r w:rsidRPr="003273C2">
        <w:t xml:space="preserve">=0607, </w:t>
      </w:r>
      <w:r w:rsidRPr="003273C2">
        <w:t>学籍状态</w:t>
      </w:r>
      <w:r w:rsidRPr="003273C2">
        <w:t xml:space="preserve">=1}, </w:t>
      </w:r>
      <w:r w:rsidRPr="003273C2">
        <w:t>入学信息</w:t>
      </w:r>
      <w:r w:rsidRPr="003273C2">
        <w:t>={</w:t>
      </w:r>
      <w:r w:rsidRPr="003273C2">
        <w:t>招生季度</w:t>
      </w:r>
      <w:r w:rsidRPr="003273C2">
        <w:t xml:space="preserve">=01, </w:t>
      </w:r>
      <w:r w:rsidRPr="003273C2">
        <w:t>考生号</w:t>
      </w:r>
      <w:r w:rsidRPr="003273C2">
        <w:t xml:space="preserve">=10130103150617, </w:t>
      </w:r>
      <w:r w:rsidRPr="003273C2">
        <w:t>入学年级</w:t>
      </w:r>
      <w:r w:rsidRPr="003273C2">
        <w:t xml:space="preserve">=2010, </w:t>
      </w:r>
      <w:r w:rsidRPr="003273C2">
        <w:t>入学日期</w:t>
      </w:r>
      <w:r w:rsidRPr="003273C2">
        <w:t xml:space="preserve">=2010-09-12, </w:t>
      </w:r>
      <w:r w:rsidRPr="003273C2">
        <w:t>学习形式</w:t>
      </w:r>
      <w:r w:rsidRPr="003273C2">
        <w:t xml:space="preserve">=01, </w:t>
      </w:r>
      <w:r w:rsidRPr="003273C2">
        <w:t>生源地</w:t>
      </w:r>
      <w:r w:rsidRPr="003273C2">
        <w:t xml:space="preserve">=130100, </w:t>
      </w:r>
      <w:r w:rsidRPr="003273C2">
        <w:t>培养层次</w:t>
      </w:r>
      <w:r w:rsidRPr="003273C2">
        <w:t xml:space="preserve">=01, </w:t>
      </w:r>
      <w:r w:rsidRPr="003273C2">
        <w:t>外语种类</w:t>
      </w:r>
      <w:r w:rsidRPr="003273C2">
        <w:t>=01}}</w:t>
      </w:r>
    </w:p>
    <w:p w14:paraId="60D65914" w14:textId="77777777" w:rsidR="003273C2" w:rsidRPr="003273C2" w:rsidRDefault="003273C2" w:rsidP="003273C2">
      <w:pPr>
        <w:pStyle w:val="code"/>
      </w:pPr>
      <w:r w:rsidRPr="003273C2">
        <w:t xml:space="preserve">-------------------- </w:t>
      </w:r>
      <w:r w:rsidRPr="003273C2">
        <w:t>已选课程</w:t>
      </w:r>
      <w:r w:rsidRPr="003273C2">
        <w:t xml:space="preserve"> --------------------</w:t>
      </w:r>
    </w:p>
    <w:p w14:paraId="1A24493B" w14:textId="77777777" w:rsidR="003273C2" w:rsidRPr="003273C2" w:rsidRDefault="003273C2" w:rsidP="003273C2">
      <w:pPr>
        <w:pStyle w:val="code"/>
      </w:pPr>
      <w:r w:rsidRPr="003273C2">
        <w:t>[0686046</w:t>
      </w:r>
      <w:r w:rsidRPr="003273C2">
        <w:tab/>
      </w:r>
      <w:r w:rsidRPr="003273C2">
        <w:t>毕业设计（论文）</w:t>
      </w:r>
      <w:r w:rsidRPr="003273C2">
        <w:tab/>
        <w:t>null</w:t>
      </w:r>
      <w:r w:rsidRPr="003273C2">
        <w:tab/>
      </w:r>
      <w:r w:rsidRPr="003273C2">
        <w:t>宁红云</w:t>
      </w:r>
      <w:r w:rsidRPr="003273C2">
        <w:tab/>
        <w:t>15</w:t>
      </w:r>
      <w:r w:rsidRPr="003273C2">
        <w:tab/>
        <w:t>null</w:t>
      </w:r>
      <w:r w:rsidRPr="003273C2">
        <w:tab/>
        <w:t>null</w:t>
      </w:r>
      <w:r w:rsidRPr="003273C2">
        <w:tab/>
        <w:t>2013</w:t>
      </w:r>
      <w:r w:rsidRPr="003273C2">
        <w:tab/>
        <w:t>2</w:t>
      </w:r>
      <w:r w:rsidRPr="003273C2">
        <w:tab/>
        <w:t>null</w:t>
      </w:r>
      <w:r w:rsidRPr="003273C2">
        <w:tab/>
        <w:t>null</w:t>
      </w:r>
    </w:p>
    <w:p w14:paraId="7D1A24A9" w14:textId="77777777" w:rsidR="003273C2" w:rsidRPr="003273C2" w:rsidRDefault="003273C2" w:rsidP="003273C2">
      <w:pPr>
        <w:pStyle w:val="code"/>
      </w:pPr>
      <w:r w:rsidRPr="003273C2">
        <w:t>null, 0666136</w:t>
      </w:r>
      <w:r w:rsidRPr="003273C2">
        <w:tab/>
      </w:r>
      <w:r w:rsidRPr="003273C2">
        <w:t>计算机结构</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6EFD6B7E" w14:textId="77777777" w:rsidR="003273C2" w:rsidRPr="003273C2" w:rsidRDefault="003273C2" w:rsidP="003273C2">
      <w:pPr>
        <w:pStyle w:val="code"/>
      </w:pPr>
      <w:r w:rsidRPr="003273C2">
        <w:t>null, 0666166</w:t>
      </w:r>
      <w:r w:rsidRPr="003273C2">
        <w:tab/>
      </w:r>
      <w:r w:rsidRPr="003273C2">
        <w:t>面向对象的程序设计</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0B11A39B" w14:textId="77777777" w:rsidR="003273C2" w:rsidRPr="003273C2" w:rsidRDefault="003273C2" w:rsidP="003273C2">
      <w:pPr>
        <w:pStyle w:val="code"/>
      </w:pPr>
      <w:r w:rsidRPr="003273C2">
        <w:t>null, 0666196</w:t>
      </w:r>
      <w:r w:rsidRPr="003273C2">
        <w:tab/>
      </w:r>
      <w:r w:rsidRPr="003273C2">
        <w:t>运筹学</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3EBE3B43" w14:textId="77777777" w:rsidR="003273C2" w:rsidRPr="003273C2" w:rsidRDefault="003273C2" w:rsidP="003273C2">
      <w:pPr>
        <w:pStyle w:val="code"/>
      </w:pPr>
      <w:r w:rsidRPr="003273C2">
        <w:t>null, 0666206</w:t>
      </w:r>
      <w:r w:rsidRPr="003273C2">
        <w:tab/>
      </w:r>
      <w:r w:rsidRPr="003273C2">
        <w:t>网络体系结构与程序设计</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22F45DE5" w14:textId="77777777" w:rsidR="003273C2" w:rsidRPr="003273C2" w:rsidRDefault="003273C2" w:rsidP="003273C2">
      <w:pPr>
        <w:pStyle w:val="code"/>
      </w:pPr>
      <w:r w:rsidRPr="003273C2">
        <w:t>null, 0666226</w:t>
      </w:r>
      <w:r w:rsidRPr="003273C2">
        <w:tab/>
      </w:r>
      <w:r w:rsidRPr="003273C2">
        <w:t>数据库与功能分析</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13C2EAE4" w14:textId="77777777" w:rsidR="003273C2" w:rsidRPr="003273C2" w:rsidRDefault="003273C2" w:rsidP="003273C2">
      <w:pPr>
        <w:pStyle w:val="code"/>
      </w:pPr>
      <w:r w:rsidRPr="003273C2">
        <w:t>null, 0666336</w:t>
      </w:r>
      <w:r w:rsidRPr="003273C2">
        <w:tab/>
      </w:r>
      <w:r w:rsidRPr="003273C2">
        <w:t>多媒体：概念与方法</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37B9F85B" w14:textId="77777777" w:rsidR="003273C2" w:rsidRPr="003273C2" w:rsidRDefault="003273C2" w:rsidP="003273C2">
      <w:pPr>
        <w:pStyle w:val="code"/>
      </w:pPr>
      <w:r w:rsidRPr="003273C2">
        <w:t>null, 0668036</w:t>
      </w:r>
      <w:r w:rsidRPr="003273C2">
        <w:tab/>
      </w:r>
      <w:r w:rsidRPr="003273C2">
        <w:t>操作系统</w:t>
      </w:r>
      <w:r w:rsidRPr="003273C2">
        <w:tab/>
        <w:t>null</w:t>
      </w:r>
      <w:r w:rsidRPr="003273C2">
        <w:tab/>
        <w:t>null</w:t>
      </w:r>
      <w:r w:rsidRPr="003273C2">
        <w:tab/>
        <w:t>4</w:t>
      </w:r>
      <w:r w:rsidRPr="003273C2">
        <w:tab/>
        <w:t>null</w:t>
      </w:r>
      <w:r w:rsidRPr="003273C2">
        <w:tab/>
        <w:t>null</w:t>
      </w:r>
      <w:r w:rsidRPr="003273C2">
        <w:tab/>
        <w:t>2012</w:t>
      </w:r>
      <w:r w:rsidRPr="003273C2">
        <w:tab/>
        <w:t>1</w:t>
      </w:r>
      <w:r w:rsidRPr="003273C2">
        <w:tab/>
        <w:t>null</w:t>
      </w:r>
      <w:r w:rsidRPr="003273C2">
        <w:tab/>
        <w:t>null</w:t>
      </w:r>
    </w:p>
    <w:p w14:paraId="7479987E" w14:textId="77777777" w:rsidR="003273C2" w:rsidRPr="003273C2" w:rsidRDefault="003273C2" w:rsidP="003273C2">
      <w:pPr>
        <w:pStyle w:val="code"/>
      </w:pPr>
      <w:r w:rsidRPr="003273C2">
        <w:t>null, 1190076</w:t>
      </w:r>
      <w:r w:rsidRPr="003273C2">
        <w:tab/>
      </w:r>
      <w:r w:rsidRPr="003273C2">
        <w:t>毛泽东思想和中国特色社会主义理论体系概论</w:t>
      </w:r>
      <w:r w:rsidRPr="003273C2">
        <w:tab/>
        <w:t>null</w:t>
      </w:r>
      <w:r w:rsidRPr="003273C2">
        <w:tab/>
        <w:t>null</w:t>
      </w:r>
      <w:r w:rsidRPr="003273C2">
        <w:tab/>
        <w:t>6</w:t>
      </w:r>
      <w:r w:rsidRPr="003273C2">
        <w:tab/>
        <w:t>null</w:t>
      </w:r>
      <w:r w:rsidRPr="003273C2">
        <w:tab/>
        <w:t>null</w:t>
      </w:r>
      <w:r w:rsidRPr="003273C2">
        <w:tab/>
        <w:t>2012</w:t>
      </w:r>
      <w:r w:rsidRPr="003273C2">
        <w:tab/>
        <w:t>1</w:t>
      </w:r>
      <w:r w:rsidRPr="003273C2">
        <w:tab/>
        <w:t>null</w:t>
      </w:r>
      <w:r w:rsidRPr="003273C2">
        <w:tab/>
        <w:t>null</w:t>
      </w:r>
    </w:p>
    <w:p w14:paraId="77DC0704" w14:textId="77777777" w:rsidR="003273C2" w:rsidRPr="003273C2" w:rsidRDefault="003273C2" w:rsidP="003273C2">
      <w:pPr>
        <w:pStyle w:val="code"/>
      </w:pPr>
      <w:r w:rsidRPr="003273C2">
        <w:t>null, 0662016</w:t>
      </w:r>
      <w:r w:rsidRPr="003273C2">
        <w:tab/>
      </w:r>
      <w:r w:rsidRPr="003273C2">
        <w:t>计算机网络</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4F061E5C" w14:textId="77777777" w:rsidR="003273C2" w:rsidRPr="003273C2" w:rsidRDefault="003273C2" w:rsidP="003273C2">
      <w:pPr>
        <w:pStyle w:val="code"/>
      </w:pPr>
      <w:r w:rsidRPr="003273C2">
        <w:t>null, 0666026</w:t>
      </w:r>
      <w:r w:rsidRPr="003273C2">
        <w:tab/>
      </w:r>
      <w:r w:rsidRPr="003273C2">
        <w:t>会计学基础概念</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38C79DA4" w14:textId="77777777" w:rsidR="003273C2" w:rsidRPr="003273C2" w:rsidRDefault="003273C2" w:rsidP="003273C2">
      <w:pPr>
        <w:pStyle w:val="code"/>
      </w:pPr>
      <w:r w:rsidRPr="003273C2">
        <w:t>null, 0666076</w:t>
      </w:r>
      <w:r w:rsidRPr="003273C2">
        <w:tab/>
      </w:r>
      <w:r w:rsidRPr="003273C2">
        <w:t>软件工程：软件构件与软件重用</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5CF77DD5" w14:textId="77777777" w:rsidR="003273C2" w:rsidRPr="003273C2" w:rsidRDefault="003273C2" w:rsidP="003273C2">
      <w:pPr>
        <w:pStyle w:val="code"/>
      </w:pPr>
      <w:r w:rsidRPr="003273C2">
        <w:t>null, 0666096</w:t>
      </w:r>
      <w:r w:rsidRPr="003273C2">
        <w:tab/>
      </w:r>
      <w:r w:rsidRPr="003273C2">
        <w:t>信息和电子商务技术</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1DA34BBE" w14:textId="77777777" w:rsidR="003273C2" w:rsidRPr="003273C2" w:rsidRDefault="003273C2" w:rsidP="003273C2">
      <w:pPr>
        <w:pStyle w:val="code"/>
      </w:pPr>
      <w:r w:rsidRPr="003273C2">
        <w:t>null, 0666146</w:t>
      </w:r>
      <w:r w:rsidRPr="003273C2">
        <w:tab/>
      </w:r>
      <w:r w:rsidRPr="003273C2">
        <w:t>对象设计与建模</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1C9D7910" w14:textId="77777777" w:rsidR="003273C2" w:rsidRPr="003273C2" w:rsidRDefault="003273C2" w:rsidP="003273C2">
      <w:pPr>
        <w:pStyle w:val="code"/>
      </w:pPr>
      <w:r w:rsidRPr="003273C2">
        <w:t>null, 0666236</w:t>
      </w:r>
      <w:r w:rsidRPr="003273C2">
        <w:tab/>
      </w:r>
      <w:r w:rsidRPr="003273C2">
        <w:t>高级数据库</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603A27C3" w14:textId="77777777" w:rsidR="003273C2" w:rsidRPr="003273C2" w:rsidRDefault="003273C2" w:rsidP="003273C2">
      <w:pPr>
        <w:pStyle w:val="code"/>
      </w:pPr>
      <w:r w:rsidRPr="003273C2">
        <w:t>null, 0686016</w:t>
      </w:r>
      <w:r w:rsidRPr="003273C2">
        <w:tab/>
      </w:r>
      <w:r w:rsidRPr="003273C2">
        <w:t>企划与项目开发</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32145296" w14:textId="77777777" w:rsidR="003273C2" w:rsidRPr="003273C2" w:rsidRDefault="003273C2" w:rsidP="003273C2">
      <w:pPr>
        <w:pStyle w:val="code"/>
      </w:pPr>
      <w:r w:rsidRPr="003273C2">
        <w:t>null, 0666036</w:t>
      </w:r>
      <w:r w:rsidRPr="003273C2">
        <w:tab/>
      </w:r>
      <w:r w:rsidRPr="003273C2">
        <w:t>财务管理</w:t>
      </w:r>
      <w:r w:rsidRPr="003273C2">
        <w:tab/>
        <w:t>null</w:t>
      </w:r>
      <w:r w:rsidRPr="003273C2">
        <w:tab/>
      </w:r>
      <w:r w:rsidRPr="003273C2">
        <w:t>郭力杰</w:t>
      </w:r>
      <w:r w:rsidRPr="003273C2">
        <w:tab/>
        <w:t>3</w:t>
      </w:r>
      <w:r w:rsidRPr="003273C2">
        <w:tab/>
        <w:t>null</w:t>
      </w:r>
      <w:r w:rsidRPr="003273C2">
        <w:tab/>
        <w:t>null</w:t>
      </w:r>
      <w:r w:rsidRPr="003273C2">
        <w:tab/>
        <w:t>2013</w:t>
      </w:r>
      <w:r w:rsidRPr="003273C2">
        <w:tab/>
        <w:t>1</w:t>
      </w:r>
      <w:r w:rsidRPr="003273C2">
        <w:tab/>
        <w:t>null</w:t>
      </w:r>
      <w:r w:rsidRPr="003273C2">
        <w:tab/>
        <w:t>null</w:t>
      </w:r>
    </w:p>
    <w:p w14:paraId="50B109CD" w14:textId="77777777" w:rsidR="003273C2" w:rsidRPr="003273C2" w:rsidRDefault="003273C2" w:rsidP="003273C2">
      <w:pPr>
        <w:pStyle w:val="code"/>
      </w:pPr>
      <w:r w:rsidRPr="003273C2">
        <w:t xml:space="preserve">1-5,8-14 </w:t>
      </w:r>
      <w:r w:rsidRPr="003273C2">
        <w:t>周</w:t>
      </w:r>
      <w:r w:rsidRPr="003273C2">
        <w:t xml:space="preserve"> </w:t>
      </w:r>
      <w:r w:rsidRPr="003273C2">
        <w:t>星期三</w:t>
      </w:r>
      <w:r w:rsidRPr="003273C2">
        <w:t xml:space="preserve"> 3-4 </w:t>
      </w:r>
      <w:r w:rsidRPr="003273C2">
        <w:t>节</w:t>
      </w:r>
      <w:r w:rsidRPr="003273C2">
        <w:t xml:space="preserve"> </w:t>
      </w:r>
      <w:r w:rsidRPr="003273C2">
        <w:t>北楼</w:t>
      </w:r>
      <w:r w:rsidRPr="003273C2">
        <w:t>3 3-0201</w:t>
      </w:r>
    </w:p>
    <w:p w14:paraId="32D1D7FD" w14:textId="77777777" w:rsidR="003273C2" w:rsidRPr="003273C2" w:rsidRDefault="003273C2" w:rsidP="003273C2">
      <w:pPr>
        <w:pStyle w:val="code"/>
      </w:pPr>
      <w:r w:rsidRPr="003273C2">
        <w:t xml:space="preserve">1-5,8-14 </w:t>
      </w:r>
      <w:r w:rsidRPr="003273C2">
        <w:t>周</w:t>
      </w:r>
      <w:r w:rsidRPr="003273C2">
        <w:t xml:space="preserve"> </w:t>
      </w:r>
      <w:r w:rsidRPr="003273C2">
        <w:t>星期一</w:t>
      </w:r>
      <w:r w:rsidRPr="003273C2">
        <w:t xml:space="preserve"> 7-8 </w:t>
      </w:r>
      <w:r w:rsidRPr="003273C2">
        <w:t>节</w:t>
      </w:r>
      <w:r w:rsidRPr="003273C2">
        <w:t xml:space="preserve"> </w:t>
      </w:r>
      <w:r w:rsidRPr="003273C2">
        <w:t>北楼</w:t>
      </w:r>
      <w:r w:rsidRPr="003273C2">
        <w:t>3 3-0201, 0666106</w:t>
      </w:r>
      <w:r w:rsidRPr="003273C2">
        <w:tab/>
      </w:r>
      <w:r w:rsidRPr="003273C2">
        <w:t>计算机项目管理</w:t>
      </w:r>
      <w:r w:rsidRPr="003273C2">
        <w:tab/>
        <w:t>null</w:t>
      </w:r>
      <w:r w:rsidRPr="003273C2">
        <w:tab/>
      </w:r>
      <w:r w:rsidRPr="003273C2">
        <w:t>夏承遗</w:t>
      </w:r>
      <w:r w:rsidRPr="003273C2">
        <w:tab/>
        <w:t>3</w:t>
      </w:r>
      <w:r w:rsidRPr="003273C2">
        <w:tab/>
        <w:t>null</w:t>
      </w:r>
      <w:r w:rsidRPr="003273C2">
        <w:tab/>
        <w:t>null</w:t>
      </w:r>
      <w:r w:rsidRPr="003273C2">
        <w:tab/>
        <w:t>2013</w:t>
      </w:r>
      <w:r w:rsidRPr="003273C2">
        <w:tab/>
        <w:t>1</w:t>
      </w:r>
      <w:r w:rsidRPr="003273C2">
        <w:tab/>
        <w:t>null</w:t>
      </w:r>
      <w:r w:rsidRPr="003273C2">
        <w:tab/>
        <w:t>null</w:t>
      </w:r>
    </w:p>
    <w:p w14:paraId="3757C892"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3-4 </w:t>
      </w:r>
      <w:r w:rsidRPr="003273C2">
        <w:t>节</w:t>
      </w:r>
      <w:r w:rsidRPr="003273C2">
        <w:t xml:space="preserve"> </w:t>
      </w:r>
      <w:r w:rsidRPr="003273C2">
        <w:t>北楼</w:t>
      </w:r>
      <w:r w:rsidRPr="003273C2">
        <w:t>1 1-0202</w:t>
      </w:r>
    </w:p>
    <w:p w14:paraId="3DB663B4" w14:textId="77777777" w:rsidR="003273C2" w:rsidRPr="003273C2" w:rsidRDefault="003273C2" w:rsidP="003273C2">
      <w:pPr>
        <w:pStyle w:val="code"/>
      </w:pPr>
      <w:r w:rsidRPr="003273C2">
        <w:t xml:space="preserve">1,3,5,9,11 </w:t>
      </w:r>
      <w:r w:rsidRPr="003273C2">
        <w:t>周</w:t>
      </w:r>
      <w:r w:rsidRPr="003273C2">
        <w:t xml:space="preserve"> </w:t>
      </w:r>
      <w:r w:rsidRPr="003273C2">
        <w:t>星期二</w:t>
      </w:r>
      <w:r w:rsidRPr="003273C2">
        <w:t xml:space="preserve"> 7-8 </w:t>
      </w:r>
      <w:r w:rsidRPr="003273C2">
        <w:t>节</w:t>
      </w:r>
      <w:r w:rsidRPr="003273C2">
        <w:t xml:space="preserve"> </w:t>
      </w:r>
      <w:r w:rsidRPr="003273C2">
        <w:t>北楼</w:t>
      </w:r>
      <w:r w:rsidRPr="003273C2">
        <w:t>1 1-0202, 0666176</w:t>
      </w:r>
      <w:r w:rsidRPr="003273C2">
        <w:tab/>
      </w:r>
      <w:r w:rsidRPr="003273C2">
        <w:t>工业计算机系统</w:t>
      </w:r>
      <w:r w:rsidRPr="003273C2">
        <w:tab/>
        <w:t>null</w:t>
      </w:r>
      <w:r w:rsidRPr="003273C2">
        <w:tab/>
      </w:r>
      <w:r w:rsidRPr="003273C2">
        <w:t>杨鹏</w:t>
      </w:r>
      <w:r w:rsidRPr="003273C2">
        <w:tab/>
        <w:t>3</w:t>
      </w:r>
      <w:r w:rsidRPr="003273C2">
        <w:tab/>
        <w:t>null</w:t>
      </w:r>
      <w:r w:rsidRPr="003273C2">
        <w:tab/>
        <w:t>null</w:t>
      </w:r>
      <w:r w:rsidRPr="003273C2">
        <w:tab/>
        <w:t>2013</w:t>
      </w:r>
      <w:r w:rsidRPr="003273C2">
        <w:tab/>
        <w:t>1</w:t>
      </w:r>
      <w:r w:rsidRPr="003273C2">
        <w:tab/>
        <w:t>null</w:t>
      </w:r>
      <w:r w:rsidRPr="003273C2">
        <w:tab/>
        <w:t>null</w:t>
      </w:r>
    </w:p>
    <w:p w14:paraId="191BC1FE" w14:textId="77777777" w:rsidR="003273C2" w:rsidRPr="003273C2" w:rsidRDefault="003273C2" w:rsidP="003273C2">
      <w:pPr>
        <w:pStyle w:val="code"/>
      </w:pPr>
      <w:r w:rsidRPr="003273C2">
        <w:t>null, 0666266</w:t>
      </w:r>
      <w:r w:rsidRPr="003273C2">
        <w:tab/>
      </w:r>
      <w:r w:rsidRPr="003273C2">
        <w:t>分布式计算机系统</w:t>
      </w:r>
      <w:r w:rsidRPr="003273C2">
        <w:tab/>
        <w:t>null</w:t>
      </w:r>
      <w:r w:rsidRPr="003273C2">
        <w:tab/>
      </w:r>
      <w:r w:rsidRPr="003273C2">
        <w:t>蔡靖</w:t>
      </w:r>
      <w:r w:rsidRPr="003273C2">
        <w:tab/>
        <w:t>3</w:t>
      </w:r>
      <w:r w:rsidRPr="003273C2">
        <w:tab/>
        <w:t>null</w:t>
      </w:r>
      <w:r w:rsidRPr="003273C2">
        <w:tab/>
        <w:t>null</w:t>
      </w:r>
      <w:r w:rsidRPr="003273C2">
        <w:tab/>
        <w:t>2013</w:t>
      </w:r>
      <w:r w:rsidRPr="003273C2">
        <w:tab/>
        <w:t>1</w:t>
      </w:r>
      <w:r w:rsidRPr="003273C2">
        <w:tab/>
        <w:t>null</w:t>
      </w:r>
      <w:r w:rsidRPr="003273C2">
        <w:tab/>
        <w:t>null</w:t>
      </w:r>
    </w:p>
    <w:p w14:paraId="58EDD955" w14:textId="77777777" w:rsidR="003273C2" w:rsidRPr="003273C2" w:rsidRDefault="003273C2" w:rsidP="003273C2">
      <w:pPr>
        <w:pStyle w:val="code"/>
      </w:pPr>
      <w:r w:rsidRPr="003273C2">
        <w:t>null, 0666276</w:t>
      </w:r>
      <w:r w:rsidRPr="003273C2">
        <w:tab/>
      </w:r>
      <w:r w:rsidRPr="003273C2">
        <w:t>微机硬件组成原理</w:t>
      </w:r>
      <w:r w:rsidRPr="003273C2">
        <w:tab/>
        <w:t>null</w:t>
      </w:r>
      <w:r w:rsidRPr="003273C2">
        <w:tab/>
      </w:r>
      <w:r w:rsidRPr="003273C2">
        <w:t>韩盛磊</w:t>
      </w:r>
      <w:r w:rsidRPr="003273C2">
        <w:tab/>
        <w:t>3</w:t>
      </w:r>
      <w:r w:rsidRPr="003273C2">
        <w:tab/>
        <w:t>null</w:t>
      </w:r>
      <w:r w:rsidRPr="003273C2">
        <w:tab/>
        <w:t>null</w:t>
      </w:r>
      <w:r w:rsidRPr="003273C2">
        <w:tab/>
        <w:t>2013</w:t>
      </w:r>
      <w:r w:rsidRPr="003273C2">
        <w:tab/>
        <w:t>1</w:t>
      </w:r>
      <w:r w:rsidRPr="003273C2">
        <w:tab/>
        <w:t>null</w:t>
      </w:r>
      <w:r w:rsidRPr="003273C2">
        <w:tab/>
        <w:t>null</w:t>
      </w:r>
    </w:p>
    <w:p w14:paraId="37B7643A"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1-2 </w:t>
      </w:r>
      <w:r w:rsidRPr="003273C2">
        <w:t>节</w:t>
      </w:r>
      <w:r w:rsidRPr="003273C2">
        <w:t xml:space="preserve"> </w:t>
      </w:r>
      <w:r w:rsidRPr="003273C2">
        <w:t>北楼</w:t>
      </w:r>
      <w:r w:rsidRPr="003273C2">
        <w:t>1 1-0202</w:t>
      </w:r>
    </w:p>
    <w:p w14:paraId="118CD074" w14:textId="77777777" w:rsidR="003273C2" w:rsidRPr="003273C2" w:rsidRDefault="003273C2" w:rsidP="003273C2">
      <w:pPr>
        <w:pStyle w:val="code"/>
      </w:pPr>
      <w:r w:rsidRPr="003273C2">
        <w:t xml:space="preserve">1-5,8-15 </w:t>
      </w:r>
      <w:r w:rsidRPr="003273C2">
        <w:t>周</w:t>
      </w:r>
      <w:r w:rsidRPr="003273C2">
        <w:t xml:space="preserve"> </w:t>
      </w:r>
      <w:r w:rsidRPr="003273C2">
        <w:t>星期二</w:t>
      </w:r>
      <w:r w:rsidRPr="003273C2">
        <w:t xml:space="preserve"> 1-2 </w:t>
      </w:r>
      <w:r w:rsidRPr="003273C2">
        <w:t>节</w:t>
      </w:r>
      <w:r w:rsidRPr="003273C2">
        <w:t xml:space="preserve"> </w:t>
      </w:r>
      <w:r w:rsidRPr="003273C2">
        <w:t>北楼</w:t>
      </w:r>
      <w:r w:rsidRPr="003273C2">
        <w:t>1 1-0202, 0686026</w:t>
      </w:r>
      <w:r w:rsidRPr="003273C2">
        <w:tab/>
      </w:r>
      <w:r w:rsidRPr="003273C2">
        <w:t>市场调研</w:t>
      </w:r>
      <w:r w:rsidRPr="003273C2">
        <w:tab/>
        <w:t>null</w:t>
      </w:r>
      <w:r w:rsidRPr="003273C2">
        <w:tab/>
      </w:r>
      <w:r w:rsidRPr="003273C2">
        <w:t>李双喜</w:t>
      </w:r>
      <w:r w:rsidRPr="003273C2">
        <w:tab/>
        <w:t>2</w:t>
      </w:r>
      <w:r w:rsidRPr="003273C2">
        <w:tab/>
        <w:t>null</w:t>
      </w:r>
      <w:r w:rsidRPr="003273C2">
        <w:tab/>
        <w:t>null</w:t>
      </w:r>
      <w:r w:rsidRPr="003273C2">
        <w:tab/>
        <w:t>2013</w:t>
      </w:r>
      <w:r w:rsidRPr="003273C2">
        <w:tab/>
        <w:t>1</w:t>
      </w:r>
      <w:r w:rsidRPr="003273C2">
        <w:tab/>
        <w:t>null</w:t>
      </w:r>
      <w:r w:rsidRPr="003273C2">
        <w:tab/>
        <w:t>null</w:t>
      </w:r>
    </w:p>
    <w:p w14:paraId="62259B46" w14:textId="77777777" w:rsidR="003273C2" w:rsidRPr="003273C2" w:rsidRDefault="003273C2" w:rsidP="003273C2">
      <w:pPr>
        <w:pStyle w:val="code"/>
      </w:pPr>
      <w:r w:rsidRPr="003273C2">
        <w:t>null, 0686416</w:t>
      </w:r>
      <w:r w:rsidRPr="003273C2">
        <w:tab/>
      </w:r>
      <w:r w:rsidRPr="003273C2">
        <w:t>数据库课程设计</w:t>
      </w:r>
      <w:r w:rsidRPr="003273C2">
        <w:tab/>
        <w:t>null</w:t>
      </w:r>
      <w:r w:rsidRPr="003273C2">
        <w:tab/>
      </w:r>
      <w:r w:rsidRPr="003273C2">
        <w:t>董晨</w:t>
      </w:r>
      <w:r w:rsidRPr="003273C2">
        <w:tab/>
        <w:t>2</w:t>
      </w:r>
      <w:r w:rsidRPr="003273C2">
        <w:tab/>
        <w:t>null</w:t>
      </w:r>
      <w:r w:rsidRPr="003273C2">
        <w:tab/>
        <w:t>null</w:t>
      </w:r>
      <w:r w:rsidRPr="003273C2">
        <w:tab/>
        <w:t>2013</w:t>
      </w:r>
      <w:r w:rsidRPr="003273C2">
        <w:tab/>
        <w:t>1</w:t>
      </w:r>
      <w:r w:rsidRPr="003273C2">
        <w:tab/>
        <w:t>null</w:t>
      </w:r>
      <w:r w:rsidRPr="003273C2">
        <w:tab/>
        <w:t>null</w:t>
      </w:r>
    </w:p>
    <w:p w14:paraId="57C2C1EB" w14:textId="77777777" w:rsidR="003273C2" w:rsidRPr="003273C2" w:rsidRDefault="003273C2" w:rsidP="003273C2">
      <w:pPr>
        <w:pStyle w:val="code"/>
      </w:pPr>
      <w:r w:rsidRPr="003273C2">
        <w:t>null]</w:t>
      </w:r>
    </w:p>
    <w:p w14:paraId="7DFB4BDC" w14:textId="7FB517C5" w:rsidR="003273C2" w:rsidRDefault="00585786" w:rsidP="00585786">
      <w:pPr>
        <w:pStyle w:val="af5"/>
        <w:ind w:firstLine="480"/>
      </w:pPr>
      <w:r>
        <w:rPr>
          <w:rFonts w:hint="eastAsia"/>
        </w:rPr>
        <w:lastRenderedPageBreak/>
        <w:t>已选课程只有</w:t>
      </w:r>
      <w:r>
        <w:rPr>
          <w:rFonts w:hint="eastAsia"/>
        </w:rPr>
        <w:t>2012</w:t>
      </w:r>
      <w:r>
        <w:rPr>
          <w:rFonts w:hint="eastAsia"/>
        </w:rPr>
        <w:t>年以后的信息</w:t>
      </w:r>
      <w:r w:rsidR="002C7A13">
        <w:rPr>
          <w:rFonts w:hint="eastAsia"/>
        </w:rPr>
        <w:t>且</w:t>
      </w:r>
      <w:r w:rsidR="002C7A13">
        <w:rPr>
          <w:rFonts w:hint="eastAsia"/>
        </w:rPr>
        <w:t>2012</w:t>
      </w:r>
      <w:r w:rsidR="002C7A13">
        <w:rPr>
          <w:rFonts w:hint="eastAsia"/>
        </w:rPr>
        <w:t>年的课程没有上课时间地点</w:t>
      </w:r>
      <w:r>
        <w:rPr>
          <w:rFonts w:hint="eastAsia"/>
        </w:rPr>
        <w:t>，是因为师生服务网站最近两年刚上线，</w:t>
      </w:r>
      <w:r w:rsidR="00B96881">
        <w:rPr>
          <w:rFonts w:hint="eastAsia"/>
        </w:rPr>
        <w:t>但是</w:t>
      </w:r>
      <w:r w:rsidRPr="00760917">
        <w:t>ScoreParser</w:t>
      </w:r>
      <w:r>
        <w:t>可以</w:t>
      </w:r>
      <w:r w:rsidR="0002603A">
        <w:rPr>
          <w:rFonts w:hint="eastAsia"/>
        </w:rPr>
        <w:t>解析到所有</w:t>
      </w:r>
      <w:r>
        <w:rPr>
          <w:rFonts w:hint="eastAsia"/>
        </w:rPr>
        <w:t>课程的成绩。</w:t>
      </w:r>
    </w:p>
    <w:p w14:paraId="09F96DA9" w14:textId="64AB04AA" w:rsidR="003273C2" w:rsidRPr="0066416C" w:rsidRDefault="00614F78" w:rsidP="00614F78">
      <w:pPr>
        <w:pStyle w:val="af5"/>
        <w:ind w:firstLine="480"/>
      </w:pPr>
      <w:r>
        <w:rPr>
          <w:rFonts w:hint="eastAsia"/>
        </w:rPr>
        <w:t>以上示例代码和结果摘自网站内容解析</w:t>
      </w:r>
      <w:r w:rsidR="0002603A">
        <w:rPr>
          <w:rFonts w:hint="eastAsia"/>
        </w:rPr>
        <w:t>器的集成</w:t>
      </w:r>
      <w:r>
        <w:rPr>
          <w:rFonts w:hint="eastAsia"/>
        </w:rPr>
        <w:t>测试类</w:t>
      </w:r>
      <w:r w:rsidRPr="00614F78">
        <w:t>org.orange.parser.integration</w:t>
      </w:r>
      <w:r>
        <w:t>.</w:t>
      </w:r>
      <w:r w:rsidRPr="00614F78">
        <w:t>ParserTest</w:t>
      </w:r>
      <w:r>
        <w:rPr>
          <w:rFonts w:hint="eastAsia"/>
        </w:rPr>
        <w:t>。</w:t>
      </w:r>
    </w:p>
    <w:p w14:paraId="306EE569" w14:textId="6C53227C" w:rsidR="0089625F" w:rsidRDefault="0048090D" w:rsidP="0089625F">
      <w:pPr>
        <w:pStyle w:val="2"/>
      </w:pPr>
      <w:bookmarkStart w:id="57" w:name="_Toc388791661"/>
      <w:r>
        <w:t>代理服务器</w:t>
      </w:r>
      <w:bookmarkEnd w:id="57"/>
    </w:p>
    <w:p w14:paraId="5E1A0A17" w14:textId="3B4EB90B" w:rsidR="00CD3ED6" w:rsidRPr="00CD3ED6" w:rsidRDefault="00CD3ED6" w:rsidP="00CD3ED6">
      <w:pPr>
        <w:pStyle w:val="af5"/>
        <w:ind w:firstLine="480"/>
      </w:pPr>
      <w:r>
        <w:t>根据</w:t>
      </w:r>
      <w:r>
        <w:rPr>
          <w:rFonts w:hint="eastAsia"/>
        </w:rPr>
        <w:t>5.3</w:t>
      </w:r>
      <w:r>
        <w:rPr>
          <w:rFonts w:hint="eastAsia"/>
        </w:rPr>
        <w:t>节</w:t>
      </w:r>
      <w:r>
        <w:t>代理服务器的设计</w:t>
      </w:r>
      <w:r>
        <w:rPr>
          <w:rFonts w:hint="eastAsia"/>
        </w:rPr>
        <w:t>，</w:t>
      </w:r>
      <w:r w:rsidRPr="00CD3ED6">
        <w:t>WebsiteParserForTJUT-proxy-GAE</w:t>
      </w:r>
      <w:r>
        <w:t>项目又分为</w:t>
      </w:r>
      <w:r>
        <w:t>api</w:t>
      </w:r>
      <w:r>
        <w:rPr>
          <w:rFonts w:hint="eastAsia"/>
        </w:rPr>
        <w:t>、</w:t>
      </w:r>
      <w:r>
        <w:t>client</w:t>
      </w:r>
      <w:r>
        <w:rPr>
          <w:rFonts w:hint="eastAsia"/>
        </w:rPr>
        <w:t>、</w:t>
      </w:r>
      <w:r>
        <w:t>server</w:t>
      </w:r>
      <w:r>
        <w:t>三个子项目</w:t>
      </w:r>
      <w:r>
        <w:rPr>
          <w:rFonts w:hint="eastAsia"/>
        </w:rPr>
        <w:t>，</w:t>
      </w:r>
      <w:r>
        <w:t>server</w:t>
      </w:r>
      <w:r>
        <w:t>包括</w:t>
      </w:r>
      <w:r w:rsidRPr="00CD3ED6">
        <w:t>server:shared</w:t>
      </w:r>
      <w:r>
        <w:rPr>
          <w:rFonts w:hint="eastAsia"/>
        </w:rPr>
        <w:t>、</w:t>
      </w:r>
      <w:r w:rsidRPr="00CD3ED6">
        <w:t>server:appengine-modules-default</w:t>
      </w:r>
      <w:r>
        <w:rPr>
          <w:rFonts w:hint="eastAsia"/>
        </w:rPr>
        <w:t>、</w:t>
      </w:r>
      <w:r w:rsidRPr="00CD3ED6">
        <w:t>server:appengine-modules-scanner</w:t>
      </w:r>
      <w:r>
        <w:rPr>
          <w:rFonts w:hint="eastAsia"/>
        </w:rPr>
        <w:t>、</w:t>
      </w:r>
      <w:r w:rsidRPr="00CD3ED6">
        <w:t>server:appengine-modules-ear</w:t>
      </w:r>
      <w:r>
        <w:t>四个</w:t>
      </w:r>
      <w:r w:rsidR="00433228">
        <w:t>子模块</w:t>
      </w:r>
      <w:r>
        <w:rPr>
          <w:rFonts w:hint="eastAsia"/>
        </w:rPr>
        <w:t>。</w:t>
      </w:r>
      <w:r w:rsidR="00642C9B" w:rsidRPr="00CD3ED6">
        <w:t>WebsiteParserForTJUT-proxy-GAE</w:t>
      </w:r>
      <w:r w:rsidR="00642C9B">
        <w:t>根目录下的</w:t>
      </w:r>
      <w:r w:rsidR="00642C9B">
        <w:t>settings</w:t>
      </w:r>
      <w:r w:rsidR="00642C9B">
        <w:rPr>
          <w:rFonts w:hint="eastAsia"/>
        </w:rPr>
        <w:t>.gradle</w:t>
      </w:r>
      <w:r w:rsidR="00642C9B">
        <w:rPr>
          <w:rFonts w:hint="eastAsia"/>
        </w:rPr>
        <w:t>已经配置好了子项目信息，</w:t>
      </w:r>
      <w:r w:rsidR="00642C9B">
        <w:rPr>
          <w:rFonts w:hint="eastAsia"/>
        </w:rPr>
        <w:t>Gradle</w:t>
      </w:r>
      <w:r w:rsidR="00642C9B">
        <w:rPr>
          <w:rFonts w:hint="eastAsia"/>
        </w:rPr>
        <w:t>可以自动对各项目进行编译、测试、部署等任务，各项目</w:t>
      </w:r>
      <w:r w:rsidR="00433228">
        <w:rPr>
          <w:rFonts w:hint="eastAsia"/>
        </w:rPr>
        <w:t>/</w:t>
      </w:r>
      <w:r w:rsidR="00433228">
        <w:rPr>
          <w:rFonts w:hint="eastAsia"/>
        </w:rPr>
        <w:t>模块</w:t>
      </w:r>
      <w:r w:rsidR="00642C9B">
        <w:rPr>
          <w:rFonts w:hint="eastAsia"/>
        </w:rPr>
        <w:t>间的依赖也使用</w:t>
      </w:r>
      <w:r w:rsidR="00642C9B">
        <w:rPr>
          <w:rFonts w:hint="eastAsia"/>
        </w:rPr>
        <w:t>Gradle</w:t>
      </w:r>
      <w:r w:rsidR="00642C9B">
        <w:rPr>
          <w:rFonts w:hint="eastAsia"/>
        </w:rPr>
        <w:t>管理。</w:t>
      </w:r>
    </w:p>
    <w:p w14:paraId="0148E3CB" w14:textId="64578151" w:rsidR="00A759C4" w:rsidRDefault="00A759C4" w:rsidP="00A759C4">
      <w:pPr>
        <w:pStyle w:val="3"/>
      </w:pPr>
      <w:bookmarkStart w:id="58" w:name="_Toc388791662"/>
      <w:r>
        <w:rPr>
          <w:rFonts w:hint="eastAsia"/>
        </w:rPr>
        <w:t>API</w:t>
      </w:r>
      <w:bookmarkEnd w:id="58"/>
    </w:p>
    <w:p w14:paraId="5B1AE0C9" w14:textId="27C2CA4E" w:rsidR="00974A33" w:rsidRPr="006D0DAF" w:rsidRDefault="00A41DB3" w:rsidP="006D0DAF">
      <w:pPr>
        <w:pStyle w:val="af5"/>
        <w:ind w:firstLine="480"/>
      </w:pPr>
      <w:r w:rsidRPr="006D0DAF">
        <w:rPr>
          <w:rFonts w:hint="eastAsia"/>
        </w:rPr>
        <w:t>API</w:t>
      </w:r>
      <w:r w:rsidRPr="006D0DAF">
        <w:rPr>
          <w:rFonts w:hint="eastAsia"/>
        </w:rPr>
        <w:t>项目定义了</w:t>
      </w:r>
      <w:r w:rsidRPr="006D0DAF">
        <w:rPr>
          <w:rFonts w:hint="eastAsia"/>
        </w:rPr>
        <w:t>Server</w:t>
      </w:r>
      <w:r w:rsidRPr="006D0DAF">
        <w:rPr>
          <w:rFonts w:hint="eastAsia"/>
        </w:rPr>
        <w:t>为</w:t>
      </w:r>
      <w:r w:rsidRPr="006D0DAF">
        <w:rPr>
          <w:rFonts w:hint="eastAsia"/>
        </w:rPr>
        <w:t>Client</w:t>
      </w:r>
      <w:r w:rsidRPr="006D0DAF">
        <w:rPr>
          <w:rFonts w:hint="eastAsia"/>
        </w:rPr>
        <w:t>提供的服务接口，</w:t>
      </w:r>
      <w:r w:rsidRPr="006D0DAF">
        <w:rPr>
          <w:rFonts w:hint="eastAsia"/>
        </w:rPr>
        <w:t>Server</w:t>
      </w:r>
      <w:r w:rsidRPr="006D0DAF">
        <w:rPr>
          <w:rFonts w:hint="eastAsia"/>
        </w:rPr>
        <w:t>和</w:t>
      </w:r>
      <w:r w:rsidRPr="006D0DAF">
        <w:rPr>
          <w:rFonts w:hint="eastAsia"/>
        </w:rPr>
        <w:t>Client</w:t>
      </w:r>
      <w:r w:rsidRPr="006D0DAF">
        <w:rPr>
          <w:rFonts w:hint="eastAsia"/>
        </w:rPr>
        <w:t>都依赖于它。</w:t>
      </w:r>
    </w:p>
    <w:p w14:paraId="5E957803" w14:textId="77777777" w:rsidR="00AB1CF3" w:rsidRDefault="00A41DB3" w:rsidP="006D0DAF">
      <w:pPr>
        <w:pStyle w:val="af5"/>
        <w:ind w:firstLine="480"/>
      </w:pPr>
      <w:r w:rsidRPr="006D0DAF">
        <w:t>具体来说此项目包含有</w:t>
      </w:r>
      <w:r w:rsidRPr="006D0DAF">
        <w:t>GetterInterface</w:t>
      </w:r>
      <w:r w:rsidRPr="006D0DAF">
        <w:t>接口，它有两个方法</w:t>
      </w:r>
      <w:r w:rsidRPr="006D0DAF">
        <w:rPr>
          <w:rFonts w:hint="eastAsia"/>
        </w:rPr>
        <w:t>：</w:t>
      </w:r>
      <w:r w:rsidR="006D0DAF" w:rsidRPr="006D0DAF">
        <w:t>String echo(String in)</w:t>
      </w:r>
      <w:r w:rsidR="006D0DAF" w:rsidRPr="006D0DAF">
        <w:rPr>
          <w:rFonts w:hint="eastAsia"/>
        </w:rPr>
        <w:t>、</w:t>
      </w:r>
      <w:r w:rsidR="006D0DAF" w:rsidRPr="006D0DAF">
        <w:t>List&lt;Post&gt; getPosts(Date start, Date end, int max)</w:t>
      </w:r>
      <w:r w:rsidR="006D0DAF" w:rsidRPr="006D0DAF">
        <w:t>。</w:t>
      </w:r>
    </w:p>
    <w:p w14:paraId="18391321" w14:textId="77777777" w:rsidR="00AB1CF3" w:rsidRDefault="006D0DAF" w:rsidP="006D0DAF">
      <w:pPr>
        <w:pStyle w:val="af5"/>
        <w:ind w:firstLine="480"/>
      </w:pPr>
      <w:r w:rsidRPr="006D0DAF">
        <w:t>echo</w:t>
      </w:r>
      <w:r w:rsidRPr="006D0DAF">
        <w:t>回传方法用于测试服务器连通性</w:t>
      </w:r>
      <w:r w:rsidR="00AB1CF3">
        <w:rPr>
          <w:rFonts w:hint="eastAsia"/>
        </w:rPr>
        <w:t>。</w:t>
      </w:r>
    </w:p>
    <w:p w14:paraId="76D7D3E5" w14:textId="609F857E" w:rsidR="00A41DB3" w:rsidRDefault="006D0DAF" w:rsidP="006D0DAF">
      <w:pPr>
        <w:pStyle w:val="af5"/>
        <w:ind w:firstLine="480"/>
      </w:pPr>
      <w:r w:rsidRPr="006D0DAF">
        <w:t>getPosts</w:t>
      </w:r>
      <w:r w:rsidRPr="006D0DAF">
        <w:t>方法用于从代理服务器获取通知。</w:t>
      </w:r>
      <w:r w:rsidRPr="006D0DAF">
        <w:rPr>
          <w:rFonts w:hint="eastAsia"/>
        </w:rPr>
        <w:t>服务器应当返回</w:t>
      </w:r>
      <w:r w:rsidRPr="006D0DAF">
        <w:rPr>
          <w:rFonts w:hint="eastAsia"/>
        </w:rPr>
        <w:t>[start, end)</w:t>
      </w:r>
      <w:r w:rsidRPr="006D0DAF">
        <w:rPr>
          <w:rFonts w:hint="eastAsia"/>
        </w:rPr>
        <w:t>时间区间内的通知，包括</w:t>
      </w:r>
      <w:r w:rsidRPr="006D0DAF">
        <w:rPr>
          <w:rFonts w:hint="eastAsia"/>
        </w:rPr>
        <w:t>start</w:t>
      </w:r>
      <w:r w:rsidRPr="006D0DAF">
        <w:rPr>
          <w:rFonts w:hint="eastAsia"/>
        </w:rPr>
        <w:t>，不包括</w:t>
      </w:r>
      <w:r w:rsidRPr="006D0DAF">
        <w:rPr>
          <w:rFonts w:hint="eastAsia"/>
        </w:rPr>
        <w:t>end</w:t>
      </w:r>
      <w:r w:rsidRPr="006D0DAF">
        <w:rPr>
          <w:rFonts w:hint="eastAsia"/>
        </w:rPr>
        <w:t>，</w:t>
      </w:r>
      <w:r w:rsidRPr="006D0DAF">
        <w:rPr>
          <w:rFonts w:hint="eastAsia"/>
        </w:rPr>
        <w:t>start</w:t>
      </w:r>
      <w:r w:rsidRPr="006D0DAF">
        <w:rPr>
          <w:rFonts w:hint="eastAsia"/>
        </w:rPr>
        <w:t>设为</w:t>
      </w:r>
      <w:r w:rsidRPr="006D0DAF">
        <w:rPr>
          <w:rFonts w:hint="eastAsia"/>
        </w:rPr>
        <w:t>null</w:t>
      </w:r>
      <w:r w:rsidRPr="006D0DAF">
        <w:rPr>
          <w:rFonts w:hint="eastAsia"/>
        </w:rPr>
        <w:t>表示</w:t>
      </w:r>
      <w:r>
        <w:rPr>
          <w:rFonts w:hint="eastAsia"/>
        </w:rPr>
        <w:t>-</w:t>
      </w:r>
      <w:r w:rsidRPr="006D0DAF">
        <w:rPr>
          <w:rFonts w:hint="eastAsia"/>
        </w:rPr>
        <w:t>∞，</w:t>
      </w:r>
      <w:r w:rsidRPr="006D0DAF">
        <w:rPr>
          <w:rFonts w:hint="eastAsia"/>
        </w:rPr>
        <w:t>end</w:t>
      </w:r>
      <w:r w:rsidRPr="006D0DAF">
        <w:rPr>
          <w:rFonts w:hint="eastAsia"/>
        </w:rPr>
        <w:t>设为</w:t>
      </w:r>
      <w:r w:rsidRPr="006D0DAF">
        <w:rPr>
          <w:rFonts w:hint="eastAsia"/>
        </w:rPr>
        <w:t>null</w:t>
      </w:r>
      <w:r w:rsidRPr="006D0DAF">
        <w:rPr>
          <w:rFonts w:hint="eastAsia"/>
        </w:rPr>
        <w:t>表示</w:t>
      </w:r>
      <w:r w:rsidRPr="006D0DAF">
        <w:rPr>
          <w:rFonts w:hint="eastAsia"/>
        </w:rPr>
        <w:t>+</w:t>
      </w:r>
      <w:r w:rsidRPr="006D0DAF">
        <w:rPr>
          <w:rFonts w:hint="eastAsia"/>
        </w:rPr>
        <w:t>∞。最多只返回</w:t>
      </w:r>
      <w:r w:rsidRPr="006D0DAF">
        <w:rPr>
          <w:rFonts w:hint="eastAsia"/>
        </w:rPr>
        <w:t>max</w:t>
      </w:r>
      <w:r w:rsidRPr="006D0DAF">
        <w:rPr>
          <w:rFonts w:hint="eastAsia"/>
        </w:rPr>
        <w:t>条通知</w:t>
      </w:r>
      <w:r>
        <w:rPr>
          <w:rFonts w:hint="eastAsia"/>
        </w:rPr>
        <w:t>，</w:t>
      </w:r>
      <w:r>
        <w:rPr>
          <w:rFonts w:hint="eastAsia"/>
        </w:rPr>
        <w:t>max</w:t>
      </w:r>
      <w:r>
        <w:rPr>
          <w:rFonts w:hint="eastAsia"/>
        </w:rPr>
        <w:t>小于</w:t>
      </w:r>
      <w:r>
        <w:rPr>
          <w:rFonts w:hint="eastAsia"/>
        </w:rPr>
        <w:t>-</w:t>
      </w:r>
      <w:r>
        <w:t>0</w:t>
      </w:r>
      <w:r>
        <w:t>时</w:t>
      </w:r>
      <w:r>
        <w:rPr>
          <w:rFonts w:hint="eastAsia"/>
        </w:rPr>
        <w:t>，</w:t>
      </w:r>
      <w:r>
        <w:t>表示无</w:t>
      </w:r>
      <w:r>
        <w:t>max</w:t>
      </w:r>
      <w:r>
        <w:t>限制</w:t>
      </w:r>
      <w:r w:rsidRPr="006D0DAF">
        <w:rPr>
          <w:rFonts w:hint="eastAsia"/>
        </w:rPr>
        <w:t>。</w:t>
      </w:r>
    </w:p>
    <w:p w14:paraId="4E740EC2" w14:textId="52A851A2" w:rsidR="00E812B1" w:rsidRPr="006D0DAF" w:rsidRDefault="00E812B1" w:rsidP="006D0DAF">
      <w:pPr>
        <w:pStyle w:val="af5"/>
        <w:ind w:firstLine="480"/>
      </w:pPr>
      <w:r>
        <w:t>由于</w:t>
      </w:r>
      <w:r>
        <w:t>API</w:t>
      </w:r>
      <w:r>
        <w:t>用到了</w:t>
      </w:r>
      <w:r>
        <w:t>Post</w:t>
      </w:r>
      <w:r>
        <w:rPr>
          <w:rFonts w:hint="eastAsia"/>
        </w:rPr>
        <w:t>，</w:t>
      </w:r>
      <w:r>
        <w:t>它依赖于</w:t>
      </w:r>
      <w:r w:rsidRPr="00CD3ED6">
        <w:t>WebsiteParserForTJUT</w:t>
      </w:r>
      <w:r>
        <w:t>项目</w:t>
      </w:r>
      <w:r>
        <w:rPr>
          <w:rFonts w:hint="eastAsia"/>
        </w:rPr>
        <w:t>。</w:t>
      </w:r>
    </w:p>
    <w:p w14:paraId="0C08DE77" w14:textId="122ABE8E" w:rsidR="00A759C4" w:rsidRDefault="00A759C4" w:rsidP="00A759C4">
      <w:pPr>
        <w:pStyle w:val="3"/>
      </w:pPr>
      <w:bookmarkStart w:id="59" w:name="_Toc388791663"/>
      <w:r>
        <w:t>Server</w:t>
      </w:r>
      <w:bookmarkEnd w:id="59"/>
    </w:p>
    <w:p w14:paraId="1E5085D3" w14:textId="6524DCFD" w:rsidR="00E812B1" w:rsidRDefault="00E812B1" w:rsidP="00E812B1">
      <w:pPr>
        <w:pStyle w:val="af5"/>
        <w:ind w:firstLine="480"/>
      </w:pPr>
      <w:r>
        <w:rPr>
          <w:rFonts w:hint="eastAsia"/>
        </w:rPr>
        <w:t>Server</w:t>
      </w:r>
      <w:r>
        <w:rPr>
          <w:rFonts w:hint="eastAsia"/>
        </w:rPr>
        <w:t>定时</w:t>
      </w:r>
      <w:r w:rsidR="009160DE">
        <w:rPr>
          <w:rFonts w:hint="eastAsia"/>
        </w:rPr>
        <w:t>更新通知，并通过实现</w:t>
      </w:r>
      <w:r w:rsidR="009160DE">
        <w:rPr>
          <w:rFonts w:hint="eastAsia"/>
        </w:rPr>
        <w:t>API</w:t>
      </w:r>
      <w:r w:rsidR="009160DE">
        <w:rPr>
          <w:rFonts w:hint="eastAsia"/>
        </w:rPr>
        <w:t>的接口为</w:t>
      </w:r>
      <w:r w:rsidR="009160DE">
        <w:rPr>
          <w:rFonts w:hint="eastAsia"/>
        </w:rPr>
        <w:t>Client</w:t>
      </w:r>
      <w:r w:rsidR="009160DE">
        <w:rPr>
          <w:rFonts w:hint="eastAsia"/>
        </w:rPr>
        <w:t>提供服务。</w:t>
      </w:r>
    </w:p>
    <w:p w14:paraId="523ED01E" w14:textId="4C24A31F" w:rsidR="009160DE" w:rsidRDefault="00433228" w:rsidP="00E812B1">
      <w:pPr>
        <w:pStyle w:val="af5"/>
        <w:ind w:firstLine="480"/>
      </w:pPr>
      <w:r>
        <w:rPr>
          <w:rFonts w:hint="eastAsia"/>
        </w:rPr>
        <w:t>Server</w:t>
      </w:r>
      <w:r>
        <w:rPr>
          <w:rFonts w:hint="eastAsia"/>
        </w:rPr>
        <w:t>使用了</w:t>
      </w:r>
      <w:r>
        <w:rPr>
          <w:rFonts w:hint="eastAsia"/>
        </w:rPr>
        <w:t>Servlet</w:t>
      </w:r>
      <w:r>
        <w:rPr>
          <w:rFonts w:hint="eastAsia"/>
        </w:rPr>
        <w:t>框架，此项目部署在</w:t>
      </w:r>
      <w:r>
        <w:rPr>
          <w:rFonts w:hint="eastAsia"/>
        </w:rPr>
        <w:t>GAE</w:t>
      </w:r>
      <w:r>
        <w:rPr>
          <w:rFonts w:hint="eastAsia"/>
        </w:rPr>
        <w:t>容器中。</w:t>
      </w:r>
    </w:p>
    <w:p w14:paraId="3492A8B1" w14:textId="10B03B3C" w:rsidR="00433228" w:rsidRDefault="00433228" w:rsidP="00E812B1">
      <w:pPr>
        <w:pStyle w:val="af5"/>
        <w:ind w:firstLine="480"/>
      </w:pPr>
      <w:r>
        <w:t>GAE</w:t>
      </w:r>
      <w:r>
        <w:t>支持多模块</w:t>
      </w:r>
      <w:r>
        <w:rPr>
          <w:rFonts w:hint="eastAsia"/>
        </w:rPr>
        <w:t>，</w:t>
      </w:r>
      <w:r>
        <w:t>可以分别为每个做单独配置</w:t>
      </w:r>
      <w:r>
        <w:rPr>
          <w:rFonts w:hint="eastAsia"/>
        </w:rPr>
        <w:t>，</w:t>
      </w:r>
      <w:r>
        <w:t>例如选用不同性能的服务器</w:t>
      </w:r>
      <w:r>
        <w:rPr>
          <w:rFonts w:hint="eastAsia"/>
        </w:rPr>
        <w:t>。</w:t>
      </w:r>
      <w:r>
        <w:t>GAE</w:t>
      </w:r>
      <w:r>
        <w:t>前端和后端服务器独立计算配额</w:t>
      </w:r>
      <w:r>
        <w:rPr>
          <w:rFonts w:hint="eastAsia"/>
        </w:rPr>
        <w:t>。</w:t>
      </w:r>
    </w:p>
    <w:p w14:paraId="02AFED9D" w14:textId="09BBDD07" w:rsidR="003C7CB2" w:rsidRDefault="003C7CB2" w:rsidP="00E812B1">
      <w:pPr>
        <w:pStyle w:val="af5"/>
        <w:ind w:firstLine="480"/>
      </w:pPr>
      <w:r w:rsidRPr="003C7CB2">
        <w:t>appengine-modules-default</w:t>
      </w:r>
      <w:r>
        <w:t>是前端模块</w:t>
      </w:r>
      <w:r>
        <w:rPr>
          <w:rFonts w:hint="eastAsia"/>
        </w:rPr>
        <w:t>，</w:t>
      </w:r>
      <w:r>
        <w:t>它对</w:t>
      </w:r>
      <w:r>
        <w:t>Client</w:t>
      </w:r>
      <w:r>
        <w:t>来说也是默认模块</w:t>
      </w:r>
      <w:r>
        <w:rPr>
          <w:rFonts w:hint="eastAsia"/>
        </w:rPr>
        <w:t>。</w:t>
      </w:r>
      <w:r w:rsidRPr="003C7CB2">
        <w:t>appengine-modules-scanner</w:t>
      </w:r>
      <w:r>
        <w:t>是后端模块</w:t>
      </w:r>
      <w:r>
        <w:rPr>
          <w:rFonts w:hint="eastAsia"/>
        </w:rPr>
        <w:t>，由</w:t>
      </w:r>
      <w:r>
        <w:t>它来完成通过</w:t>
      </w:r>
      <w:r w:rsidR="001310B4">
        <w:t>定时</w:t>
      </w:r>
      <w:r>
        <w:t>更新任务</w:t>
      </w:r>
      <w:r>
        <w:rPr>
          <w:rFonts w:hint="eastAsia"/>
        </w:rPr>
        <w:t>。这两个模块打包为</w:t>
      </w:r>
      <w:r>
        <w:rPr>
          <w:rFonts w:hint="eastAsia"/>
        </w:rPr>
        <w:t>war</w:t>
      </w:r>
      <w:r>
        <w:rPr>
          <w:rFonts w:hint="eastAsia"/>
        </w:rPr>
        <w:t>，可以单独部署。</w:t>
      </w:r>
      <w:r>
        <w:t>shared</w:t>
      </w:r>
      <w:r>
        <w:t>共享模块包含前两者共用的数据存取工具</w:t>
      </w:r>
      <w:r>
        <w:rPr>
          <w:rFonts w:hint="eastAsia"/>
        </w:rPr>
        <w:t>，</w:t>
      </w:r>
      <w:r>
        <w:t>它不可以被单独部署</w:t>
      </w:r>
      <w:r>
        <w:rPr>
          <w:rFonts w:hint="eastAsia"/>
        </w:rPr>
        <w:t>。</w:t>
      </w:r>
      <w:r w:rsidR="00D32C3D" w:rsidRPr="00D32C3D">
        <w:t>appengine-modules-ear</w:t>
      </w:r>
      <w:r w:rsidR="00D32C3D">
        <w:t>模块把</w:t>
      </w:r>
      <w:r w:rsidR="00D32C3D" w:rsidRPr="003C7CB2">
        <w:t>default</w:t>
      </w:r>
      <w:r w:rsidR="00D32C3D">
        <w:t>和</w:t>
      </w:r>
      <w:r w:rsidR="00D32C3D" w:rsidRPr="003C7CB2">
        <w:t>scanner</w:t>
      </w:r>
      <w:r w:rsidR="00D32C3D">
        <w:t>模块打包为</w:t>
      </w:r>
      <w:r w:rsidR="00D32C3D">
        <w:t>ear</w:t>
      </w:r>
      <w:r w:rsidR="00D32C3D">
        <w:rPr>
          <w:rFonts w:hint="eastAsia"/>
        </w:rPr>
        <w:t>，</w:t>
      </w:r>
      <w:r w:rsidR="00D32C3D">
        <w:t>并做些全局配置</w:t>
      </w:r>
      <w:r w:rsidR="00D32C3D">
        <w:rPr>
          <w:rFonts w:hint="eastAsia"/>
        </w:rPr>
        <w:t>，</w:t>
      </w:r>
      <w:r w:rsidR="00D32C3D">
        <w:t>例如本</w:t>
      </w:r>
      <w:r w:rsidR="00D32C3D" w:rsidRPr="00D32C3D">
        <w:t>appengine-application</w:t>
      </w:r>
      <w:r w:rsidR="00D32C3D">
        <w:t>的</w:t>
      </w:r>
      <w:r w:rsidR="00D32C3D">
        <w:t>ID</w:t>
      </w:r>
      <w:r w:rsidR="00D32C3D">
        <w:rPr>
          <w:rFonts w:hint="eastAsia"/>
        </w:rPr>
        <w:t>。</w:t>
      </w:r>
    </w:p>
    <w:p w14:paraId="071B0580" w14:textId="549D30A0" w:rsidR="001310B4" w:rsidRDefault="001310B4" w:rsidP="00E812B1">
      <w:pPr>
        <w:pStyle w:val="af5"/>
        <w:ind w:firstLine="480"/>
      </w:pPr>
      <w:r>
        <w:lastRenderedPageBreak/>
        <w:t>default</w:t>
      </w:r>
      <w:r>
        <w:t>模块的</w:t>
      </w:r>
      <w:r w:rsidRPr="001310B4">
        <w:t>Getter</w:t>
      </w:r>
      <w:r>
        <w:t>类继承了</w:t>
      </w:r>
      <w:r w:rsidRPr="001310B4">
        <w:t>Hessian</w:t>
      </w:r>
      <w:r>
        <w:t>库的</w:t>
      </w:r>
      <w:r w:rsidRPr="001310B4">
        <w:t>HessianServlet</w:t>
      </w:r>
      <w:r>
        <w:t>并实现了</w:t>
      </w:r>
      <w:r>
        <w:t>API</w:t>
      </w:r>
      <w:r>
        <w:t>项目的</w:t>
      </w:r>
      <w:r w:rsidRPr="001310B4">
        <w:t>GetterInterface</w:t>
      </w:r>
      <w:r>
        <w:t>接口</w:t>
      </w:r>
      <w:r>
        <w:rPr>
          <w:rFonts w:hint="eastAsia"/>
        </w:rPr>
        <w:t>。</w:t>
      </w:r>
      <w:r>
        <w:t>通信过程由</w:t>
      </w:r>
      <w:r w:rsidRPr="001310B4">
        <w:t>Hessian</w:t>
      </w:r>
      <w:r>
        <w:t>库处理</w:t>
      </w:r>
      <w:r>
        <w:rPr>
          <w:rFonts w:hint="eastAsia"/>
        </w:rPr>
        <w:t>，</w:t>
      </w:r>
      <w:r w:rsidRPr="001310B4">
        <w:t>Getter</w:t>
      </w:r>
      <w:r>
        <w:t>只需实现</w:t>
      </w:r>
      <w:r w:rsidRPr="001310B4">
        <w:t>GetterInterface</w:t>
      </w:r>
      <w:r>
        <w:t>接口即可</w:t>
      </w:r>
      <w:r>
        <w:rPr>
          <w:rFonts w:hint="eastAsia"/>
        </w:rPr>
        <w:t>。</w:t>
      </w:r>
      <w:r w:rsidR="005A2D01" w:rsidRPr="001310B4">
        <w:t>Getter</w:t>
      </w:r>
      <w:r w:rsidR="005A2D01">
        <w:t>类使用</w:t>
      </w:r>
      <w:r w:rsidR="005A2D01">
        <w:t>shared</w:t>
      </w:r>
      <w:r w:rsidR="005A2D01">
        <w:t>模块的数据存取工具</w:t>
      </w:r>
      <w:r w:rsidR="005A2D01">
        <w:rPr>
          <w:rFonts w:hint="eastAsia"/>
        </w:rPr>
        <w:t>，</w:t>
      </w:r>
      <w:r w:rsidR="005A2D01">
        <w:t>查询并返回符合条件的通知</w:t>
      </w:r>
      <w:r w:rsidR="005A2D01">
        <w:rPr>
          <w:rFonts w:hint="eastAsia"/>
        </w:rPr>
        <w:t>。</w:t>
      </w:r>
    </w:p>
    <w:p w14:paraId="3447BEBC" w14:textId="7227D2B5" w:rsidR="007410A5" w:rsidRDefault="007410A5" w:rsidP="00E812B1">
      <w:pPr>
        <w:pStyle w:val="af5"/>
        <w:ind w:firstLine="480"/>
      </w:pPr>
      <w:r>
        <w:t>scanner</w:t>
      </w:r>
      <w:r>
        <w:t>模块的</w:t>
      </w:r>
      <w:r w:rsidRPr="007410A5">
        <w:t>UpdateFromSchoolWebpage</w:t>
      </w:r>
      <w:r>
        <w:t>类</w:t>
      </w:r>
      <w:r>
        <w:rPr>
          <w:rFonts w:hint="eastAsia"/>
        </w:rPr>
        <w:t>，</w:t>
      </w:r>
      <w:r>
        <w:t>先查询最新通知的时间</w:t>
      </w:r>
      <w:r>
        <w:rPr>
          <w:rFonts w:hint="eastAsia"/>
        </w:rPr>
        <w:t>，</w:t>
      </w:r>
      <w:r>
        <w:t>再用网站内容解析器解析此时间以后的通知</w:t>
      </w:r>
      <w:r>
        <w:rPr>
          <w:rFonts w:hint="eastAsia"/>
        </w:rPr>
        <w:t>，</w:t>
      </w:r>
      <w:r>
        <w:t>最后再使用</w:t>
      </w:r>
      <w:r>
        <w:t>shared</w:t>
      </w:r>
      <w:r>
        <w:t>模块的数据存取工具保存解析结果</w:t>
      </w:r>
      <w:r>
        <w:rPr>
          <w:rFonts w:hint="eastAsia"/>
        </w:rPr>
        <w:t>。</w:t>
      </w:r>
      <w:r w:rsidR="00027851">
        <w:t>scanner</w:t>
      </w:r>
      <w:r w:rsidR="00027851">
        <w:t>模块设置了</w:t>
      </w:r>
      <w:r w:rsidR="00027851">
        <w:t>cron</w:t>
      </w:r>
      <w:r w:rsidR="00027851">
        <w:t>计划任务</w:t>
      </w:r>
      <w:r w:rsidR="00027851">
        <w:rPr>
          <w:rFonts w:hint="eastAsia"/>
        </w:rPr>
        <w:t>，</w:t>
      </w:r>
      <w:r w:rsidR="00BC70BE">
        <w:rPr>
          <w:rFonts w:hint="eastAsia"/>
        </w:rPr>
        <w:t>会</w:t>
      </w:r>
      <w:r w:rsidR="00A3469B">
        <w:rPr>
          <w:rFonts w:hint="eastAsia"/>
        </w:rPr>
        <w:t>在</w:t>
      </w:r>
      <w:r w:rsidR="00027851">
        <w:t>每天的</w:t>
      </w:r>
      <w:r w:rsidR="00027851">
        <w:rPr>
          <w:rFonts w:hint="eastAsia"/>
        </w:rPr>
        <w:t>0</w:t>
      </w:r>
      <w:r w:rsidR="00027851">
        <w:rPr>
          <w:rFonts w:hint="eastAsia"/>
        </w:rPr>
        <w:t>、</w:t>
      </w:r>
      <w:r w:rsidR="00027851">
        <w:rPr>
          <w:rFonts w:hint="eastAsia"/>
        </w:rPr>
        <w:t>6</w:t>
      </w:r>
      <w:r w:rsidR="00027851">
        <w:rPr>
          <w:rFonts w:hint="eastAsia"/>
        </w:rPr>
        <w:t>、</w:t>
      </w:r>
      <w:r w:rsidR="00027851">
        <w:rPr>
          <w:rFonts w:hint="eastAsia"/>
        </w:rPr>
        <w:t>12</w:t>
      </w:r>
      <w:r w:rsidR="00027851">
        <w:rPr>
          <w:rFonts w:hint="eastAsia"/>
        </w:rPr>
        <w:t>、</w:t>
      </w:r>
      <w:r w:rsidR="00027851">
        <w:rPr>
          <w:rFonts w:hint="eastAsia"/>
        </w:rPr>
        <w:t>1</w:t>
      </w:r>
      <w:r w:rsidR="00027851">
        <w:t>8</w:t>
      </w:r>
      <w:r w:rsidR="00027851">
        <w:t>点更新通知</w:t>
      </w:r>
      <w:r w:rsidR="00027851">
        <w:rPr>
          <w:rFonts w:hint="eastAsia"/>
        </w:rPr>
        <w:t>。</w:t>
      </w:r>
    </w:p>
    <w:p w14:paraId="7FEB5799" w14:textId="77777777" w:rsidR="007410A5" w:rsidRDefault="007410A5" w:rsidP="00E812B1">
      <w:pPr>
        <w:pStyle w:val="af5"/>
        <w:ind w:firstLine="480"/>
      </w:pPr>
    </w:p>
    <w:p w14:paraId="7815562C" w14:textId="77777777" w:rsidR="00972508" w:rsidRDefault="007410A5" w:rsidP="00E812B1">
      <w:pPr>
        <w:pStyle w:val="af5"/>
        <w:ind w:firstLine="480"/>
      </w:pPr>
      <w:r>
        <w:t>shared</w:t>
      </w:r>
      <w:r>
        <w:t>模块主要负责数据的存取</w:t>
      </w:r>
      <w:r>
        <w:rPr>
          <w:rFonts w:hint="eastAsia"/>
        </w:rPr>
        <w:t>。本项目使用</w:t>
      </w:r>
      <w:r>
        <w:rPr>
          <w:rFonts w:hint="eastAsia"/>
        </w:rPr>
        <w:t>GAE</w:t>
      </w:r>
      <w:r>
        <w:rPr>
          <w:rFonts w:hint="eastAsia"/>
        </w:rPr>
        <w:t>的</w:t>
      </w:r>
      <w:r w:rsidRPr="007410A5">
        <w:t>Datastore</w:t>
      </w:r>
      <w:r>
        <w:t>存储服务</w:t>
      </w:r>
      <w:r>
        <w:rPr>
          <w:rFonts w:hint="eastAsia"/>
        </w:rPr>
        <w:t>，</w:t>
      </w:r>
      <w:r>
        <w:t>它是一种无模式的</w:t>
      </w:r>
      <w:r w:rsidR="00972508">
        <w:t>分布式的</w:t>
      </w:r>
      <w:r w:rsidRPr="007410A5">
        <w:t>NoSQL</w:t>
      </w:r>
      <w:r w:rsidR="00383F82">
        <w:t>存储服务</w:t>
      </w:r>
      <w:r w:rsidR="00383F82">
        <w:rPr>
          <w:rFonts w:hint="eastAsia"/>
        </w:rPr>
        <w:t>，</w:t>
      </w:r>
      <w:r w:rsidR="00383F82">
        <w:t>它不是关系数据库</w:t>
      </w:r>
      <w:r w:rsidR="00383F82">
        <w:rPr>
          <w:rFonts w:hint="eastAsia"/>
        </w:rPr>
        <w:t>，</w:t>
      </w:r>
      <w:r w:rsidR="00383F82">
        <w:t>更像是带有索引的映射</w:t>
      </w:r>
      <w:r w:rsidR="00801A51">
        <w:t>的</w:t>
      </w:r>
      <w:r w:rsidR="00383F82">
        <w:t>集合</w:t>
      </w:r>
      <w:r>
        <w:rPr>
          <w:rFonts w:hint="eastAsia"/>
        </w:rPr>
        <w:t>。</w:t>
      </w:r>
    </w:p>
    <w:p w14:paraId="575AEA1D" w14:textId="0608AFA2" w:rsidR="00972508" w:rsidRDefault="00972508" w:rsidP="00E812B1">
      <w:pPr>
        <w:pStyle w:val="af5"/>
        <w:ind w:firstLine="480"/>
      </w:pPr>
      <w:r>
        <w:rPr>
          <w:rFonts w:hint="eastAsia"/>
        </w:rPr>
        <w:t>在一定配额内</w:t>
      </w:r>
      <w:r w:rsidRPr="00972508">
        <w:rPr>
          <w:rFonts w:hint="eastAsia"/>
        </w:rPr>
        <w:t>Datastore</w:t>
      </w:r>
      <w:r w:rsidRPr="00972508">
        <w:rPr>
          <w:rFonts w:hint="eastAsia"/>
        </w:rPr>
        <w:t>服务</w:t>
      </w:r>
      <w:r>
        <w:rPr>
          <w:rFonts w:hint="eastAsia"/>
        </w:rPr>
        <w:t>是免费的。目前免费用户最多可存储</w:t>
      </w:r>
      <w:r>
        <w:rPr>
          <w:rFonts w:hint="eastAsia"/>
        </w:rPr>
        <w:t>1GB</w:t>
      </w:r>
      <w:r>
        <w:rPr>
          <w:rFonts w:hint="eastAsia"/>
        </w:rPr>
        <w:t>的数据，最多</w:t>
      </w:r>
      <w:r>
        <w:rPr>
          <w:rFonts w:hint="eastAsia"/>
        </w:rPr>
        <w:t>200</w:t>
      </w:r>
      <w:r>
        <w:rPr>
          <w:rFonts w:hint="eastAsia"/>
        </w:rPr>
        <w:t>个索引，每日最多读</w:t>
      </w:r>
      <w:r>
        <w:rPr>
          <w:rFonts w:hint="eastAsia"/>
        </w:rPr>
        <w:t>/</w:t>
      </w:r>
      <w:r>
        <w:rPr>
          <w:rFonts w:hint="eastAsia"/>
        </w:rPr>
        <w:t>写</w:t>
      </w:r>
      <w:r>
        <w:rPr>
          <w:rFonts w:hint="eastAsia"/>
        </w:rPr>
        <w:t>/</w:t>
      </w:r>
      <w:r>
        <w:rPr>
          <w:rFonts w:hint="eastAsia"/>
        </w:rPr>
        <w:t>小操作的次数为</w:t>
      </w:r>
      <w:r>
        <w:rPr>
          <w:rFonts w:hint="eastAsia"/>
        </w:rPr>
        <w:t>50,000</w:t>
      </w:r>
      <w:r>
        <w:rPr>
          <w:rFonts w:hint="eastAsia"/>
        </w:rPr>
        <w:t>次。</w:t>
      </w:r>
    </w:p>
    <w:p w14:paraId="037B5196" w14:textId="23285BAD" w:rsidR="00F411BA" w:rsidRPr="00F411BA" w:rsidRDefault="00F411BA" w:rsidP="00E812B1">
      <w:pPr>
        <w:pStyle w:val="af5"/>
        <w:ind w:firstLine="480"/>
      </w:pPr>
      <w:r>
        <w:t>存一个对象要用的写操作次数与其使用的索引个数有关</w:t>
      </w:r>
      <w:r>
        <w:rPr>
          <w:rFonts w:hint="eastAsia"/>
        </w:rPr>
        <w:t>。</w:t>
      </w:r>
      <w:r w:rsidR="006B7D0A">
        <w:rPr>
          <w:rFonts w:hint="eastAsia"/>
        </w:rPr>
        <w:t>而且没有加入索引的属性，在查询时是查不到的</w:t>
      </w:r>
      <w:r w:rsidR="008C4087">
        <w:rPr>
          <w:rFonts w:hint="eastAsia"/>
        </w:rPr>
        <w:t>，所以索引的设置比较重要</w:t>
      </w:r>
      <w:r w:rsidR="006B7D0A">
        <w:rPr>
          <w:rFonts w:hint="eastAsia"/>
        </w:rPr>
        <w:t>。</w:t>
      </w:r>
      <w:r>
        <w:rPr>
          <w:rFonts w:hint="eastAsia"/>
        </w:rPr>
        <w:t>我们只需存储</w:t>
      </w:r>
      <w:r>
        <w:rPr>
          <w:rFonts w:hint="eastAsia"/>
        </w:rPr>
        <w:t>Post</w:t>
      </w:r>
      <w:r>
        <w:rPr>
          <w:rFonts w:hint="eastAsia"/>
        </w:rPr>
        <w:t>对象，查询</w:t>
      </w:r>
      <w:r>
        <w:rPr>
          <w:rFonts w:hint="eastAsia"/>
        </w:rPr>
        <w:t>Post</w:t>
      </w:r>
      <w:r>
        <w:rPr>
          <w:rFonts w:hint="eastAsia"/>
        </w:rPr>
        <w:t>时只会用到</w:t>
      </w:r>
      <w:r>
        <w:rPr>
          <w:rFonts w:hint="eastAsia"/>
        </w:rPr>
        <w:t>date</w:t>
      </w:r>
      <w:r>
        <w:rPr>
          <w:rFonts w:hint="eastAsia"/>
        </w:rPr>
        <w:t>属性，所以</w:t>
      </w:r>
      <w:r w:rsidR="00DB1BFE">
        <w:rPr>
          <w:rFonts w:hint="eastAsia"/>
        </w:rPr>
        <w:t>只为</w:t>
      </w:r>
      <w:r w:rsidR="00DB1BFE">
        <w:rPr>
          <w:rFonts w:hint="eastAsia"/>
        </w:rPr>
        <w:t>date</w:t>
      </w:r>
      <w:r w:rsidR="00DB1BFE">
        <w:rPr>
          <w:rFonts w:hint="eastAsia"/>
        </w:rPr>
        <w:t>建立索引。</w:t>
      </w:r>
      <w:r w:rsidR="00ED59B4">
        <w:rPr>
          <w:rFonts w:hint="eastAsia"/>
        </w:rPr>
        <w:t>这样设置后每天可以免费存取上万条</w:t>
      </w:r>
      <w:r w:rsidR="00ED59B4">
        <w:rPr>
          <w:rFonts w:hint="eastAsia"/>
        </w:rPr>
        <w:t>Posts.</w:t>
      </w:r>
    </w:p>
    <w:p w14:paraId="499B1CA1" w14:textId="236D654D" w:rsidR="007410A5" w:rsidRDefault="008C26C5" w:rsidP="00E812B1">
      <w:pPr>
        <w:pStyle w:val="af5"/>
        <w:ind w:firstLine="480"/>
      </w:pPr>
      <w:r>
        <w:t>本项目没有</w:t>
      </w:r>
      <w:r w:rsidR="007410A5">
        <w:t>直接使用</w:t>
      </w:r>
      <w:r w:rsidRPr="00972508">
        <w:rPr>
          <w:rFonts w:hint="eastAsia"/>
        </w:rPr>
        <w:t>Datastore</w:t>
      </w:r>
      <w:r w:rsidR="007410A5">
        <w:t>的</w:t>
      </w:r>
      <w:r>
        <w:t>低层</w:t>
      </w:r>
      <w:r>
        <w:t>API</w:t>
      </w:r>
      <w:r w:rsidR="007410A5">
        <w:t>接口</w:t>
      </w:r>
      <w:r>
        <w:rPr>
          <w:rFonts w:hint="eastAsia"/>
        </w:rPr>
        <w:t>，</w:t>
      </w:r>
      <w:r>
        <w:t>而是选用较高层的</w:t>
      </w:r>
      <w:r>
        <w:t>JDO</w:t>
      </w:r>
      <w:r>
        <w:rPr>
          <w:rFonts w:hint="eastAsia"/>
        </w:rPr>
        <w:t>（</w:t>
      </w:r>
      <w:r w:rsidRPr="008C26C5">
        <w:t>Java Data Objects</w:t>
      </w:r>
      <w:r>
        <w:rPr>
          <w:rFonts w:hint="eastAsia"/>
        </w:rPr>
        <w:t>）对象持久化框架，一方面便于使用，另一方面</w:t>
      </w:r>
      <w:r w:rsidR="00CA07F7">
        <w:rPr>
          <w:rFonts w:hint="eastAsia"/>
        </w:rPr>
        <w:t>也降低了对</w:t>
      </w:r>
      <w:r w:rsidR="00CA07F7">
        <w:rPr>
          <w:rFonts w:hint="eastAsia"/>
        </w:rPr>
        <w:t>GAE</w:t>
      </w:r>
      <w:r w:rsidR="00CA07F7">
        <w:rPr>
          <w:rFonts w:hint="eastAsia"/>
        </w:rPr>
        <w:t>的依赖，方便以后把</w:t>
      </w:r>
      <w:r w:rsidR="00CA07F7">
        <w:rPr>
          <w:rFonts w:hint="eastAsia"/>
        </w:rPr>
        <w:t>Server</w:t>
      </w:r>
      <w:r w:rsidR="00CA07F7">
        <w:rPr>
          <w:rFonts w:hint="eastAsia"/>
        </w:rPr>
        <w:t>端部署到其他</w:t>
      </w:r>
      <w:r w:rsidR="00CA07F7">
        <w:rPr>
          <w:rFonts w:hint="eastAsia"/>
        </w:rPr>
        <w:t>Servlet</w:t>
      </w:r>
      <w:r w:rsidR="00CA07F7">
        <w:rPr>
          <w:rFonts w:hint="eastAsia"/>
        </w:rPr>
        <w:t>容器上。</w:t>
      </w:r>
    </w:p>
    <w:p w14:paraId="44FD27E3" w14:textId="171F493C" w:rsidR="001E53B6" w:rsidRDefault="001E53B6" w:rsidP="00E812B1">
      <w:pPr>
        <w:pStyle w:val="af5"/>
        <w:ind w:firstLine="480"/>
      </w:pPr>
      <w:r>
        <w:t>在实际实现时遇到了个麻烦</w:t>
      </w:r>
      <w:r>
        <w:rPr>
          <w:rFonts w:hint="eastAsia"/>
        </w:rPr>
        <w:t>。要存储的</w:t>
      </w:r>
      <w:r>
        <w:rPr>
          <w:rFonts w:hint="eastAsia"/>
        </w:rPr>
        <w:t>Post</w:t>
      </w:r>
      <w:r>
        <w:rPr>
          <w:rFonts w:hint="eastAsia"/>
        </w:rPr>
        <w:t>类是在</w:t>
      </w:r>
      <w:r w:rsidRPr="001E53B6">
        <w:t>WebsiteParserForTJUT</w:t>
      </w:r>
      <w:r>
        <w:rPr>
          <w:rFonts w:hint="eastAsia"/>
        </w:rPr>
        <w:t>项目中定义的，对</w:t>
      </w:r>
      <w:r>
        <w:rPr>
          <w:rFonts w:hint="eastAsia"/>
        </w:rPr>
        <w:t>shared</w:t>
      </w:r>
      <w:r>
        <w:rPr>
          <w:rFonts w:hint="eastAsia"/>
        </w:rPr>
        <w:t>模块来说</w:t>
      </w:r>
      <w:r>
        <w:rPr>
          <w:rFonts w:hint="eastAsia"/>
        </w:rPr>
        <w:t>Post</w:t>
      </w:r>
      <w:r>
        <w:rPr>
          <w:rFonts w:hint="eastAsia"/>
        </w:rPr>
        <w:t>在外部库生成的</w:t>
      </w:r>
      <w:r>
        <w:rPr>
          <w:rFonts w:hint="eastAsia"/>
        </w:rPr>
        <w:t>jar</w:t>
      </w:r>
      <w:r>
        <w:rPr>
          <w:rFonts w:hint="eastAsia"/>
        </w:rPr>
        <w:t>包中，这带来了些麻烦。首先我们不能使用</w:t>
      </w:r>
      <w:r w:rsidR="00FE211D" w:rsidRPr="00FE211D">
        <w:t>@Persistent</w:t>
      </w:r>
      <w:r w:rsidR="00FE211D">
        <w:rPr>
          <w:rFonts w:hint="eastAsia"/>
        </w:rPr>
        <w:t>这类的</w:t>
      </w:r>
      <w:r w:rsidR="00FE211D">
        <w:rPr>
          <w:rFonts w:hint="eastAsia"/>
        </w:rPr>
        <w:t>Java</w:t>
      </w:r>
      <w:r w:rsidR="00FE211D">
        <w:rPr>
          <w:rFonts w:hint="eastAsia"/>
        </w:rPr>
        <w:t>注解，因为</w:t>
      </w:r>
      <w:r w:rsidR="00FE211D">
        <w:rPr>
          <w:rFonts w:hint="eastAsia"/>
        </w:rPr>
        <w:t>shared</w:t>
      </w:r>
      <w:r w:rsidR="00FE211D">
        <w:rPr>
          <w:rFonts w:hint="eastAsia"/>
        </w:rPr>
        <w:t>无法修改源代码，不过我们可以改用独立的</w:t>
      </w:r>
      <w:r w:rsidR="00FE211D">
        <w:rPr>
          <w:rFonts w:hint="eastAsia"/>
        </w:rPr>
        <w:t>XML</w:t>
      </w:r>
      <w:r w:rsidR="00FE211D">
        <w:rPr>
          <w:rFonts w:hint="eastAsia"/>
        </w:rPr>
        <w:t>文件来配置，</w:t>
      </w:r>
      <w:r w:rsidR="00FE211D">
        <w:rPr>
          <w:rFonts w:hint="eastAsia"/>
        </w:rPr>
        <w:t>shared</w:t>
      </w:r>
      <w:r w:rsidR="00FE211D">
        <w:t>/src/main/resources/META-INF/package.jdo</w:t>
      </w:r>
      <w:r w:rsidR="00B8132E">
        <w:t>就是此</w:t>
      </w:r>
      <w:r w:rsidR="00B8132E">
        <w:rPr>
          <w:rFonts w:hint="eastAsia"/>
        </w:rPr>
        <w:t>配置文件</w:t>
      </w:r>
      <w:r w:rsidR="00FE211D">
        <w:rPr>
          <w:rFonts w:hint="eastAsia"/>
        </w:rPr>
        <w:t>。</w:t>
      </w:r>
      <w:r w:rsidR="00123EC4">
        <w:rPr>
          <w:rFonts w:hint="eastAsia"/>
        </w:rPr>
        <w:t>更大的麻烦是</w:t>
      </w:r>
      <w:r>
        <w:rPr>
          <w:rFonts w:hint="eastAsia"/>
        </w:rPr>
        <w:t>GAE</w:t>
      </w:r>
      <w:r>
        <w:rPr>
          <w:rFonts w:hint="eastAsia"/>
        </w:rPr>
        <w:t>用到的</w:t>
      </w:r>
      <w:r>
        <w:t>JDO</w:t>
      </w:r>
      <w:r>
        <w:t>实现使用了</w:t>
      </w:r>
      <w:r w:rsidR="00123EC4">
        <w:rPr>
          <w:rFonts w:hint="eastAsia"/>
        </w:rPr>
        <w:t>class</w:t>
      </w:r>
      <w:r w:rsidR="00123EC4">
        <w:t>增强技术</w:t>
      </w:r>
      <w:r w:rsidR="00123EC4">
        <w:rPr>
          <w:rFonts w:hint="eastAsia"/>
        </w:rPr>
        <w:t>，它根据</w:t>
      </w:r>
      <w:r w:rsidR="00123EC4">
        <w:t>package.jdo</w:t>
      </w:r>
      <w:r w:rsidR="00123EC4">
        <w:t>中的信息</w:t>
      </w:r>
      <w:r w:rsidR="00123EC4">
        <w:rPr>
          <w:rFonts w:hint="eastAsia"/>
        </w:rPr>
        <w:t>，</w:t>
      </w:r>
      <w:r w:rsidR="00123EC4">
        <w:t>为</w:t>
      </w:r>
      <w:r w:rsidR="00123EC4">
        <w:t>Post.class</w:t>
      </w:r>
      <w:r w:rsidR="00123EC4">
        <w:t>添加</w:t>
      </w:r>
      <w:r w:rsidR="00123EC4">
        <w:t>JDO</w:t>
      </w:r>
      <w:r w:rsidR="00123EC4">
        <w:t>存取方法或属性</w:t>
      </w:r>
      <w:r w:rsidR="00123EC4">
        <w:rPr>
          <w:rFonts w:hint="eastAsia"/>
        </w:rPr>
        <w:t>，</w:t>
      </w:r>
      <w:r w:rsidR="00123EC4">
        <w:t>但是它不能很好的处理</w:t>
      </w:r>
      <w:r w:rsidR="00123EC4">
        <w:t>jar</w:t>
      </w:r>
      <w:r w:rsidR="00123EC4">
        <w:t>库中的</w:t>
      </w:r>
      <w:r w:rsidR="00123EC4">
        <w:t>class</w:t>
      </w:r>
      <w:r w:rsidR="00123EC4">
        <w:t>文件</w:t>
      </w:r>
      <w:r w:rsidR="00123EC4">
        <w:rPr>
          <w:rFonts w:hint="eastAsia"/>
        </w:rPr>
        <w:t>。</w:t>
      </w:r>
      <w:r w:rsidR="00171A33">
        <w:rPr>
          <w:rFonts w:hint="eastAsia"/>
        </w:rPr>
        <w:t>让</w:t>
      </w:r>
      <w:r w:rsidR="00D95A17">
        <w:t>shared</w:t>
      </w:r>
      <w:r w:rsidR="00171A33">
        <w:t>去</w:t>
      </w:r>
      <w:r w:rsidR="00D95A17">
        <w:t>修改所有依赖于它的模块的</w:t>
      </w:r>
      <w:r w:rsidR="00D95A17">
        <w:t>jar</w:t>
      </w:r>
      <w:r w:rsidR="00171A33">
        <w:t>文件</w:t>
      </w:r>
      <w:r w:rsidR="00171A33">
        <w:rPr>
          <w:rFonts w:hint="eastAsia"/>
        </w:rPr>
        <w:t>，</w:t>
      </w:r>
      <w:r w:rsidR="00171A33">
        <w:t>是不现实的</w:t>
      </w:r>
      <w:r w:rsidR="00171A33">
        <w:rPr>
          <w:rFonts w:hint="eastAsia"/>
        </w:rPr>
        <w:t>。</w:t>
      </w:r>
      <w:r w:rsidR="00900419">
        <w:rPr>
          <w:rFonts w:hint="eastAsia"/>
        </w:rPr>
        <w:t>shared</w:t>
      </w:r>
      <w:r w:rsidR="00900419">
        <w:rPr>
          <w:rFonts w:hint="eastAsia"/>
        </w:rPr>
        <w:t>模块</w:t>
      </w:r>
      <w:r w:rsidR="00CB77B1">
        <w:rPr>
          <w:rFonts w:hint="eastAsia"/>
        </w:rPr>
        <w:t>的解决方案是把</w:t>
      </w:r>
      <w:r w:rsidR="00CB77B1">
        <w:rPr>
          <w:rFonts w:hint="eastAsia"/>
        </w:rPr>
        <w:t>Post</w:t>
      </w:r>
      <w:r w:rsidR="00CB77B1">
        <w:t>.class</w:t>
      </w:r>
      <w:r w:rsidR="00CB77B1">
        <w:t>复制出来</w:t>
      </w:r>
      <w:r w:rsidR="0002603A">
        <w:rPr>
          <w:rFonts w:hint="eastAsia"/>
        </w:rPr>
        <w:t>，然后对其进行增强处理，把经过</w:t>
      </w:r>
      <w:r w:rsidR="00CB77B1">
        <w:rPr>
          <w:rFonts w:hint="eastAsia"/>
        </w:rPr>
        <w:t>增强的</w:t>
      </w:r>
      <w:r w:rsidR="00CB77B1">
        <w:rPr>
          <w:rFonts w:hint="eastAsia"/>
        </w:rPr>
        <w:t>Post</w:t>
      </w:r>
      <w:r w:rsidR="00CB77B1">
        <w:t>.class</w:t>
      </w:r>
      <w:r w:rsidR="00CB77B1">
        <w:t>作为</w:t>
      </w:r>
      <w:r w:rsidR="00CB77B1">
        <w:t>shared</w:t>
      </w:r>
      <w:r w:rsidR="00CB77B1">
        <w:t>模块的</w:t>
      </w:r>
      <w:r w:rsidR="00B44B16">
        <w:t>制品</w:t>
      </w:r>
      <w:r w:rsidR="002F0315">
        <w:t>再</w:t>
      </w:r>
      <w:r w:rsidR="00CB77B1">
        <w:t>发布</w:t>
      </w:r>
      <w:r w:rsidR="00CB77B1">
        <w:rPr>
          <w:rFonts w:hint="eastAsia"/>
        </w:rPr>
        <w:t>。</w:t>
      </w:r>
      <w:r w:rsidR="00900419">
        <w:rPr>
          <w:rFonts w:hint="eastAsia"/>
        </w:rPr>
        <w:t>依赖于</w:t>
      </w:r>
      <w:r w:rsidR="00900419">
        <w:rPr>
          <w:rFonts w:hint="eastAsia"/>
        </w:rPr>
        <w:t>shared</w:t>
      </w:r>
      <w:r w:rsidR="00900419">
        <w:rPr>
          <w:rFonts w:hint="eastAsia"/>
        </w:rPr>
        <w:t>的项目，应当把</w:t>
      </w:r>
      <w:r w:rsidR="00900419">
        <w:rPr>
          <w:rFonts w:hint="eastAsia"/>
        </w:rPr>
        <w:t>shared.jar</w:t>
      </w:r>
      <w:r w:rsidR="00900419">
        <w:rPr>
          <w:rFonts w:hint="eastAsia"/>
        </w:rPr>
        <w:t>的优先级提高，</w:t>
      </w:r>
      <w:r w:rsidR="00900419">
        <w:rPr>
          <w:rFonts w:hint="eastAsia"/>
        </w:rPr>
        <w:t>classpath</w:t>
      </w:r>
      <w:r w:rsidR="00900419">
        <w:rPr>
          <w:rFonts w:hint="eastAsia"/>
        </w:rPr>
        <w:t>中</w:t>
      </w:r>
      <w:r w:rsidR="00900419">
        <w:rPr>
          <w:rFonts w:hint="eastAsia"/>
        </w:rPr>
        <w:t>shared.jar</w:t>
      </w:r>
      <w:r w:rsidR="00900419">
        <w:rPr>
          <w:rFonts w:hint="eastAsia"/>
        </w:rPr>
        <w:t>应该在</w:t>
      </w:r>
      <w:r w:rsidR="00900419" w:rsidRPr="001E53B6">
        <w:t>WebsiteParserForTJUT</w:t>
      </w:r>
      <w:r w:rsidR="00900419">
        <w:t>的</w:t>
      </w:r>
      <w:r w:rsidR="00900419">
        <w:t>jar</w:t>
      </w:r>
      <w:r w:rsidR="00900419">
        <w:t>的前面</w:t>
      </w:r>
      <w:r w:rsidR="00900419">
        <w:rPr>
          <w:rFonts w:hint="eastAsia"/>
        </w:rPr>
        <w:t>。</w:t>
      </w:r>
      <w:r w:rsidR="00AB3D78">
        <w:t>就</w:t>
      </w:r>
      <w:r w:rsidR="00AB3D78">
        <w:t>default</w:t>
      </w:r>
      <w:r w:rsidR="00AB3D78">
        <w:t>和</w:t>
      </w:r>
      <w:r w:rsidR="00AB3D78">
        <w:t>scanner</w:t>
      </w:r>
      <w:r w:rsidR="00AB3D78">
        <w:t>模块来说</w:t>
      </w:r>
      <w:r w:rsidR="00AB3D78">
        <w:rPr>
          <w:rFonts w:hint="eastAsia"/>
        </w:rPr>
        <w:t>，</w:t>
      </w:r>
      <w:r w:rsidR="00AB3D78">
        <w:t>它们</w:t>
      </w:r>
      <w:r w:rsidR="006032AC">
        <w:t>在</w:t>
      </w:r>
      <w:r w:rsidR="00AB3D78">
        <w:t>appengine</w:t>
      </w:r>
      <w:r w:rsidR="00AB3D78">
        <w:rPr>
          <w:rFonts w:hint="eastAsia"/>
        </w:rPr>
        <w:t>-</w:t>
      </w:r>
      <w:r w:rsidR="00AB3D78">
        <w:t>web</w:t>
      </w:r>
      <w:r w:rsidR="00AB3D78">
        <w:rPr>
          <w:rFonts w:hint="eastAsia"/>
        </w:rPr>
        <w:t>.xml</w:t>
      </w:r>
      <w:r w:rsidR="00AB3D78">
        <w:t>配置文件中</w:t>
      </w:r>
      <w:r w:rsidR="00AB3D78">
        <w:rPr>
          <w:rFonts w:hint="eastAsia"/>
        </w:rPr>
        <w:t>，</w:t>
      </w:r>
      <w:r w:rsidR="00AB3D78">
        <w:t>提高了</w:t>
      </w:r>
      <w:r w:rsidR="00AB3D78">
        <w:rPr>
          <w:rFonts w:hint="eastAsia"/>
        </w:rPr>
        <w:t>shared.jar</w:t>
      </w:r>
      <w:r w:rsidR="00AB3D78">
        <w:rPr>
          <w:rFonts w:hint="eastAsia"/>
        </w:rPr>
        <w:t>的优先级。</w:t>
      </w:r>
      <w:r w:rsidR="00C3269F">
        <w:rPr>
          <w:rFonts w:hint="eastAsia"/>
        </w:rPr>
        <w:t>上边说到的再发布过程，已经编写在</w:t>
      </w:r>
      <w:r w:rsidR="00C3269F">
        <w:rPr>
          <w:rFonts w:hint="eastAsia"/>
        </w:rPr>
        <w:t>shared</w:t>
      </w:r>
      <w:r w:rsidR="00C3269F">
        <w:rPr>
          <w:rFonts w:hint="eastAsia"/>
        </w:rPr>
        <w:t>目录下的</w:t>
      </w:r>
      <w:r w:rsidR="00C3269F">
        <w:rPr>
          <w:rFonts w:hint="eastAsia"/>
        </w:rPr>
        <w:t>build</w:t>
      </w:r>
      <w:r w:rsidR="00C3269F">
        <w:t>.gradle</w:t>
      </w:r>
      <w:r w:rsidR="00C3269F">
        <w:t>文件中了</w:t>
      </w:r>
      <w:r w:rsidR="00C3269F">
        <w:rPr>
          <w:rFonts w:hint="eastAsia"/>
        </w:rPr>
        <w:t>，</w:t>
      </w:r>
      <w:r w:rsidR="00C3269F">
        <w:t>shared Gradle</w:t>
      </w:r>
      <w:r w:rsidR="00C3269F">
        <w:t>子项目的</w:t>
      </w:r>
      <w:r w:rsidR="00C3269F">
        <w:t>classes</w:t>
      </w:r>
      <w:r w:rsidR="00C3269F">
        <w:t>任务依赖于这个增强再发布任务</w:t>
      </w:r>
      <w:r w:rsidR="00BE32FD">
        <w:rPr>
          <w:rFonts w:hint="eastAsia"/>
        </w:rPr>
        <w:t>（注：依赖于</w:t>
      </w:r>
      <w:r w:rsidR="00BE32FD">
        <w:rPr>
          <w:rFonts w:hint="eastAsia"/>
        </w:rPr>
        <w:t>shared</w:t>
      </w:r>
      <w:r w:rsidR="00BE32FD">
        <w:rPr>
          <w:rFonts w:hint="eastAsia"/>
        </w:rPr>
        <w:t>的其他子项目也依赖于</w:t>
      </w:r>
      <w:r w:rsidR="00BE32FD">
        <w:rPr>
          <w:rFonts w:hint="eastAsia"/>
        </w:rPr>
        <w:t>shared</w:t>
      </w:r>
      <w:r w:rsidR="00BE32FD">
        <w:t>:classes</w:t>
      </w:r>
      <w:r w:rsidR="00BE32FD">
        <w:rPr>
          <w:rFonts w:hint="eastAsia"/>
        </w:rPr>
        <w:t>）</w:t>
      </w:r>
      <w:r w:rsidR="00F668EB">
        <w:rPr>
          <w:rFonts w:hint="eastAsia"/>
        </w:rPr>
        <w:t>，</w:t>
      </w:r>
      <w:r w:rsidR="00F668EB">
        <w:rPr>
          <w:rFonts w:hint="eastAsia"/>
        </w:rPr>
        <w:t>Gradle</w:t>
      </w:r>
      <w:r w:rsidR="00F668EB">
        <w:rPr>
          <w:rFonts w:hint="eastAsia"/>
        </w:rPr>
        <w:t>会自动执行这些工作</w:t>
      </w:r>
      <w:r w:rsidR="00C3269F">
        <w:rPr>
          <w:rFonts w:hint="eastAsia"/>
        </w:rPr>
        <w:t>。</w:t>
      </w:r>
    </w:p>
    <w:p w14:paraId="33B1738E" w14:textId="55B9829B" w:rsidR="00A759C4" w:rsidRDefault="00A759C4" w:rsidP="00A759C4">
      <w:pPr>
        <w:pStyle w:val="3"/>
      </w:pPr>
      <w:bookmarkStart w:id="60" w:name="_Toc388791664"/>
      <w:r>
        <w:t>Client</w:t>
      </w:r>
      <w:bookmarkEnd w:id="60"/>
    </w:p>
    <w:p w14:paraId="485CE409" w14:textId="22FF3B84" w:rsidR="000177C3" w:rsidRDefault="00A40F1C" w:rsidP="00A40F1C">
      <w:pPr>
        <w:pStyle w:val="af5"/>
        <w:ind w:firstLine="480"/>
      </w:pPr>
      <w:r>
        <w:rPr>
          <w:rFonts w:hint="eastAsia"/>
        </w:rPr>
        <w:t>其实正常情况下代理服务的用户直接使用</w:t>
      </w:r>
      <w:r>
        <w:rPr>
          <w:rFonts w:hint="eastAsia"/>
        </w:rPr>
        <w:t>API</w:t>
      </w:r>
      <w:r>
        <w:rPr>
          <w:rFonts w:hint="eastAsia"/>
        </w:rPr>
        <w:t>接口和</w:t>
      </w:r>
      <w:r>
        <w:rPr>
          <w:rFonts w:hint="eastAsia"/>
        </w:rPr>
        <w:t>Hessian</w:t>
      </w:r>
      <w:r>
        <w:rPr>
          <w:rFonts w:hint="eastAsia"/>
        </w:rPr>
        <w:t>客户端就可以了，不过由于我们都知道的原因，与</w:t>
      </w:r>
      <w:r>
        <w:rPr>
          <w:rFonts w:hint="eastAsia"/>
        </w:rPr>
        <w:t>Google</w:t>
      </w:r>
      <w:r>
        <w:rPr>
          <w:rFonts w:hint="eastAsia"/>
        </w:rPr>
        <w:t>服务进行网络连接时需做些迂回工作。</w:t>
      </w:r>
      <w:r w:rsidR="00830008">
        <w:rPr>
          <w:rFonts w:hint="eastAsia"/>
        </w:rPr>
        <w:t>Client</w:t>
      </w:r>
      <w:r w:rsidR="00830008">
        <w:rPr>
          <w:rFonts w:hint="eastAsia"/>
        </w:rPr>
        <w:t>在</w:t>
      </w:r>
      <w:r w:rsidR="00830008">
        <w:rPr>
          <w:rFonts w:hint="eastAsia"/>
        </w:rPr>
        <w:t>Hessian</w:t>
      </w:r>
      <w:r w:rsidR="00830008">
        <w:rPr>
          <w:rFonts w:hint="eastAsia"/>
        </w:rPr>
        <w:t>连接器的基础上扩展添加了这些特殊工作。</w:t>
      </w:r>
    </w:p>
    <w:p w14:paraId="3DB6D77A" w14:textId="382AF3A5" w:rsidR="00A562E5" w:rsidRPr="000177C3" w:rsidRDefault="00A562E5" w:rsidP="00A40F1C">
      <w:pPr>
        <w:pStyle w:val="af5"/>
        <w:ind w:firstLine="480"/>
      </w:pPr>
      <w:r>
        <w:lastRenderedPageBreak/>
        <w:t>Client</w:t>
      </w:r>
      <w:r>
        <w:t>代理了客户端与</w:t>
      </w:r>
      <w:r>
        <w:t>GAE</w:t>
      </w:r>
      <w:r>
        <w:t>代理服务器间的低层网络操作</w:t>
      </w:r>
      <w:r>
        <w:rPr>
          <w:rFonts w:hint="eastAsia"/>
        </w:rPr>
        <w:t>。</w:t>
      </w:r>
      <w:r w:rsidR="00685C82">
        <w:rPr>
          <w:rFonts w:hint="eastAsia"/>
        </w:rPr>
        <w:t>它把向</w:t>
      </w:r>
      <w:r w:rsidR="00685C82">
        <w:rPr>
          <w:rFonts w:hint="eastAsia"/>
        </w:rPr>
        <w:t>GAE</w:t>
      </w:r>
      <w:r w:rsidR="00685C82">
        <w:rPr>
          <w:rFonts w:hint="eastAsia"/>
        </w:rPr>
        <w:t>服务器发送的</w:t>
      </w:r>
      <w:r w:rsidR="00685C82">
        <w:rPr>
          <w:rFonts w:hint="eastAsia"/>
        </w:rPr>
        <w:t>HTTP</w:t>
      </w:r>
      <w:r w:rsidR="00685C82">
        <w:rPr>
          <w:rFonts w:hint="eastAsia"/>
        </w:rPr>
        <w:t>请求发给了</w:t>
      </w:r>
      <w:r w:rsidR="00685C82" w:rsidRPr="00685C82">
        <w:t>www.google.com.hk</w:t>
      </w:r>
      <w:r w:rsidR="00685C82">
        <w:rPr>
          <w:rFonts w:hint="eastAsia"/>
        </w:rPr>
        <w:t>，</w:t>
      </w:r>
      <w:r w:rsidR="00685C82">
        <w:t>使用</w:t>
      </w:r>
      <w:r w:rsidR="00685C82" w:rsidRPr="00685C82">
        <w:t>SSLSocket</w:t>
      </w:r>
      <w:r w:rsidR="00685C82">
        <w:rPr>
          <w:rFonts w:hint="eastAsia"/>
        </w:rPr>
        <w:t>。</w:t>
      </w:r>
      <w:r w:rsidR="00685C82">
        <w:t>它实际上只直接与</w:t>
      </w:r>
      <w:r w:rsidR="00685C82" w:rsidRPr="00685C82">
        <w:t>www.google.com.hk</w:t>
      </w:r>
      <w:r w:rsidR="00685C82">
        <w:t>通信</w:t>
      </w:r>
      <w:r w:rsidR="00685C82">
        <w:rPr>
          <w:rFonts w:hint="eastAsia"/>
        </w:rPr>
        <w:t>，</w:t>
      </w:r>
      <w:r w:rsidR="00685C82">
        <w:t>Google</w:t>
      </w:r>
      <w:r w:rsidR="00685C82">
        <w:t>的内部网络应该会根据</w:t>
      </w:r>
      <w:r w:rsidR="00B15B66">
        <w:t>HTTP</w:t>
      </w:r>
      <w:r w:rsidR="00B15B66">
        <w:t>消息的</w:t>
      </w:r>
      <w:r w:rsidR="00685C82">
        <w:t>Host</w:t>
      </w:r>
      <w:r w:rsidR="00685C82">
        <w:t>头把请求发至</w:t>
      </w:r>
      <w:r w:rsidR="009405A3">
        <w:t>恰当</w:t>
      </w:r>
      <w:r w:rsidR="00685C82">
        <w:t>的服务器</w:t>
      </w:r>
      <w:r w:rsidR="00685C82">
        <w:rPr>
          <w:rFonts w:hint="eastAsia"/>
        </w:rPr>
        <w:t>。</w:t>
      </w:r>
    </w:p>
    <w:p w14:paraId="2ED11A14" w14:textId="7DBF7387" w:rsidR="0048090D" w:rsidRDefault="0048090D" w:rsidP="0048090D">
      <w:pPr>
        <w:pStyle w:val="2"/>
      </w:pPr>
      <w:bookmarkStart w:id="61" w:name="_Toc388791665"/>
      <w:r>
        <w:t>手机客户端</w:t>
      </w:r>
      <w:bookmarkEnd w:id="61"/>
    </w:p>
    <w:p w14:paraId="2A49B30A" w14:textId="1A0C9D8C" w:rsidR="0026456A" w:rsidRDefault="00645D1B" w:rsidP="00645D1B">
      <w:pPr>
        <w:pStyle w:val="af5"/>
        <w:ind w:firstLine="480"/>
      </w:pPr>
      <w:r>
        <w:rPr>
          <w:rFonts w:hint="eastAsia"/>
        </w:rPr>
        <w:t>如上一章所述，手机客户端只需负责信息的存储和展示。它是个普通的用于显示信息的</w:t>
      </w:r>
      <w:r>
        <w:rPr>
          <w:rFonts w:hint="eastAsia"/>
        </w:rPr>
        <w:t>Android</w:t>
      </w:r>
      <w:r>
        <w:rPr>
          <w:rFonts w:hint="eastAsia"/>
        </w:rPr>
        <w:t>小</w:t>
      </w:r>
      <w:r>
        <w:t>应用</w:t>
      </w:r>
      <w:r>
        <w:rPr>
          <w:rFonts w:hint="eastAsia"/>
        </w:rPr>
        <w:t>，其大部分组件都是普通的</w:t>
      </w:r>
      <w:r>
        <w:rPr>
          <w:rFonts w:hint="eastAsia"/>
        </w:rPr>
        <w:t>Activities</w:t>
      </w:r>
      <w:r>
        <w:rPr>
          <w:rFonts w:hint="eastAsia"/>
        </w:rPr>
        <w:t>，它们的结构关系符合</w:t>
      </w:r>
      <w:r>
        <w:rPr>
          <w:rFonts w:hint="eastAsia"/>
        </w:rPr>
        <w:t>5.4.2</w:t>
      </w:r>
      <w:r>
        <w:rPr>
          <w:rFonts w:hint="eastAsia"/>
        </w:rPr>
        <w:t>节的设计。本节</w:t>
      </w:r>
      <w:r w:rsidR="006B004E">
        <w:rPr>
          <w:rFonts w:hint="eastAsia"/>
        </w:rPr>
        <w:t>对</w:t>
      </w:r>
      <w:r w:rsidR="00751B8B">
        <w:rPr>
          <w:rFonts w:hint="eastAsia"/>
        </w:rPr>
        <w:t>这些</w:t>
      </w:r>
      <w:r w:rsidR="006B004E">
        <w:rPr>
          <w:rFonts w:hint="eastAsia"/>
        </w:rPr>
        <w:t>组件做下一般性介绍</w:t>
      </w:r>
      <w:r w:rsidR="00751B8B">
        <w:rPr>
          <w:rFonts w:hint="eastAsia"/>
        </w:rPr>
        <w:t>并</w:t>
      </w:r>
      <w:r w:rsidR="009D2C44">
        <w:rPr>
          <w:rFonts w:hint="eastAsia"/>
        </w:rPr>
        <w:t>简述了</w:t>
      </w:r>
      <w:r w:rsidR="00751B8B">
        <w:rPr>
          <w:rFonts w:hint="eastAsia"/>
        </w:rPr>
        <w:t>本应用特有的每日课表生成</w:t>
      </w:r>
      <w:r w:rsidR="00576B91">
        <w:rPr>
          <w:rFonts w:hint="eastAsia"/>
        </w:rPr>
        <w:t>算法</w:t>
      </w:r>
      <w:r w:rsidR="006B004E">
        <w:rPr>
          <w:rFonts w:hint="eastAsia"/>
        </w:rPr>
        <w:t>。</w:t>
      </w:r>
    </w:p>
    <w:p w14:paraId="47643949" w14:textId="2E730924" w:rsidR="00751B8B" w:rsidRDefault="00751B8B" w:rsidP="00645D1B">
      <w:pPr>
        <w:pStyle w:val="af5"/>
        <w:ind w:firstLine="480"/>
      </w:pPr>
      <w:r>
        <w:rPr>
          <w:rFonts w:hint="eastAsia"/>
        </w:rPr>
        <w:t>手机客户端项目也使用</w:t>
      </w:r>
      <w:r>
        <w:rPr>
          <w:rFonts w:hint="eastAsia"/>
        </w:rPr>
        <w:t>Gradle</w:t>
      </w:r>
      <w:r>
        <w:rPr>
          <w:rFonts w:hint="eastAsia"/>
        </w:rPr>
        <w:t>进行配置管理，它使用了最新的</w:t>
      </w:r>
      <w:r>
        <w:rPr>
          <w:rFonts w:hint="eastAsia"/>
        </w:rPr>
        <w:t>Android</w:t>
      </w:r>
      <w:r>
        <w:t>构建系统</w:t>
      </w:r>
      <w:r>
        <w:rPr>
          <w:rFonts w:hint="eastAsia"/>
        </w:rPr>
        <w:t>，</w:t>
      </w:r>
      <w:r>
        <w:t>建议配合</w:t>
      </w:r>
      <w:r w:rsidR="00510432">
        <w:t>使用</w:t>
      </w:r>
      <w:r w:rsidRPr="00751B8B">
        <w:t>Canary</w:t>
      </w:r>
      <w:r>
        <w:t>通道的最新版</w:t>
      </w:r>
      <w:r>
        <w:t>Android Studio IDE</w:t>
      </w:r>
      <w:r>
        <w:t>进行开发和维护</w:t>
      </w:r>
      <w:r>
        <w:rPr>
          <w:rFonts w:hint="eastAsia"/>
        </w:rPr>
        <w:t>。</w:t>
      </w:r>
    </w:p>
    <w:p w14:paraId="2913EC7D" w14:textId="77777777" w:rsidR="00C004E0" w:rsidRDefault="00C004E0" w:rsidP="00645D1B">
      <w:pPr>
        <w:pStyle w:val="af5"/>
        <w:ind w:firstLine="480"/>
      </w:pPr>
    </w:p>
    <w:p w14:paraId="2C8E5BFD" w14:textId="601C69A7" w:rsidR="006C36F2" w:rsidRDefault="00372198" w:rsidP="00645D1B">
      <w:pPr>
        <w:pStyle w:val="af5"/>
        <w:ind w:firstLine="480"/>
      </w:pPr>
      <w:r>
        <w:rPr>
          <w:rFonts w:hint="eastAsia"/>
        </w:rPr>
        <w:t>本客户端的许多界面都需要用列表的形式展示信息，它们都使用</w:t>
      </w:r>
      <w:r w:rsidR="00EF4418">
        <w:t>android.widget</w:t>
      </w:r>
      <w:r w:rsidR="00EF4418">
        <w:t>包的</w:t>
      </w:r>
      <w:r w:rsidR="00EF4418" w:rsidRPr="00EF4418">
        <w:t>ListView</w:t>
      </w:r>
      <w:r>
        <w:rPr>
          <w:rFonts w:hint="eastAsia"/>
        </w:rPr>
        <w:t>来实现</w:t>
      </w:r>
      <w:r w:rsidR="00EF4418">
        <w:rPr>
          <w:rFonts w:hint="eastAsia"/>
        </w:rPr>
        <w:t>，并通过</w:t>
      </w:r>
      <w:r w:rsidR="00EF4418" w:rsidRPr="00EF4418">
        <w:t>ListAdapter</w:t>
      </w:r>
      <w:r w:rsidR="00EF4418">
        <w:t>把数据项适配到</w:t>
      </w:r>
      <w:r w:rsidR="00EF4418">
        <w:rPr>
          <w:rFonts w:hint="eastAsia"/>
        </w:rPr>
        <w:t>ListView</w:t>
      </w:r>
      <w:r w:rsidR="00EF4418">
        <w:rPr>
          <w:rFonts w:hint="eastAsia"/>
        </w:rPr>
        <w:t>中。</w:t>
      </w:r>
      <w:r w:rsidR="00D40062">
        <w:rPr>
          <w:rFonts w:hint="eastAsia"/>
        </w:rPr>
        <w:t>ListView</w:t>
      </w:r>
      <w:r w:rsidR="00D40062">
        <w:rPr>
          <w:rFonts w:hint="eastAsia"/>
        </w:rPr>
        <w:t>根据需要触发</w:t>
      </w:r>
      <w:r w:rsidR="00D40062" w:rsidRPr="00EF4418">
        <w:t>ListAdapter</w:t>
      </w:r>
      <w:r w:rsidR="00D40062">
        <w:rPr>
          <w:rFonts w:hint="eastAsia"/>
        </w:rPr>
        <w:t>.</w:t>
      </w:r>
      <w:r w:rsidR="00D40062" w:rsidRPr="00D40062">
        <w:t>getView(int position, View view, ViewGroup parent)</w:t>
      </w:r>
      <w:r w:rsidR="00D40062">
        <w:t>方法</w:t>
      </w:r>
      <w:r w:rsidR="00D40062">
        <w:rPr>
          <w:rFonts w:hint="eastAsia"/>
        </w:rPr>
        <w:t>，</w:t>
      </w:r>
      <w:r w:rsidR="00D40062">
        <w:t>把各数据项对应的</w:t>
      </w:r>
      <w:r w:rsidR="00D40062">
        <w:t>View</w:t>
      </w:r>
      <w:r w:rsidR="00D40062">
        <w:t>放入</w:t>
      </w:r>
      <w:r w:rsidR="00D40062">
        <w:t>ListView</w:t>
      </w:r>
      <w:r w:rsidR="00D40062">
        <w:t>中</w:t>
      </w:r>
      <w:r w:rsidR="00D40062">
        <w:rPr>
          <w:rFonts w:hint="eastAsia"/>
        </w:rPr>
        <w:t>。</w:t>
      </w:r>
      <w:r w:rsidR="00D40062">
        <w:t>ListView</w:t>
      </w:r>
      <w:r w:rsidR="00D40062">
        <w:t>不会一次对所有位置</w:t>
      </w:r>
      <w:r w:rsidR="00D40062">
        <w:rPr>
          <w:rFonts w:hint="eastAsia"/>
        </w:rPr>
        <w:t>（</w:t>
      </w:r>
      <w:r w:rsidR="00D40062">
        <w:rPr>
          <w:rFonts w:hint="eastAsia"/>
        </w:rPr>
        <w:t>position</w:t>
      </w:r>
      <w:r w:rsidR="00D40062">
        <w:rPr>
          <w:rFonts w:hint="eastAsia"/>
        </w:rPr>
        <w:t>）调用</w:t>
      </w:r>
      <w:r w:rsidR="00D40062">
        <w:rPr>
          <w:rFonts w:hint="eastAsia"/>
        </w:rPr>
        <w:t>getView</w:t>
      </w:r>
      <w:r w:rsidR="00D40062">
        <w:rPr>
          <w:rFonts w:hint="eastAsia"/>
        </w:rPr>
        <w:t>方法，它每次只获取几个需要的位置的</w:t>
      </w:r>
      <w:r w:rsidR="00D40062">
        <w:rPr>
          <w:rFonts w:hint="eastAsia"/>
        </w:rPr>
        <w:t>View</w:t>
      </w:r>
      <w:r w:rsidR="00D40062">
        <w:rPr>
          <w:rFonts w:hint="eastAsia"/>
        </w:rPr>
        <w:t>，例如向下滚动时后续位置的数据项才被绑定到</w:t>
      </w:r>
      <w:r w:rsidR="00D40062">
        <w:rPr>
          <w:rFonts w:hint="eastAsia"/>
        </w:rPr>
        <w:t>View</w:t>
      </w:r>
      <w:r w:rsidR="00D40062">
        <w:rPr>
          <w:rFonts w:hint="eastAsia"/>
        </w:rPr>
        <w:t>上。而且</w:t>
      </w:r>
      <w:r w:rsidR="00D40062">
        <w:rPr>
          <w:rFonts w:hint="eastAsia"/>
        </w:rPr>
        <w:t>getView</w:t>
      </w:r>
      <w:r w:rsidR="00D40062">
        <w:rPr>
          <w:rFonts w:hint="eastAsia"/>
        </w:rPr>
        <w:t>返回的</w:t>
      </w:r>
      <w:r w:rsidR="00D40062">
        <w:rPr>
          <w:rFonts w:hint="eastAsia"/>
        </w:rPr>
        <w:t>View</w:t>
      </w:r>
      <w:r w:rsidR="00D40062">
        <w:rPr>
          <w:rFonts w:hint="eastAsia"/>
        </w:rPr>
        <w:t>可以被重用，其第二个参数就是以前</w:t>
      </w:r>
      <w:r w:rsidR="00D40062">
        <w:rPr>
          <w:rFonts w:hint="eastAsia"/>
        </w:rPr>
        <w:t>getView</w:t>
      </w:r>
      <w:r w:rsidR="00D40062">
        <w:rPr>
          <w:rFonts w:hint="eastAsia"/>
        </w:rPr>
        <w:t>返回的而现在不再使用的</w:t>
      </w:r>
      <w:r w:rsidR="00D40062">
        <w:rPr>
          <w:rFonts w:hint="eastAsia"/>
        </w:rPr>
        <w:t>View</w:t>
      </w:r>
      <w:r w:rsidR="00D40062">
        <w:rPr>
          <w:rFonts w:hint="eastAsia"/>
        </w:rPr>
        <w:t>，可以直接修改里边的数据，而不重新创建</w:t>
      </w:r>
      <w:r w:rsidR="00D40062">
        <w:rPr>
          <w:rFonts w:hint="eastAsia"/>
        </w:rPr>
        <w:t>View</w:t>
      </w:r>
      <w:r w:rsidR="00D40062">
        <w:rPr>
          <w:rFonts w:hint="eastAsia"/>
        </w:rPr>
        <w:t>。</w:t>
      </w:r>
      <w:r w:rsidR="00C0012A">
        <w:rPr>
          <w:rFonts w:hint="eastAsia"/>
        </w:rPr>
        <w:t>本应用的课程表、成绩单、个人信息界面都继承自</w:t>
      </w:r>
      <w:r w:rsidR="00C0012A" w:rsidRPr="00C0012A">
        <w:t>android.widget</w:t>
      </w:r>
      <w:r w:rsidR="00C0012A">
        <w:t>.</w:t>
      </w:r>
      <w:r w:rsidR="00C0012A" w:rsidRPr="00C0012A">
        <w:t>BaseAdapter</w:t>
      </w:r>
      <w:r w:rsidR="00C0012A">
        <w:rPr>
          <w:rFonts w:hint="eastAsia"/>
        </w:rPr>
        <w:t>，</w:t>
      </w:r>
      <w:r w:rsidR="00C0012A">
        <w:t>使用自定义的</w:t>
      </w:r>
      <w:r w:rsidR="00C0012A" w:rsidRPr="00EF4418">
        <w:t>ListAdapter</w:t>
      </w:r>
      <w:r w:rsidR="00C0012A">
        <w:rPr>
          <w:rFonts w:hint="eastAsia"/>
        </w:rPr>
        <w:t>。</w:t>
      </w:r>
      <w:r w:rsidR="00C0012A">
        <w:t>而通知列表界面继承自</w:t>
      </w:r>
      <w:r w:rsidR="00C0012A">
        <w:t>widget</w:t>
      </w:r>
      <w:r w:rsidR="00C0012A">
        <w:t>包的</w:t>
      </w:r>
      <w:r w:rsidR="00C0012A" w:rsidRPr="00C0012A">
        <w:t>CursorAdapter</w:t>
      </w:r>
      <w:r w:rsidR="00C0012A">
        <w:rPr>
          <w:rFonts w:hint="eastAsia"/>
        </w:rPr>
        <w:t>。</w:t>
      </w:r>
    </w:p>
    <w:p w14:paraId="3D0E1A90" w14:textId="1B97A681" w:rsidR="00C0012A" w:rsidRDefault="00C0012A" w:rsidP="00645D1B">
      <w:pPr>
        <w:pStyle w:val="af5"/>
        <w:ind w:firstLine="480"/>
      </w:pPr>
      <w:r>
        <w:rPr>
          <w:rFonts w:hint="eastAsia"/>
        </w:rPr>
        <w:t>如</w:t>
      </w:r>
      <w:r>
        <w:rPr>
          <w:rFonts w:hint="eastAsia"/>
        </w:rPr>
        <w:t>5.1.4</w:t>
      </w:r>
      <w:r>
        <w:rPr>
          <w:rFonts w:hint="eastAsia"/>
        </w:rPr>
        <w:t>节所述的，通知列表界面的后台数据是</w:t>
      </w:r>
      <w:r>
        <w:rPr>
          <w:rFonts w:hint="eastAsia"/>
        </w:rPr>
        <w:t>Content</w:t>
      </w:r>
      <w:r>
        <w:t xml:space="preserve"> Provider</w:t>
      </w:r>
      <w:r>
        <w:t>提供的</w:t>
      </w:r>
      <w:r>
        <w:rPr>
          <w:rFonts w:hint="eastAsia"/>
        </w:rPr>
        <w:t>。</w:t>
      </w:r>
      <w:r>
        <w:t>配合</w:t>
      </w:r>
      <w:r>
        <w:t>Loader</w:t>
      </w:r>
      <w:r>
        <w:t>和</w:t>
      </w:r>
      <w:r>
        <w:rPr>
          <w:rFonts w:hint="eastAsia"/>
        </w:rPr>
        <w:t>Content</w:t>
      </w:r>
      <w:r>
        <w:t xml:space="preserve"> Provider</w:t>
      </w:r>
      <w:r>
        <w:rPr>
          <w:rFonts w:hint="eastAsia"/>
        </w:rPr>
        <w:t>，</w:t>
      </w:r>
      <w:r>
        <w:t>即使有上千条的通知</w:t>
      </w:r>
      <w:r>
        <w:rPr>
          <w:rFonts w:hint="eastAsia"/>
        </w:rPr>
        <w:t>，</w:t>
      </w:r>
      <w:r>
        <w:t>通知列表界面也不会让用户感到有延迟时间</w:t>
      </w:r>
      <w:r>
        <w:rPr>
          <w:rFonts w:hint="eastAsia"/>
        </w:rPr>
        <w:t>。</w:t>
      </w:r>
      <w:r>
        <w:rPr>
          <w:rFonts w:hint="eastAsia"/>
        </w:rPr>
        <w:t>android.content.</w:t>
      </w:r>
      <w:r>
        <w:t>Loader</w:t>
      </w:r>
      <w:r>
        <w:t>负责</w:t>
      </w:r>
      <w:r w:rsidR="00E172B9">
        <w:t>与</w:t>
      </w:r>
      <w:r w:rsidR="00E172B9">
        <w:rPr>
          <w:rFonts w:hint="eastAsia"/>
        </w:rPr>
        <w:t>Content</w:t>
      </w:r>
      <w:r w:rsidR="00E172B9">
        <w:t xml:space="preserve"> Provider</w:t>
      </w:r>
      <w:r w:rsidR="00E172B9">
        <w:t>交互</w:t>
      </w:r>
      <w:r w:rsidR="00E172B9">
        <w:rPr>
          <w:rFonts w:hint="eastAsia"/>
        </w:rPr>
        <w:t>，</w:t>
      </w:r>
      <w:r w:rsidR="00E172B9">
        <w:t>它自动异步读取数据</w:t>
      </w:r>
      <w:r w:rsidR="00E172B9">
        <w:rPr>
          <w:rFonts w:hint="eastAsia"/>
        </w:rPr>
        <w:t>，</w:t>
      </w:r>
      <w:r w:rsidR="00E172B9">
        <w:t>监视数据的变更</w:t>
      </w:r>
      <w:r w:rsidR="00E172B9">
        <w:rPr>
          <w:rFonts w:hint="eastAsia"/>
        </w:rPr>
        <w:t>，</w:t>
      </w:r>
      <w:r w:rsidR="00E172B9">
        <w:t>并能够尽量重用数据</w:t>
      </w:r>
      <w:r w:rsidR="00E172B9">
        <w:rPr>
          <w:rFonts w:hint="eastAsia"/>
        </w:rPr>
        <w:t>，如横竖屏切换重启</w:t>
      </w:r>
      <w:r w:rsidR="00E172B9">
        <w:rPr>
          <w:rFonts w:hint="eastAsia"/>
        </w:rPr>
        <w:t>Activity</w:t>
      </w:r>
      <w:r w:rsidR="00E172B9">
        <w:rPr>
          <w:rFonts w:hint="eastAsia"/>
        </w:rPr>
        <w:t>时它自动重连</w:t>
      </w:r>
      <w:r w:rsidR="00E172B9">
        <w:rPr>
          <w:rFonts w:hint="eastAsia"/>
        </w:rPr>
        <w:t>cursor</w:t>
      </w:r>
      <w:r w:rsidR="00E172B9">
        <w:rPr>
          <w:rFonts w:hint="eastAsia"/>
        </w:rPr>
        <w:t>而不用重新执行查询操作。</w:t>
      </w:r>
      <w:r w:rsidR="00E172B9">
        <w:rPr>
          <w:rFonts w:hint="eastAsia"/>
        </w:rPr>
        <w:t>android</w:t>
      </w:r>
      <w:r w:rsidR="00E172B9">
        <w:t>.app</w:t>
      </w:r>
      <w:r w:rsidR="00E172B9">
        <w:rPr>
          <w:rFonts w:hint="eastAsia"/>
        </w:rPr>
        <w:t>.</w:t>
      </w:r>
      <w:r w:rsidR="00E172B9" w:rsidRPr="00E172B9">
        <w:t>LoaderManager</w:t>
      </w:r>
      <w:r w:rsidR="00E172B9">
        <w:t>负责管理</w:t>
      </w:r>
      <w:r w:rsidR="00E172B9">
        <w:t>Loader</w:t>
      </w:r>
      <w:r w:rsidR="00E172B9">
        <w:rPr>
          <w:rFonts w:hint="eastAsia"/>
        </w:rPr>
        <w:t>，</w:t>
      </w:r>
      <w:r w:rsidR="00E172B9">
        <w:t>例如管理</w:t>
      </w:r>
      <w:r w:rsidR="00E172B9">
        <w:t>Loader</w:t>
      </w:r>
      <w:r w:rsidR="00E172B9">
        <w:t>的创建</w:t>
      </w:r>
      <w:r w:rsidR="00E172B9">
        <w:rPr>
          <w:rFonts w:hint="eastAsia"/>
        </w:rPr>
        <w:t>、</w:t>
      </w:r>
      <w:r w:rsidR="00E172B9">
        <w:t>重置</w:t>
      </w:r>
      <w:r w:rsidR="00E172B9">
        <w:rPr>
          <w:rFonts w:hint="eastAsia"/>
        </w:rPr>
        <w:t>和</w:t>
      </w:r>
      <w:r w:rsidR="00E172B9">
        <w:t>结束</w:t>
      </w:r>
      <w:r w:rsidR="00E172B9">
        <w:rPr>
          <w:rFonts w:hint="eastAsia"/>
        </w:rPr>
        <w:t>。通知界面通过</w:t>
      </w:r>
      <w:r w:rsidR="00E172B9" w:rsidRPr="00E172B9">
        <w:t>Loade</w:t>
      </w:r>
      <w:r w:rsidR="00E172B9">
        <w:t>rManager.LoaderCallbacks</w:t>
      </w:r>
      <w:r w:rsidR="00E172B9">
        <w:t>得知</w:t>
      </w:r>
      <w:r w:rsidR="00E172B9">
        <w:t>Loader</w:t>
      </w:r>
      <w:r w:rsidR="00E172B9">
        <w:t>的状态信息并获取</w:t>
      </w:r>
      <w:r w:rsidR="00E172B9">
        <w:t>Loader</w:t>
      </w:r>
      <w:r w:rsidR="00E172B9">
        <w:t>加载到的最新数据</w:t>
      </w:r>
      <w:r w:rsidR="00E172B9">
        <w:rPr>
          <w:rFonts w:hint="eastAsia"/>
        </w:rPr>
        <w:t>。具体来说是</w:t>
      </w:r>
      <w:r w:rsidR="00E172B9">
        <w:t>在</w:t>
      </w:r>
      <w:r w:rsidR="00E172B9">
        <w:t>LoaderCallbacks.onLoadFinished(Loader</w:t>
      </w:r>
      <w:r w:rsidR="00E172B9" w:rsidRPr="00E172B9">
        <w:t xml:space="preserve"> loader, Cursor data)</w:t>
      </w:r>
      <w:r w:rsidR="00E172B9">
        <w:t>得到最新的</w:t>
      </w:r>
      <w:r w:rsidR="00E172B9">
        <w:t>data</w:t>
      </w:r>
      <w:r w:rsidR="00E172B9">
        <w:rPr>
          <w:rFonts w:hint="eastAsia"/>
        </w:rPr>
        <w:t>，</w:t>
      </w:r>
      <w:r w:rsidR="00E172B9">
        <w:t>我们在此更新通知界面的</w:t>
      </w:r>
      <w:r w:rsidR="00E172B9" w:rsidRPr="00EF4418">
        <w:t>ListAdapter</w:t>
      </w:r>
      <w:r w:rsidR="00E172B9">
        <w:rPr>
          <w:rFonts w:hint="eastAsia"/>
        </w:rPr>
        <w:t>。</w:t>
      </w:r>
      <w:r w:rsidR="00545C2F">
        <w:rPr>
          <w:rFonts w:hint="eastAsia"/>
        </w:rPr>
        <w:t>类似数据库，</w:t>
      </w:r>
      <w:r w:rsidR="00E172B9">
        <w:rPr>
          <w:rFonts w:hint="eastAsia"/>
        </w:rPr>
        <w:t>Content</w:t>
      </w:r>
      <w:r w:rsidR="00E172B9">
        <w:t xml:space="preserve"> Provider</w:t>
      </w:r>
      <w:r w:rsidR="00545C2F">
        <w:t>也是</w:t>
      </w:r>
      <w:r w:rsidR="00545C2F">
        <w:rPr>
          <w:rFonts w:hint="eastAsia"/>
        </w:rPr>
        <w:t>以</w:t>
      </w:r>
      <w:r w:rsidR="00E172B9">
        <w:t>Cursor</w:t>
      </w:r>
      <w:r w:rsidR="00545C2F">
        <w:t>的</w:t>
      </w:r>
      <w:r w:rsidR="00E172B9">
        <w:t>形式</w:t>
      </w:r>
      <w:r w:rsidR="00545C2F">
        <w:t>返回查询</w:t>
      </w:r>
      <w:r w:rsidR="00E172B9">
        <w:t>结果</w:t>
      </w:r>
      <w:r w:rsidR="00545C2F">
        <w:rPr>
          <w:rFonts w:hint="eastAsia"/>
        </w:rPr>
        <w:t>，</w:t>
      </w:r>
      <w:r w:rsidR="00545C2F">
        <w:t>所以上边的</w:t>
      </w:r>
      <w:r w:rsidR="00545C2F">
        <w:t>data</w:t>
      </w:r>
      <w:r w:rsidR="00545C2F">
        <w:t>是</w:t>
      </w:r>
      <w:r w:rsidR="00545C2F">
        <w:t>Cursor</w:t>
      </w:r>
      <w:r w:rsidR="00545C2F">
        <w:t>型的</w:t>
      </w:r>
      <w:r w:rsidR="00545C2F">
        <w:rPr>
          <w:rFonts w:hint="eastAsia"/>
        </w:rPr>
        <w:t>，</w:t>
      </w:r>
      <w:r w:rsidR="00545C2F">
        <w:t>而通知列表界面使用的</w:t>
      </w:r>
      <w:r w:rsidR="00545C2F" w:rsidRPr="00EF4418">
        <w:t>ListAdapter</w:t>
      </w:r>
      <w:r w:rsidR="00545C2F">
        <w:t>继承自</w:t>
      </w:r>
      <w:r w:rsidR="00545C2F" w:rsidRPr="00C0012A">
        <w:t>CursorAdapter</w:t>
      </w:r>
      <w:r w:rsidR="00545C2F">
        <w:rPr>
          <w:rFonts w:hint="eastAsia"/>
        </w:rPr>
        <w:t>，</w:t>
      </w:r>
      <w:r w:rsidR="00545C2F">
        <w:t>这个自定义</w:t>
      </w:r>
      <w:r w:rsidR="00545C2F" w:rsidRPr="00EF4418">
        <w:t>ListAdapter</w:t>
      </w:r>
      <w:r w:rsidR="00545C2F">
        <w:t>只需实现</w:t>
      </w:r>
      <w:r w:rsidR="00545C2F" w:rsidRPr="00545C2F">
        <w:t>newView</w:t>
      </w:r>
      <w:r w:rsidR="00545C2F">
        <w:t>:View</w:t>
      </w:r>
      <w:r w:rsidR="00545C2F">
        <w:t>和</w:t>
      </w:r>
      <w:r w:rsidR="003421AF">
        <w:t>bindView(View, Context, Cursor</w:t>
      </w:r>
      <w:r w:rsidR="00545C2F" w:rsidRPr="00545C2F">
        <w:t>)</w:t>
      </w:r>
      <w:r w:rsidR="00545C2F">
        <w:t>方法就可以</w:t>
      </w:r>
      <w:r w:rsidR="00DA7637">
        <w:rPr>
          <w:rFonts w:hint="eastAsia"/>
        </w:rPr>
        <w:t>。</w:t>
      </w:r>
    </w:p>
    <w:p w14:paraId="22E907EC" w14:textId="77777777" w:rsidR="008E2CC1" w:rsidRDefault="008E2CC1" w:rsidP="00645D1B">
      <w:pPr>
        <w:pStyle w:val="af5"/>
        <w:ind w:firstLine="480"/>
      </w:pPr>
    </w:p>
    <w:p w14:paraId="3B2582B3" w14:textId="014A113B" w:rsidR="00C004E0" w:rsidRDefault="00FC4B93" w:rsidP="00645D1B">
      <w:pPr>
        <w:pStyle w:val="af5"/>
        <w:ind w:firstLine="480"/>
      </w:pPr>
      <w:r>
        <w:rPr>
          <w:rFonts w:hint="eastAsia"/>
        </w:rPr>
        <w:t>本</w:t>
      </w:r>
      <w:r>
        <w:rPr>
          <w:rFonts w:hint="eastAsia"/>
        </w:rPr>
        <w:t>Android</w:t>
      </w:r>
      <w:r>
        <w:rPr>
          <w:rFonts w:hint="eastAsia"/>
        </w:rPr>
        <w:t>客户端没有涉及到太难的算法问题，相对较复杂的计算问题就是传统课程表的生成，这里简述下其思路。这里使用二位链表数组实现，二维表的格式类似课程表，行表示不同节次，列表示周一至周日。因为可能有星期或节次未知的情况，多加一行放未知节次</w:t>
      </w:r>
      <w:r>
        <w:rPr>
          <w:rFonts w:hint="eastAsia"/>
        </w:rPr>
        <w:lastRenderedPageBreak/>
        <w:t>的课，多加一列放未知星期的课。由于有星期和节次都相同但周次不同的课，所以二维表的元素不是课程而是课程链表。</w:t>
      </w:r>
      <w:r w:rsidR="009A672B">
        <w:rPr>
          <w:rFonts w:hint="eastAsia"/>
        </w:rPr>
        <w:t>有了这个容器后，我们只需遍历每个</w:t>
      </w:r>
      <w:r w:rsidR="009A672B">
        <w:rPr>
          <w:rFonts w:hint="eastAsia"/>
        </w:rPr>
        <w:t>Course</w:t>
      </w:r>
      <w:r w:rsidR="009A672B">
        <w:rPr>
          <w:rFonts w:hint="eastAsia"/>
        </w:rPr>
        <w:t>的每个</w:t>
      </w:r>
      <w:r w:rsidR="009A672B">
        <w:rPr>
          <w:rFonts w:hint="eastAsia"/>
        </w:rPr>
        <w:t>TimeAndAddress</w:t>
      </w:r>
      <w:r w:rsidR="009A672B">
        <w:rPr>
          <w:rFonts w:hint="eastAsia"/>
        </w:rPr>
        <w:t>，根据</w:t>
      </w:r>
      <w:r w:rsidR="009A672B">
        <w:rPr>
          <w:rFonts w:hint="eastAsia"/>
        </w:rPr>
        <w:t>TimeAndAddress</w:t>
      </w:r>
      <w:r w:rsidR="009A672B">
        <w:rPr>
          <w:rFonts w:hint="eastAsia"/>
        </w:rPr>
        <w:t>把课程放到二维表合适位置，最后只需遍历一遍，就可以得到排好序的课表。本应用在实际实现时以小节为粒度排序，能正常处理类似</w:t>
      </w:r>
      <w:r w:rsidR="009A672B">
        <w:rPr>
          <w:rFonts w:hint="eastAsia"/>
        </w:rPr>
        <w:t>2</w:t>
      </w:r>
      <w:r w:rsidR="009A672B">
        <w:rPr>
          <w:rFonts w:hint="eastAsia"/>
        </w:rPr>
        <w:t>、</w:t>
      </w:r>
      <w:r w:rsidR="009A672B">
        <w:rPr>
          <w:rFonts w:hint="eastAsia"/>
        </w:rPr>
        <w:t>3</w:t>
      </w:r>
      <w:r w:rsidR="009A672B">
        <w:rPr>
          <w:rFonts w:hint="eastAsia"/>
        </w:rPr>
        <w:t>节这样的时间，在显示前会自动合并连续出现的相同课程，例如</w:t>
      </w:r>
      <w:r w:rsidR="009A672B">
        <w:rPr>
          <w:rFonts w:hint="eastAsia"/>
        </w:rPr>
        <w:t>1-</w:t>
      </w:r>
      <w:r w:rsidR="009A672B">
        <w:t>4</w:t>
      </w:r>
      <w:r w:rsidR="009A672B">
        <w:t>节都上</w:t>
      </w:r>
      <w:r w:rsidR="009A672B">
        <w:t>A</w:t>
      </w:r>
      <w:r w:rsidR="002E38FA">
        <w:t>课</w:t>
      </w:r>
      <w:r w:rsidR="009A672B">
        <w:rPr>
          <w:rFonts w:hint="eastAsia"/>
        </w:rPr>
        <w:t>，</w:t>
      </w:r>
      <w:r w:rsidR="009A672B">
        <w:t>则</w:t>
      </w:r>
      <w:r w:rsidR="009A672B">
        <w:t>A</w:t>
      </w:r>
      <w:r w:rsidR="009A672B">
        <w:t>只显示一遍</w:t>
      </w:r>
      <w:r w:rsidR="009A672B">
        <w:rPr>
          <w:rFonts w:hint="eastAsia"/>
        </w:rPr>
        <w:t>。</w:t>
      </w:r>
    </w:p>
    <w:p w14:paraId="438B7478" w14:textId="103B002B" w:rsidR="005559C6" w:rsidRDefault="0000256A" w:rsidP="0000256A">
      <w:pPr>
        <w:pStyle w:val="af5"/>
        <w:ind w:firstLine="480"/>
      </w:pPr>
      <w:r>
        <w:rPr>
          <w:rFonts w:hint="eastAsia"/>
        </w:rPr>
        <w:t>程序界面截图</w:t>
      </w:r>
      <w:r w:rsidR="00A437BA">
        <w:rPr>
          <w:rFonts w:hint="eastAsia"/>
        </w:rPr>
        <w:t>见附录</w:t>
      </w:r>
      <w:r w:rsidR="00A437BA">
        <w:rPr>
          <w:rFonts w:hint="eastAsia"/>
        </w:rPr>
        <w:t>4</w:t>
      </w:r>
      <w:r w:rsidR="00A437BA">
        <w:rPr>
          <w:rFonts w:hint="eastAsia"/>
        </w:rPr>
        <w:t>。</w:t>
      </w:r>
    </w:p>
    <w:p w14:paraId="411D8FD3" w14:textId="39833F90" w:rsidR="00A74E16" w:rsidRDefault="00A74E16" w:rsidP="00A74E16">
      <w:pPr>
        <w:pStyle w:val="2"/>
      </w:pPr>
      <w:bookmarkStart w:id="62" w:name="_Toc388791666"/>
      <w:r>
        <w:t>项目依赖关系</w:t>
      </w:r>
      <w:bookmarkEnd w:id="62"/>
    </w:p>
    <w:p w14:paraId="62478734" w14:textId="7CA245D1" w:rsidR="00A472F1" w:rsidRDefault="00F110E8" w:rsidP="00A74E16">
      <w:pPr>
        <w:pStyle w:val="af5"/>
        <w:ind w:firstLine="480"/>
      </w:pPr>
      <w:r>
        <w:rPr>
          <w:rFonts w:hint="eastAsia"/>
        </w:rPr>
        <w:t>从</w:t>
      </w:r>
      <w:r w:rsidR="00A74E16" w:rsidRPr="00A74E16">
        <w:rPr>
          <w:rFonts w:hint="eastAsia"/>
        </w:rPr>
        <w:t>5.3</w:t>
      </w:r>
      <w:r w:rsidR="00A74E16" w:rsidRPr="00A74E16">
        <w:rPr>
          <w:rFonts w:hint="eastAsia"/>
        </w:rPr>
        <w:t>节的图</w:t>
      </w:r>
      <w:r w:rsidR="00A74E16" w:rsidRPr="00A74E16">
        <w:rPr>
          <w:rFonts w:hint="eastAsia"/>
        </w:rPr>
        <w:t>5.6</w:t>
      </w:r>
      <w:r w:rsidR="001048A1">
        <w:rPr>
          <w:rFonts w:hint="eastAsia"/>
        </w:rPr>
        <w:t>可以清楚地</w:t>
      </w:r>
      <w:r w:rsidR="005128ED">
        <w:rPr>
          <w:rFonts w:hint="eastAsia"/>
        </w:rPr>
        <w:t>看到</w:t>
      </w:r>
      <w:r w:rsidR="00A74E16" w:rsidRPr="00A74E16">
        <w:rPr>
          <w:rFonts w:hint="eastAsia"/>
        </w:rPr>
        <w:t>，</w:t>
      </w:r>
      <w:r w:rsidR="00A74E16" w:rsidRPr="00A74E16">
        <w:rPr>
          <w:rFonts w:hint="eastAsia"/>
        </w:rPr>
        <w:t>WebsiteParserForTJUT-proxy-GAE</w:t>
      </w:r>
      <w:r w:rsidR="00A74E16" w:rsidRPr="00A74E16">
        <w:rPr>
          <w:rFonts w:hint="eastAsia"/>
        </w:rPr>
        <w:t>依赖于</w:t>
      </w:r>
      <w:r w:rsidR="00A74E16" w:rsidRPr="00A74E16">
        <w:rPr>
          <w:rFonts w:hint="eastAsia"/>
        </w:rPr>
        <w:t>WebsiteParserForTJUT</w:t>
      </w:r>
      <w:r w:rsidR="00A74E16" w:rsidRPr="00A74E16">
        <w:rPr>
          <w:rFonts w:hint="eastAsia"/>
        </w:rPr>
        <w:t>，而</w:t>
      </w:r>
      <w:r w:rsidR="00A3600B">
        <w:rPr>
          <w:rFonts w:hint="eastAsia"/>
        </w:rPr>
        <w:t>手机客户端同时依赖于前两者（客户端解析通知以外的信息时依赖于</w:t>
      </w:r>
      <w:r w:rsidR="00A3600B" w:rsidRPr="00A74E16">
        <w:rPr>
          <w:rFonts w:hint="eastAsia"/>
        </w:rPr>
        <w:t>WebsiteParserForTJUT</w:t>
      </w:r>
      <w:r w:rsidR="00A3600B">
        <w:rPr>
          <w:rFonts w:hint="eastAsia"/>
        </w:rPr>
        <w:t>，图</w:t>
      </w:r>
      <w:r w:rsidR="00A3600B">
        <w:rPr>
          <w:rFonts w:hint="eastAsia"/>
        </w:rPr>
        <w:t>5.6</w:t>
      </w:r>
      <w:r w:rsidR="00A3600B">
        <w:rPr>
          <w:rFonts w:hint="eastAsia"/>
        </w:rPr>
        <w:t>省略了这个</w:t>
      </w:r>
      <w:r w:rsidR="000D54C0">
        <w:rPr>
          <w:rFonts w:hint="eastAsia"/>
        </w:rPr>
        <w:t>依赖</w:t>
      </w:r>
      <w:r w:rsidR="00A3600B">
        <w:rPr>
          <w:rFonts w:hint="eastAsia"/>
        </w:rPr>
        <w:t>）。</w:t>
      </w:r>
      <w:r w:rsidR="00A74E16" w:rsidRPr="00A74E16">
        <w:rPr>
          <w:rFonts w:hint="eastAsia"/>
        </w:rPr>
        <w:t>此外它们各自还依赖于一些第三方库。这些依赖关系已经在各项目的</w:t>
      </w:r>
      <w:r w:rsidR="00A74E16" w:rsidRPr="00A74E16">
        <w:rPr>
          <w:rFonts w:hint="eastAsia"/>
        </w:rPr>
        <w:t>build.gradle</w:t>
      </w:r>
      <w:r w:rsidR="00A74E16" w:rsidRPr="00A74E16">
        <w:rPr>
          <w:rFonts w:hint="eastAsia"/>
        </w:rPr>
        <w:t>文件中配置好了，可以用</w:t>
      </w:r>
      <w:r w:rsidR="00A74E16" w:rsidRPr="00A74E16">
        <w:rPr>
          <w:rFonts w:hint="eastAsia"/>
        </w:rPr>
        <w:t>gradle(w)</w:t>
      </w:r>
      <w:r w:rsidR="00A74E16" w:rsidRPr="00A74E16">
        <w:rPr>
          <w:rFonts w:hint="eastAsia"/>
        </w:rPr>
        <w:t>或支持</w:t>
      </w:r>
      <w:r w:rsidR="00A74E16" w:rsidRPr="00A74E16">
        <w:rPr>
          <w:rFonts w:hint="eastAsia"/>
        </w:rPr>
        <w:t>Gradle</w:t>
      </w:r>
      <w:r w:rsidR="00A74E16" w:rsidRPr="00A74E16">
        <w:rPr>
          <w:rFonts w:hint="eastAsia"/>
        </w:rPr>
        <w:t>的</w:t>
      </w:r>
      <w:r w:rsidR="00A74E16" w:rsidRPr="00A74E16">
        <w:rPr>
          <w:rFonts w:hint="eastAsia"/>
        </w:rPr>
        <w:t>IDE</w:t>
      </w:r>
      <w:r w:rsidR="00A74E16" w:rsidRPr="00A74E16">
        <w:rPr>
          <w:rFonts w:hint="eastAsia"/>
        </w:rPr>
        <w:t>直接进行编译、测试或部署等活动，</w:t>
      </w:r>
      <w:r w:rsidR="00A74E16" w:rsidRPr="00A74E16">
        <w:rPr>
          <w:rFonts w:hint="eastAsia"/>
        </w:rPr>
        <w:t>Gradle</w:t>
      </w:r>
      <w:r w:rsidR="00A74E16" w:rsidRPr="00A74E16">
        <w:rPr>
          <w:rFonts w:hint="eastAsia"/>
        </w:rPr>
        <w:t>会自动</w:t>
      </w:r>
      <w:r w:rsidR="00AA1BE2">
        <w:rPr>
          <w:rFonts w:hint="eastAsia"/>
        </w:rPr>
        <w:t>从远程仓库下载需要的库。不过这里有个例外，由于代理服务器客户端</w:t>
      </w:r>
      <w:r w:rsidR="001E0FE2">
        <w:rPr>
          <w:rFonts w:hint="eastAsia"/>
        </w:rPr>
        <w:t>用</w:t>
      </w:r>
      <w:r w:rsidR="00A74E16" w:rsidRPr="00A74E16">
        <w:rPr>
          <w:rFonts w:hint="eastAsia"/>
        </w:rPr>
        <w:t>到的</w:t>
      </w:r>
      <w:r w:rsidR="00A74E16" w:rsidRPr="00A74E16">
        <w:rPr>
          <w:rFonts w:hint="eastAsia"/>
        </w:rPr>
        <w:t>exadel</w:t>
      </w:r>
      <w:r w:rsidR="00E462AE">
        <w:t xml:space="preserve"> </w:t>
      </w:r>
      <w:r w:rsidR="00E462AE">
        <w:rPr>
          <w:rFonts w:hint="eastAsia"/>
        </w:rPr>
        <w:t>flamingo android hessian client</w:t>
      </w:r>
      <w:r w:rsidR="00A74E16" w:rsidRPr="00A74E16">
        <w:rPr>
          <w:rFonts w:hint="eastAsia"/>
        </w:rPr>
        <w:t>，没有发布到远程仓库上，所以需要手动下载并安装到本地</w:t>
      </w:r>
      <w:r w:rsidR="00A74E16" w:rsidRPr="00A74E16">
        <w:rPr>
          <w:rFonts w:hint="eastAsia"/>
        </w:rPr>
        <w:t>Maven</w:t>
      </w:r>
      <w:r w:rsidR="0071540A">
        <w:rPr>
          <w:rFonts w:hint="eastAsia"/>
        </w:rPr>
        <w:t>仓库</w:t>
      </w:r>
      <w:r w:rsidR="00DB7681">
        <w:rPr>
          <w:rFonts w:hint="eastAsia"/>
        </w:rPr>
        <w:t>。</w:t>
      </w:r>
    </w:p>
    <w:p w14:paraId="2B8D1FEC" w14:textId="07D41446" w:rsidR="00A74E16" w:rsidRDefault="005C3691" w:rsidP="00A74E16">
      <w:pPr>
        <w:pStyle w:val="af5"/>
        <w:ind w:firstLine="480"/>
      </w:pPr>
      <w:r>
        <w:rPr>
          <w:rFonts w:hint="eastAsia"/>
        </w:rPr>
        <w:t>附录</w:t>
      </w:r>
      <w:r w:rsidR="00E174F5">
        <w:rPr>
          <w:rFonts w:hint="eastAsia"/>
        </w:rPr>
        <w:t>2</w:t>
      </w:r>
      <w:r>
        <w:t>有</w:t>
      </w:r>
      <w:r w:rsidR="00DB7681">
        <w:rPr>
          <w:rFonts w:hint="eastAsia"/>
        </w:rPr>
        <w:t>更具体的开发环境配置说明</w:t>
      </w:r>
      <w:r w:rsidR="009632B8">
        <w:rPr>
          <w:rFonts w:hint="eastAsia"/>
        </w:rPr>
        <w:t>。</w:t>
      </w:r>
    </w:p>
    <w:p w14:paraId="36CA16DE" w14:textId="65EC596B" w:rsidR="00AC18BD" w:rsidRDefault="00450D78" w:rsidP="00AC18BD">
      <w:pPr>
        <w:pStyle w:val="1"/>
      </w:pPr>
      <w:bookmarkStart w:id="63" w:name="_Toc388791667"/>
      <w:r>
        <w:rPr>
          <w:rFonts w:hint="eastAsia"/>
        </w:rPr>
        <w:lastRenderedPageBreak/>
        <w:t>第七章</w:t>
      </w:r>
      <w:r>
        <w:rPr>
          <w:rFonts w:hint="eastAsia"/>
        </w:rPr>
        <w:t xml:space="preserve"> </w:t>
      </w:r>
      <w:r w:rsidR="00AC18BD">
        <w:rPr>
          <w:rFonts w:hint="eastAsia"/>
        </w:rPr>
        <w:t>结束语</w:t>
      </w:r>
      <w:bookmarkEnd w:id="63"/>
    </w:p>
    <w:p w14:paraId="6F2D6A35" w14:textId="0668BEF5" w:rsidR="00E848DB" w:rsidRDefault="006A64C4" w:rsidP="006D0FCE">
      <w:pPr>
        <w:pStyle w:val="af5"/>
        <w:ind w:firstLine="480"/>
      </w:pPr>
      <w:r>
        <w:rPr>
          <w:rFonts w:hint="eastAsia"/>
        </w:rPr>
        <w:t>本项目</w:t>
      </w:r>
      <w:r w:rsidR="00BC30B6">
        <w:rPr>
          <w:rFonts w:hint="eastAsia"/>
        </w:rPr>
        <w:t>遵循</w:t>
      </w:r>
      <w:r w:rsidR="00BC30B6">
        <w:rPr>
          <w:rFonts w:hint="eastAsia"/>
        </w:rPr>
        <w:t>RUP</w:t>
      </w:r>
      <w:r w:rsidR="00BC30B6">
        <w:rPr>
          <w:rFonts w:hint="eastAsia"/>
        </w:rPr>
        <w:t>统一过程方法的指导，进行了业务建模，识别需求，系统分析与设计，系统实现和一些测试工作，同时利</w:t>
      </w:r>
      <w:r w:rsidR="00347247">
        <w:rPr>
          <w:rFonts w:hint="eastAsia"/>
        </w:rPr>
        <w:t>用开发工具也进行了些简单的配置与变更</w:t>
      </w:r>
      <w:r w:rsidR="00BE0709">
        <w:rPr>
          <w:rFonts w:hint="eastAsia"/>
        </w:rPr>
        <w:t>管理和项目管理工作。到</w:t>
      </w:r>
      <w:r w:rsidR="006C4758">
        <w:rPr>
          <w:rFonts w:hint="eastAsia"/>
        </w:rPr>
        <w:t>写</w:t>
      </w:r>
      <w:r w:rsidR="00BE0709">
        <w:rPr>
          <w:rFonts w:hint="eastAsia"/>
        </w:rPr>
        <w:t>这篇</w:t>
      </w:r>
      <w:r w:rsidR="00BC30B6">
        <w:rPr>
          <w:rFonts w:hint="eastAsia"/>
        </w:rPr>
        <w:t>报</w:t>
      </w:r>
      <w:r w:rsidR="00BE0709">
        <w:rPr>
          <w:rFonts w:hint="eastAsia"/>
        </w:rPr>
        <w:t>告</w:t>
      </w:r>
      <w:r w:rsidR="00347247">
        <w:rPr>
          <w:rFonts w:hint="eastAsia"/>
        </w:rPr>
        <w:t>时为止，项目大致</w:t>
      </w:r>
      <w:r w:rsidR="00A00E85">
        <w:rPr>
          <w:rFonts w:hint="eastAsia"/>
        </w:rPr>
        <w:t>处于构建阶段的后期。</w:t>
      </w:r>
      <w:r w:rsidR="00D61F02">
        <w:rPr>
          <w:rFonts w:hint="eastAsia"/>
        </w:rPr>
        <w:t>虽然项目整体上已成形，</w:t>
      </w:r>
      <w:r w:rsidR="00E960AF">
        <w:rPr>
          <w:rFonts w:hint="eastAsia"/>
        </w:rPr>
        <w:t>预订</w:t>
      </w:r>
      <w:r w:rsidR="00AF7167">
        <w:rPr>
          <w:rFonts w:hint="eastAsia"/>
        </w:rPr>
        <w:t>的功能都已实现，</w:t>
      </w:r>
      <w:r w:rsidR="00D61F02">
        <w:rPr>
          <w:rFonts w:hint="eastAsia"/>
        </w:rPr>
        <w:t>不过不得不承认它还很不完善，特别是手机前端的许多细节还没打磨好。</w:t>
      </w:r>
      <w:r w:rsidR="006C4758">
        <w:rPr>
          <w:rFonts w:hint="eastAsia"/>
        </w:rPr>
        <w:t>即便如此，我自己对于本项目还是比较满意了。</w:t>
      </w:r>
      <w:r w:rsidR="009F0198">
        <w:rPr>
          <w:rFonts w:hint="eastAsia"/>
        </w:rPr>
        <w:t>这是我第一次系统地开发软件项目</w:t>
      </w:r>
      <w:r w:rsidR="00F95FD3">
        <w:rPr>
          <w:rFonts w:hint="eastAsia"/>
        </w:rPr>
        <w:t>。</w:t>
      </w:r>
      <w:r w:rsidR="00DC2E1A">
        <w:rPr>
          <w:rFonts w:hint="eastAsia"/>
        </w:rPr>
        <w:t>也是</w:t>
      </w:r>
      <w:r w:rsidR="009F0198">
        <w:rPr>
          <w:rFonts w:hint="eastAsia"/>
        </w:rPr>
        <w:t>我</w:t>
      </w:r>
      <w:r w:rsidR="00DC2E1A">
        <w:rPr>
          <w:rFonts w:hint="eastAsia"/>
        </w:rPr>
        <w:t>第一次</w:t>
      </w:r>
      <w:r w:rsidR="006C4F76">
        <w:rPr>
          <w:rFonts w:hint="eastAsia"/>
        </w:rPr>
        <w:t>在开发中</w:t>
      </w:r>
      <w:r w:rsidR="00DC2E1A">
        <w:rPr>
          <w:rFonts w:hint="eastAsia"/>
        </w:rPr>
        <w:t>不掺杂面向过程方法，</w:t>
      </w:r>
      <w:r w:rsidR="006C4F76">
        <w:rPr>
          <w:rFonts w:hint="eastAsia"/>
        </w:rPr>
        <w:t>真正地</w:t>
      </w:r>
      <w:r w:rsidR="00D411E9">
        <w:rPr>
          <w:rFonts w:hint="eastAsia"/>
        </w:rPr>
        <w:t>以</w:t>
      </w:r>
      <w:r w:rsidR="009F0198">
        <w:rPr>
          <w:rFonts w:hint="eastAsia"/>
        </w:rPr>
        <w:t>面向对象</w:t>
      </w:r>
      <w:r w:rsidR="00F95FD3">
        <w:rPr>
          <w:rFonts w:hint="eastAsia"/>
        </w:rPr>
        <w:t>思路实现</w:t>
      </w:r>
      <w:r w:rsidR="006C4F76">
        <w:rPr>
          <w:rFonts w:hint="eastAsia"/>
        </w:rPr>
        <w:t>的</w:t>
      </w:r>
      <w:r w:rsidR="00DC2E1A">
        <w:rPr>
          <w:rFonts w:hint="eastAsia"/>
        </w:rPr>
        <w:t>项目</w:t>
      </w:r>
      <w:r w:rsidR="009F0198">
        <w:rPr>
          <w:rFonts w:hint="eastAsia"/>
        </w:rPr>
        <w:t>。</w:t>
      </w:r>
      <w:r w:rsidR="0057207B">
        <w:rPr>
          <w:rFonts w:hint="eastAsia"/>
        </w:rPr>
        <w:t>它</w:t>
      </w:r>
      <w:r w:rsidR="009F0198">
        <w:rPr>
          <w:rFonts w:hint="eastAsia"/>
        </w:rPr>
        <w:t>也是我目前所有项目中结构最清晰，配置管理最完善，最易维护的项目</w:t>
      </w:r>
      <w:r w:rsidR="00A74364">
        <w:rPr>
          <w:rFonts w:hint="eastAsia"/>
        </w:rPr>
        <w:t>了</w:t>
      </w:r>
      <w:r w:rsidR="009F0198">
        <w:rPr>
          <w:rFonts w:hint="eastAsia"/>
        </w:rPr>
        <w:t>。</w:t>
      </w:r>
      <w:r w:rsidR="00CE5682">
        <w:rPr>
          <w:rFonts w:hint="eastAsia"/>
        </w:rPr>
        <w:t>本项目的各子项目的源码都在</w:t>
      </w:r>
      <w:r w:rsidR="00CE5682" w:rsidRPr="00CE5682">
        <w:t>https://github.com/OrangeTeam/</w:t>
      </w:r>
      <w:r w:rsidR="00CE5682">
        <w:t>中</w:t>
      </w:r>
      <w:r w:rsidR="00CE5682">
        <w:rPr>
          <w:rFonts w:hint="eastAsia"/>
        </w:rPr>
        <w:t>。愿</w:t>
      </w:r>
      <w:r w:rsidR="0023494A">
        <w:rPr>
          <w:rFonts w:hint="eastAsia"/>
        </w:rPr>
        <w:t>本文的读者</w:t>
      </w:r>
      <w:r w:rsidR="00CE5682">
        <w:rPr>
          <w:rFonts w:hint="eastAsia"/>
        </w:rPr>
        <w:t>与我一样，</w:t>
      </w:r>
      <w:r w:rsidR="0023494A">
        <w:rPr>
          <w:rFonts w:hint="eastAsia"/>
        </w:rPr>
        <w:t>在</w:t>
      </w:r>
      <w:r w:rsidR="00CE5682">
        <w:rPr>
          <w:rFonts w:hint="eastAsia"/>
        </w:rPr>
        <w:t>此过程</w:t>
      </w:r>
      <w:r w:rsidR="0023494A">
        <w:rPr>
          <w:rFonts w:hint="eastAsia"/>
        </w:rPr>
        <w:t>中</w:t>
      </w:r>
      <w:r w:rsidR="00821B13">
        <w:rPr>
          <w:rFonts w:hint="eastAsia"/>
        </w:rPr>
        <w:t>能</w:t>
      </w:r>
      <w:r w:rsidR="0023494A">
        <w:rPr>
          <w:rFonts w:hint="eastAsia"/>
        </w:rPr>
        <w:t>得到一些收获。</w:t>
      </w:r>
    </w:p>
    <w:p w14:paraId="1FA43636" w14:textId="5671EDC5" w:rsidR="007C789B" w:rsidRDefault="00876AB4" w:rsidP="001421AF">
      <w:pPr>
        <w:pStyle w:val="1"/>
      </w:pPr>
      <w:bookmarkStart w:id="64" w:name="_Toc388791668"/>
      <w:r w:rsidRPr="007C789B">
        <w:rPr>
          <w:rFonts w:hint="eastAsia"/>
        </w:rPr>
        <w:lastRenderedPageBreak/>
        <w:t>参考文献</w:t>
      </w:r>
      <w:bookmarkEnd w:id="64"/>
    </w:p>
    <w:p w14:paraId="6BBB7F26" w14:textId="77777777" w:rsidR="007C789B" w:rsidRPr="007C789B" w:rsidRDefault="007C789B" w:rsidP="007C789B">
      <w:pPr>
        <w:spacing w:line="300" w:lineRule="auto"/>
        <w:jc w:val="center"/>
        <w:rPr>
          <w:rFonts w:ascii="黑体" w:eastAsia="黑体" w:hAnsi="黑体"/>
          <w:sz w:val="32"/>
        </w:rPr>
      </w:pPr>
    </w:p>
    <w:p w14:paraId="756FE0FD" w14:textId="77777777" w:rsidR="00E848DB" w:rsidRDefault="00E848DB" w:rsidP="00E848DB">
      <w:pPr>
        <w:spacing w:line="300" w:lineRule="auto"/>
        <w:ind w:left="480" w:hangingChars="200" w:hanging="480"/>
        <w:rPr>
          <w:rFonts w:ascii="宋体" w:hAnsi="宋体"/>
        </w:rPr>
      </w:pPr>
      <w:r>
        <w:rPr>
          <w:rFonts w:ascii="宋体" w:hAnsi="宋体" w:hint="eastAsia"/>
        </w:rPr>
        <w:t>[</w:t>
      </w:r>
      <w:r>
        <w:rPr>
          <w:rFonts w:ascii="宋体" w:hAnsi="宋体"/>
        </w:rPr>
        <w:t>1</w:t>
      </w:r>
      <w:r>
        <w:rPr>
          <w:rFonts w:ascii="宋体" w:hAnsi="宋体" w:hint="eastAsia"/>
        </w:rPr>
        <w:t>]</w:t>
      </w:r>
      <w:r>
        <w:rPr>
          <w:rFonts w:ascii="宋体" w:hAnsi="宋体"/>
        </w:rPr>
        <w:t xml:space="preserve"> </w:t>
      </w:r>
      <w:r w:rsidRPr="00A357C4">
        <w:rPr>
          <w:rFonts w:ascii="宋体" w:hAnsi="宋体" w:hint="eastAsia"/>
        </w:rPr>
        <w:t>中国互联网络信息中心</w:t>
      </w:r>
      <w:r>
        <w:rPr>
          <w:rFonts w:ascii="宋体" w:hAnsi="宋体" w:hint="eastAsia"/>
        </w:rPr>
        <w:t>.</w:t>
      </w:r>
      <w:r>
        <w:rPr>
          <w:rFonts w:hint="eastAsia"/>
        </w:rPr>
        <w:t xml:space="preserve"> </w:t>
      </w:r>
      <w:r w:rsidRPr="00A357C4">
        <w:rPr>
          <w:rFonts w:ascii="宋体" w:hAnsi="宋体" w:hint="eastAsia"/>
        </w:rPr>
        <w:t>第33次中国互联网络发展状况统计报告</w:t>
      </w:r>
      <w:r>
        <w:rPr>
          <w:rFonts w:ascii="宋体" w:hAnsi="宋体" w:hint="eastAsia"/>
        </w:rPr>
        <w:t>（2012年12月）[</w:t>
      </w:r>
      <w:r>
        <w:rPr>
          <w:rFonts w:ascii="宋体" w:hAnsi="宋体"/>
        </w:rPr>
        <w:t xml:space="preserve">R/OL]. </w:t>
      </w:r>
      <w:r w:rsidRPr="002C47DB">
        <w:rPr>
          <w:rFonts w:ascii="宋体" w:hAnsi="宋体" w:hint="eastAsia"/>
        </w:rPr>
        <w:t>中国互联网络信息中心</w:t>
      </w:r>
      <w:r>
        <w:rPr>
          <w:rFonts w:ascii="宋体" w:hAnsi="宋体" w:hint="eastAsia"/>
        </w:rPr>
        <w:t>（CNNIC）</w:t>
      </w:r>
      <w:r w:rsidRPr="002C47DB">
        <w:rPr>
          <w:rFonts w:ascii="宋体" w:hAnsi="宋体" w:hint="eastAsia"/>
        </w:rPr>
        <w:t>，</w:t>
      </w:r>
      <w:r>
        <w:rPr>
          <w:rFonts w:ascii="宋体" w:hAnsi="宋体"/>
        </w:rPr>
        <w:t xml:space="preserve">http://www.cnnic.net.cn/hlwfzyj/hlwxzbg/hlwtjbg/201401/t20140116_43824.htm. </w:t>
      </w:r>
      <w:r w:rsidRPr="002C47DB">
        <w:rPr>
          <w:rFonts w:ascii="宋体" w:hAnsi="宋体" w:hint="eastAsia"/>
        </w:rPr>
        <w:t>2014年01月16日 10:55</w:t>
      </w:r>
    </w:p>
    <w:p w14:paraId="60174863" w14:textId="77777777" w:rsidR="00E848DB" w:rsidRDefault="00E848DB" w:rsidP="00E848DB">
      <w:pPr>
        <w:spacing w:line="300" w:lineRule="auto"/>
        <w:ind w:left="480" w:hangingChars="200" w:hanging="480"/>
        <w:rPr>
          <w:rFonts w:ascii="宋体" w:hAnsi="宋体"/>
        </w:rPr>
      </w:pPr>
      <w:r>
        <w:rPr>
          <w:rFonts w:ascii="宋体" w:hAnsi="宋体" w:hint="eastAsia"/>
        </w:rPr>
        <w:t>[2</w:t>
      </w:r>
      <w:r w:rsidRPr="00D6591E">
        <w:rPr>
          <w:rFonts w:ascii="宋体" w:hAnsi="宋体" w:hint="eastAsia"/>
        </w:rPr>
        <w:t>] 沈野萤</w:t>
      </w:r>
      <w:r>
        <w:rPr>
          <w:rFonts w:ascii="宋体" w:hAnsi="宋体" w:hint="eastAsia"/>
        </w:rPr>
        <w:t xml:space="preserve">. </w:t>
      </w:r>
      <w:r w:rsidRPr="00D6591E">
        <w:rPr>
          <w:rFonts w:ascii="宋体" w:hAnsi="宋体" w:hint="eastAsia"/>
        </w:rPr>
        <w:t>大学生手机使用情况调查研究[J]. 今传媒. 2012(11)</w:t>
      </w:r>
    </w:p>
    <w:p w14:paraId="7840EF2E" w14:textId="77777777" w:rsidR="00E848DB" w:rsidRDefault="00E848DB" w:rsidP="00E848DB">
      <w:pPr>
        <w:spacing w:line="300" w:lineRule="auto"/>
        <w:ind w:left="480" w:hangingChars="200" w:hanging="480"/>
        <w:rPr>
          <w:rFonts w:ascii="宋体" w:hAnsi="宋体"/>
        </w:rPr>
      </w:pPr>
      <w:r w:rsidRPr="00833AFA">
        <w:rPr>
          <w:rFonts w:ascii="宋体" w:hAnsi="宋体" w:hint="eastAsia"/>
        </w:rPr>
        <w:t>[3] 孙耀庭,陈信</w:t>
      </w:r>
      <w:r>
        <w:rPr>
          <w:rFonts w:ascii="宋体" w:hAnsi="宋体" w:hint="eastAsia"/>
        </w:rPr>
        <w:t xml:space="preserve">. </w:t>
      </w:r>
      <w:r w:rsidRPr="00833AFA">
        <w:rPr>
          <w:rFonts w:ascii="宋体" w:hAnsi="宋体" w:hint="eastAsia"/>
        </w:rPr>
        <w:t>开放大学“移动校园”构建的探索[J]. 中国教育信息化. 2007(19)</w:t>
      </w:r>
    </w:p>
    <w:p w14:paraId="6E24A328" w14:textId="77777777" w:rsidR="00E848DB" w:rsidRPr="00833AFA" w:rsidRDefault="00E848DB" w:rsidP="00E848DB">
      <w:pPr>
        <w:spacing w:line="300" w:lineRule="auto"/>
        <w:ind w:left="480" w:hangingChars="200" w:hanging="480"/>
        <w:rPr>
          <w:rFonts w:ascii="宋体" w:hAnsi="宋体"/>
        </w:rPr>
      </w:pPr>
      <w:r>
        <w:rPr>
          <w:rFonts w:ascii="宋体" w:hAnsi="宋体" w:hint="eastAsia"/>
        </w:rPr>
        <w:t>[4</w:t>
      </w:r>
      <w:r w:rsidRPr="00833AFA">
        <w:rPr>
          <w:rFonts w:ascii="宋体" w:hAnsi="宋体" w:hint="eastAsia"/>
        </w:rPr>
        <w:t>] 王韦</w:t>
      </w:r>
      <w:r>
        <w:rPr>
          <w:rFonts w:ascii="宋体" w:hAnsi="宋体" w:hint="eastAsia"/>
        </w:rPr>
        <w:t xml:space="preserve">. </w:t>
      </w:r>
      <w:r w:rsidRPr="00833AFA">
        <w:rPr>
          <w:rFonts w:ascii="宋体" w:hAnsi="宋体" w:hint="eastAsia"/>
        </w:rPr>
        <w:t>基于移动校园平台的移动商务创新价值浅析[J]. 科技信息. 2010(25)</w:t>
      </w:r>
    </w:p>
    <w:p w14:paraId="0E9421A8" w14:textId="77777777" w:rsidR="00E848DB" w:rsidRDefault="00E848DB" w:rsidP="00E848DB">
      <w:pPr>
        <w:spacing w:line="300" w:lineRule="auto"/>
        <w:ind w:left="480" w:hangingChars="200" w:hanging="480"/>
        <w:rPr>
          <w:rFonts w:ascii="宋体" w:hAnsi="宋体"/>
        </w:rPr>
      </w:pPr>
      <w:r>
        <w:rPr>
          <w:rFonts w:ascii="宋体" w:hAnsi="宋体" w:hint="eastAsia"/>
        </w:rPr>
        <w:t>[</w:t>
      </w:r>
      <w:r>
        <w:rPr>
          <w:rFonts w:ascii="宋体" w:hAnsi="宋体"/>
        </w:rPr>
        <w:t>5</w:t>
      </w:r>
      <w:r w:rsidRPr="00CA098A">
        <w:rPr>
          <w:rFonts w:ascii="宋体" w:hAnsi="宋体" w:hint="eastAsia"/>
        </w:rPr>
        <w:t>] 李涛,陈瑛,黎志生</w:t>
      </w:r>
      <w:r>
        <w:rPr>
          <w:rFonts w:ascii="宋体" w:hAnsi="宋体" w:hint="eastAsia"/>
        </w:rPr>
        <w:t>.</w:t>
      </w:r>
      <w:r w:rsidRPr="00CA098A">
        <w:rPr>
          <w:rFonts w:ascii="宋体" w:hAnsi="宋体" w:hint="eastAsia"/>
        </w:rPr>
        <w:t xml:space="preserve"> 木棉BBS客户端开启校园移动应用[J]. 中国教育网络. 2012(02)</w:t>
      </w:r>
    </w:p>
    <w:p w14:paraId="63DBE1B3" w14:textId="77777777" w:rsidR="00E848DB" w:rsidRDefault="00E848DB" w:rsidP="00E848DB">
      <w:pPr>
        <w:spacing w:line="300" w:lineRule="auto"/>
        <w:ind w:left="480" w:hangingChars="200" w:hanging="480"/>
        <w:rPr>
          <w:rFonts w:ascii="宋体" w:hAnsi="宋体"/>
        </w:rPr>
      </w:pPr>
      <w:r>
        <w:rPr>
          <w:rFonts w:ascii="宋体" w:hAnsi="宋体" w:hint="eastAsia"/>
        </w:rPr>
        <w:t>[6</w:t>
      </w:r>
      <w:r>
        <w:rPr>
          <w:rFonts w:ascii="宋体" w:hAnsi="宋体"/>
        </w:rPr>
        <w:t>]</w:t>
      </w:r>
      <w:r>
        <w:rPr>
          <w:rFonts w:ascii="宋体" w:hAnsi="宋体" w:hint="eastAsia"/>
        </w:rPr>
        <w:t xml:space="preserve"> 陈泽恩. </w:t>
      </w:r>
      <w:r w:rsidRPr="00AF0D40">
        <w:rPr>
          <w:rFonts w:ascii="宋体" w:hAnsi="宋体" w:hint="eastAsia"/>
        </w:rPr>
        <w:t>Android校园网移动客户端的设计及实现探索</w:t>
      </w:r>
      <w:r>
        <w:rPr>
          <w:rFonts w:ascii="宋体" w:hAnsi="宋体" w:hint="eastAsia"/>
        </w:rPr>
        <w:t>[</w:t>
      </w:r>
      <w:r>
        <w:rPr>
          <w:rFonts w:ascii="宋体" w:hAnsi="宋体"/>
        </w:rPr>
        <w:t xml:space="preserve">J]. </w:t>
      </w:r>
      <w:r w:rsidRPr="00AF0D40">
        <w:rPr>
          <w:rFonts w:ascii="宋体" w:hAnsi="宋体" w:hint="eastAsia"/>
        </w:rPr>
        <w:t>中国新通信</w:t>
      </w:r>
      <w:r>
        <w:rPr>
          <w:rFonts w:ascii="宋体" w:hAnsi="宋体" w:hint="eastAsia"/>
        </w:rPr>
        <w:t>.</w:t>
      </w:r>
      <w:r>
        <w:rPr>
          <w:rFonts w:ascii="宋体" w:hAnsi="宋体"/>
        </w:rPr>
        <w:t xml:space="preserve"> 2013(12)</w:t>
      </w:r>
    </w:p>
    <w:p w14:paraId="056E8EA9" w14:textId="77777777" w:rsidR="00E848DB" w:rsidRDefault="00E848DB" w:rsidP="00E848DB">
      <w:pPr>
        <w:spacing w:line="300" w:lineRule="auto"/>
        <w:ind w:left="480" w:hangingChars="200" w:hanging="480"/>
        <w:rPr>
          <w:rFonts w:ascii="宋体" w:hAnsi="宋体"/>
        </w:rPr>
      </w:pPr>
      <w:r>
        <w:rPr>
          <w:rFonts w:ascii="宋体" w:hAnsi="宋体"/>
        </w:rPr>
        <w:t xml:space="preserve">[7] </w:t>
      </w:r>
      <w:r>
        <w:rPr>
          <w:rFonts w:ascii="宋体" w:hAnsi="宋体" w:hint="eastAsia"/>
        </w:rPr>
        <w:t xml:space="preserve">谢文焘,董黎刚. </w:t>
      </w:r>
      <w:r w:rsidRPr="00AF0D40">
        <w:rPr>
          <w:rFonts w:ascii="宋体" w:hAnsi="宋体" w:hint="eastAsia"/>
        </w:rPr>
        <w:t>基于Android的校园网移动客户端设计与实现</w:t>
      </w:r>
      <w:r>
        <w:rPr>
          <w:rFonts w:ascii="宋体" w:hAnsi="宋体" w:hint="eastAsia"/>
        </w:rPr>
        <w:t>[</w:t>
      </w:r>
      <w:r>
        <w:rPr>
          <w:rFonts w:ascii="宋体" w:hAnsi="宋体"/>
        </w:rPr>
        <w:t xml:space="preserve">A]. </w:t>
      </w:r>
      <w:r w:rsidRPr="00AF0D40">
        <w:rPr>
          <w:rFonts w:ascii="宋体" w:hAnsi="宋体" w:hint="eastAsia"/>
        </w:rPr>
        <w:t>浙江省电子学会2012学术年会论文集</w:t>
      </w:r>
      <w:r>
        <w:rPr>
          <w:rFonts w:ascii="宋体" w:hAnsi="宋体" w:hint="eastAsia"/>
        </w:rPr>
        <w:t>[C]</w:t>
      </w:r>
      <w:r>
        <w:rPr>
          <w:rFonts w:ascii="宋体" w:hAnsi="宋体"/>
        </w:rPr>
        <w:t>. 2012</w:t>
      </w:r>
    </w:p>
    <w:p w14:paraId="7D639BD1" w14:textId="77777777" w:rsidR="00E848DB" w:rsidRDefault="00E848DB" w:rsidP="00E848DB">
      <w:pPr>
        <w:spacing w:line="300" w:lineRule="auto"/>
        <w:ind w:left="480" w:hangingChars="200" w:hanging="480"/>
        <w:rPr>
          <w:rFonts w:ascii="宋体" w:hAnsi="宋体"/>
        </w:rPr>
      </w:pPr>
      <w:r>
        <w:rPr>
          <w:rFonts w:ascii="宋体" w:hAnsi="宋体"/>
        </w:rPr>
        <w:t>[8] Campus Computing P</w:t>
      </w:r>
      <w:r w:rsidRPr="006548BF">
        <w:rPr>
          <w:rFonts w:ascii="宋体" w:hAnsi="宋体"/>
        </w:rPr>
        <w:t>roject</w:t>
      </w:r>
      <w:r>
        <w:rPr>
          <w:rFonts w:ascii="宋体" w:hAnsi="宋体" w:hint="eastAsia"/>
        </w:rPr>
        <w:t>.</w:t>
      </w:r>
      <w:r>
        <w:rPr>
          <w:rFonts w:ascii="宋体" w:hAnsi="宋体"/>
        </w:rPr>
        <w:t xml:space="preserve"> </w:t>
      </w:r>
      <w:r w:rsidRPr="006548BF">
        <w:rPr>
          <w:rFonts w:ascii="宋体" w:hAnsi="宋体"/>
        </w:rPr>
        <w:t>The National Survey of Computing and Information Technology</w:t>
      </w:r>
      <w:r>
        <w:rPr>
          <w:rFonts w:ascii="宋体" w:hAnsi="宋体"/>
        </w:rPr>
        <w:t xml:space="preserve">[R/OL]. </w:t>
      </w:r>
      <w:r w:rsidRPr="006548BF">
        <w:rPr>
          <w:rFonts w:ascii="宋体" w:hAnsi="宋体"/>
        </w:rPr>
        <w:t>Campus Computing Project</w:t>
      </w:r>
      <w:r>
        <w:rPr>
          <w:rFonts w:ascii="宋体" w:hAnsi="宋体"/>
        </w:rPr>
        <w:t>,</w:t>
      </w:r>
      <w:r>
        <w:t xml:space="preserve"> </w:t>
      </w:r>
      <w:r>
        <w:rPr>
          <w:rFonts w:ascii="宋体" w:hAnsi="宋体"/>
        </w:rPr>
        <w:t xml:space="preserve">http://www.campuscomputing.net/item/2013-campus-computing-survey-0. </w:t>
      </w:r>
      <w:r w:rsidRPr="006548BF">
        <w:rPr>
          <w:rFonts w:ascii="宋体" w:hAnsi="宋体"/>
        </w:rPr>
        <w:t>Oct</w:t>
      </w:r>
      <w:r>
        <w:rPr>
          <w:rFonts w:ascii="宋体" w:hAnsi="宋体"/>
        </w:rPr>
        <w:t xml:space="preserve"> 17</w:t>
      </w:r>
      <w:r w:rsidRPr="006548BF">
        <w:rPr>
          <w:rFonts w:ascii="宋体" w:hAnsi="宋体"/>
        </w:rPr>
        <w:t xml:space="preserve"> 2013</w:t>
      </w:r>
    </w:p>
    <w:p w14:paraId="715DAA7E" w14:textId="77777777" w:rsidR="00E848DB" w:rsidRDefault="00E848DB" w:rsidP="00E848DB">
      <w:pPr>
        <w:spacing w:line="300" w:lineRule="auto"/>
        <w:ind w:left="480" w:hangingChars="200" w:hanging="480"/>
        <w:rPr>
          <w:rFonts w:ascii="宋体" w:hAnsi="宋体"/>
        </w:rPr>
      </w:pPr>
      <w:r>
        <w:rPr>
          <w:rFonts w:ascii="宋体" w:hAnsi="宋体" w:hint="eastAsia"/>
        </w:rPr>
        <w:t>[9]</w:t>
      </w:r>
      <w:r>
        <w:rPr>
          <w:rFonts w:ascii="宋体" w:hAnsi="宋体"/>
        </w:rPr>
        <w:t xml:space="preserve"> </w:t>
      </w:r>
      <w:r w:rsidRPr="00A548AB">
        <w:rPr>
          <w:rFonts w:ascii="宋体" w:hAnsi="宋体"/>
        </w:rPr>
        <w:t>Open Source HTML Parsers in Java</w:t>
      </w:r>
      <w:r>
        <w:rPr>
          <w:rFonts w:ascii="宋体" w:hAnsi="宋体"/>
        </w:rPr>
        <w:t>[Z/OL]. Java-Source.net,</w:t>
      </w:r>
      <w:r>
        <w:t xml:space="preserve"> </w:t>
      </w:r>
      <w:r>
        <w:rPr>
          <w:rFonts w:ascii="宋体" w:hAnsi="宋体"/>
        </w:rPr>
        <w:t>http://java-source.net/open-source/html-parsers. 2013</w:t>
      </w:r>
    </w:p>
    <w:p w14:paraId="3162907F" w14:textId="77777777" w:rsidR="00E848DB" w:rsidRDefault="00E848DB" w:rsidP="00E848DB">
      <w:pPr>
        <w:spacing w:line="300" w:lineRule="auto"/>
        <w:ind w:left="480" w:hangingChars="200" w:hanging="480"/>
        <w:rPr>
          <w:rFonts w:ascii="宋体" w:hAnsi="宋体"/>
        </w:rPr>
      </w:pPr>
      <w:r>
        <w:rPr>
          <w:rFonts w:ascii="宋体" w:hAnsi="宋体" w:hint="eastAsia"/>
        </w:rPr>
        <w:t>[10]</w:t>
      </w:r>
      <w:r>
        <w:rPr>
          <w:rFonts w:ascii="宋体" w:hAnsi="宋体"/>
        </w:rPr>
        <w:t xml:space="preserve"> </w:t>
      </w:r>
      <w:r w:rsidRPr="007E09CC">
        <w:rPr>
          <w:rFonts w:ascii="宋体" w:hAnsi="宋体"/>
        </w:rPr>
        <w:t>Jonathan Hedley</w:t>
      </w:r>
      <w:r>
        <w:rPr>
          <w:rFonts w:ascii="宋体" w:hAnsi="宋体"/>
        </w:rPr>
        <w:t>.</w:t>
      </w:r>
      <w:r>
        <w:rPr>
          <w:rFonts w:ascii="宋体" w:hAnsi="宋体" w:hint="eastAsia"/>
        </w:rPr>
        <w:t xml:space="preserve"> </w:t>
      </w:r>
      <w:r w:rsidRPr="00BB1114">
        <w:rPr>
          <w:rFonts w:ascii="宋体" w:hAnsi="宋体"/>
        </w:rPr>
        <w:t>jsoup: Java HTML Parser</w:t>
      </w:r>
      <w:r>
        <w:rPr>
          <w:rFonts w:ascii="宋体" w:hAnsi="宋体"/>
        </w:rPr>
        <w:t>[Z/OL]. jsoup, http://jsoup.org/. 2013</w:t>
      </w:r>
    </w:p>
    <w:p w14:paraId="2D4E2131" w14:textId="77777777" w:rsidR="00E848DB" w:rsidRDefault="00E848DB" w:rsidP="00E848DB">
      <w:pPr>
        <w:spacing w:line="300" w:lineRule="auto"/>
        <w:ind w:left="480" w:hangingChars="200" w:hanging="480"/>
        <w:rPr>
          <w:rFonts w:ascii="宋体" w:hAnsi="宋体"/>
        </w:rPr>
      </w:pPr>
      <w:r>
        <w:rPr>
          <w:rFonts w:ascii="宋体" w:hAnsi="宋体" w:hint="eastAsia"/>
        </w:rPr>
        <w:t>[11]</w:t>
      </w:r>
      <w:r>
        <w:rPr>
          <w:rFonts w:ascii="宋体" w:hAnsi="宋体"/>
        </w:rPr>
        <w:t xml:space="preserve"> </w:t>
      </w:r>
      <w:r w:rsidRPr="00B34FD1">
        <w:rPr>
          <w:rFonts w:ascii="宋体" w:hAnsi="宋体"/>
        </w:rPr>
        <w:t>Bauke Scholtz</w:t>
      </w:r>
      <w:r>
        <w:rPr>
          <w:rFonts w:ascii="宋体" w:hAnsi="宋体"/>
        </w:rPr>
        <w:t xml:space="preserve">, </w:t>
      </w:r>
      <w:r w:rsidRPr="00066495">
        <w:rPr>
          <w:rFonts w:ascii="宋体" w:hAnsi="宋体"/>
        </w:rPr>
        <w:t>et al</w:t>
      </w:r>
      <w:r>
        <w:rPr>
          <w:rFonts w:ascii="宋体" w:hAnsi="宋体"/>
        </w:rPr>
        <w:t xml:space="preserve">. The Answers of </w:t>
      </w:r>
      <w:r w:rsidRPr="00B34FD1">
        <w:rPr>
          <w:rFonts w:ascii="宋体" w:hAnsi="宋体"/>
        </w:rPr>
        <w:t>"What are the pros and cons of the leading Java HTML parsers?"</w:t>
      </w:r>
      <w:r>
        <w:rPr>
          <w:rFonts w:ascii="宋体" w:hAnsi="宋体"/>
        </w:rPr>
        <w:t xml:space="preserve">[Z/OL]. </w:t>
      </w:r>
      <w:r w:rsidRPr="00B34FD1">
        <w:rPr>
          <w:rFonts w:ascii="宋体" w:hAnsi="宋体"/>
        </w:rPr>
        <w:t>Stack Overflow</w:t>
      </w:r>
      <w:r>
        <w:rPr>
          <w:rFonts w:ascii="宋体" w:hAnsi="宋体"/>
        </w:rPr>
        <w:t>, http://stackoverflow.com/questions/3152138/what-are-the-pros-and-cons-of-the-leading-java-html-parsers/3154281#3154281. Aug 28 2012</w:t>
      </w:r>
      <w:r w:rsidRPr="00B34FD1">
        <w:rPr>
          <w:rFonts w:ascii="宋体" w:hAnsi="宋体"/>
        </w:rPr>
        <w:t xml:space="preserve"> 11:24</w:t>
      </w:r>
    </w:p>
    <w:p w14:paraId="295C3276" w14:textId="77777777" w:rsidR="00E848DB" w:rsidRDefault="00E848DB" w:rsidP="00E848DB">
      <w:pPr>
        <w:spacing w:line="300" w:lineRule="auto"/>
        <w:ind w:left="480" w:hangingChars="200" w:hanging="480"/>
        <w:rPr>
          <w:rFonts w:ascii="宋体" w:hAnsi="宋体"/>
        </w:rPr>
      </w:pPr>
      <w:r>
        <w:rPr>
          <w:rFonts w:ascii="宋体" w:hAnsi="宋体"/>
        </w:rPr>
        <w:t xml:space="preserve">[12] </w:t>
      </w:r>
      <w:r w:rsidRPr="00066495">
        <w:rPr>
          <w:rFonts w:ascii="宋体" w:hAnsi="宋体"/>
        </w:rPr>
        <w:t>Krishna Prasad</w:t>
      </w:r>
      <w:r>
        <w:rPr>
          <w:rFonts w:ascii="宋体" w:hAnsi="宋体"/>
        </w:rPr>
        <w:t xml:space="preserve">. </w:t>
      </w:r>
      <w:r w:rsidRPr="00066495">
        <w:rPr>
          <w:rFonts w:ascii="宋体" w:hAnsi="宋体"/>
        </w:rPr>
        <w:t>HtmlUnit vs JSoup: HTML Parsing in Java</w:t>
      </w:r>
      <w:r>
        <w:rPr>
          <w:rFonts w:ascii="宋体" w:hAnsi="宋体"/>
        </w:rPr>
        <w:t>[Z/OL].</w:t>
      </w:r>
      <w:r>
        <w:t xml:space="preserve"> </w:t>
      </w:r>
      <w:r w:rsidRPr="00CC2D01">
        <w:rPr>
          <w:rFonts w:ascii="宋体" w:hAnsi="宋体"/>
        </w:rPr>
        <w:t>Krishna's Blog</w:t>
      </w:r>
      <w:r>
        <w:rPr>
          <w:rFonts w:ascii="宋体" w:hAnsi="宋体"/>
        </w:rPr>
        <w:t xml:space="preserve">, </w:t>
      </w:r>
      <w:r w:rsidRPr="00CC2D01">
        <w:rPr>
          <w:rFonts w:ascii="宋体" w:hAnsi="宋体"/>
        </w:rPr>
        <w:t>http://krishnasblog.com/2012/12/19/htmlunit-vs-jsoup/</w:t>
      </w:r>
      <w:r>
        <w:rPr>
          <w:rFonts w:ascii="宋体" w:hAnsi="宋体"/>
        </w:rPr>
        <w:t>. Dec</w:t>
      </w:r>
      <w:r w:rsidRPr="00CC2D01">
        <w:rPr>
          <w:rFonts w:ascii="宋体" w:hAnsi="宋体"/>
        </w:rPr>
        <w:t xml:space="preserve"> </w:t>
      </w:r>
      <w:r>
        <w:rPr>
          <w:rFonts w:ascii="宋体" w:hAnsi="宋体"/>
        </w:rPr>
        <w:t>19 2012</w:t>
      </w:r>
    </w:p>
    <w:p w14:paraId="5108B4A7" w14:textId="77777777" w:rsidR="00E848DB" w:rsidRDefault="00E848DB" w:rsidP="00E848DB">
      <w:pPr>
        <w:spacing w:line="300" w:lineRule="auto"/>
        <w:ind w:left="480" w:hangingChars="200" w:hanging="480"/>
        <w:rPr>
          <w:rFonts w:ascii="宋体" w:hAnsi="宋体"/>
        </w:rPr>
      </w:pPr>
      <w:r>
        <w:rPr>
          <w:rFonts w:ascii="宋体" w:hAnsi="宋体" w:hint="eastAsia"/>
        </w:rPr>
        <w:t>[13]</w:t>
      </w:r>
      <w:r>
        <w:rPr>
          <w:rFonts w:ascii="宋体" w:hAnsi="宋体"/>
        </w:rPr>
        <w:t xml:space="preserve"> </w:t>
      </w:r>
      <w:r w:rsidRPr="006F2121">
        <w:rPr>
          <w:rFonts w:ascii="宋体" w:hAnsi="宋体"/>
        </w:rPr>
        <w:t>Scott Ferguson</w:t>
      </w:r>
      <w:r>
        <w:rPr>
          <w:rFonts w:ascii="宋体" w:hAnsi="宋体"/>
        </w:rPr>
        <w:t>,</w:t>
      </w:r>
      <w:r>
        <w:t xml:space="preserve"> </w:t>
      </w:r>
      <w:r w:rsidRPr="006F2121">
        <w:rPr>
          <w:rFonts w:ascii="宋体" w:hAnsi="宋体"/>
        </w:rPr>
        <w:t>Emil Ong</w:t>
      </w:r>
      <w:r>
        <w:rPr>
          <w:rFonts w:ascii="宋体" w:hAnsi="宋体"/>
        </w:rPr>
        <w:t xml:space="preserve">. </w:t>
      </w:r>
      <w:r w:rsidRPr="006F2121">
        <w:rPr>
          <w:rFonts w:ascii="宋体" w:hAnsi="宋体"/>
        </w:rPr>
        <w:t>Hessian 2.0 Web Services Protocol</w:t>
      </w:r>
      <w:r>
        <w:rPr>
          <w:rFonts w:ascii="宋体" w:hAnsi="宋体"/>
        </w:rPr>
        <w:t xml:space="preserve">[R/OL]. </w:t>
      </w:r>
      <w:r w:rsidRPr="006F2121">
        <w:rPr>
          <w:rFonts w:ascii="宋体" w:hAnsi="宋体"/>
        </w:rPr>
        <w:t>Caucho</w:t>
      </w:r>
      <w:r>
        <w:rPr>
          <w:rFonts w:ascii="宋体" w:hAnsi="宋体"/>
        </w:rPr>
        <w:t xml:space="preserve">, </w:t>
      </w:r>
      <w:r w:rsidRPr="006F2121">
        <w:rPr>
          <w:rFonts w:ascii="宋体" w:hAnsi="宋体"/>
        </w:rPr>
        <w:t>http://hessian.caucho.com/doc/hessian-ws.html</w:t>
      </w:r>
      <w:r>
        <w:rPr>
          <w:rFonts w:ascii="宋体" w:hAnsi="宋体"/>
        </w:rPr>
        <w:t>.</w:t>
      </w:r>
      <w:r>
        <w:t xml:space="preserve"> </w:t>
      </w:r>
      <w:r w:rsidRPr="006F2121">
        <w:rPr>
          <w:rFonts w:ascii="宋体" w:hAnsi="宋体"/>
        </w:rPr>
        <w:t>August 2007</w:t>
      </w:r>
    </w:p>
    <w:p w14:paraId="2BE9BFEB" w14:textId="6DC9EB8A" w:rsidR="00ED2FEB" w:rsidRDefault="00E848DB" w:rsidP="00ED2FEB">
      <w:pPr>
        <w:spacing w:line="300" w:lineRule="auto"/>
        <w:ind w:left="480" w:hangingChars="200" w:hanging="480"/>
        <w:rPr>
          <w:rFonts w:ascii="宋体" w:hAnsi="宋体"/>
        </w:rPr>
      </w:pPr>
      <w:r>
        <w:rPr>
          <w:rFonts w:ascii="宋体" w:hAnsi="宋体" w:hint="eastAsia"/>
        </w:rPr>
        <w:lastRenderedPageBreak/>
        <w:t>[14]</w:t>
      </w:r>
      <w:r>
        <w:rPr>
          <w:rFonts w:ascii="宋体" w:hAnsi="宋体"/>
        </w:rPr>
        <w:t xml:space="preserve"> </w:t>
      </w:r>
      <w:r w:rsidRPr="00F16336">
        <w:rPr>
          <w:rFonts w:ascii="宋体" w:hAnsi="宋体"/>
        </w:rPr>
        <w:t>Daniel Gredler</w:t>
      </w:r>
      <w:r>
        <w:rPr>
          <w:rFonts w:ascii="宋体" w:hAnsi="宋体"/>
        </w:rPr>
        <w:t xml:space="preserve">. </w:t>
      </w:r>
      <w:r w:rsidRPr="00F16336">
        <w:rPr>
          <w:rFonts w:ascii="宋体" w:hAnsi="宋体"/>
        </w:rPr>
        <w:t>Java Remoting: Protocol Benchmarks</w:t>
      </w:r>
      <w:r>
        <w:rPr>
          <w:rFonts w:ascii="宋体" w:hAnsi="宋体"/>
        </w:rPr>
        <w:t>[R/OL]. http://daniel.gredler.net/2008/01/07/java-remoting-protocol-benchmarkb/. Jan 7 2008 18:15</w:t>
      </w:r>
    </w:p>
    <w:p w14:paraId="5AAB5978" w14:textId="0A24C746" w:rsidR="0076753F" w:rsidRDefault="0076753F" w:rsidP="00ED2FEB">
      <w:pPr>
        <w:spacing w:line="300" w:lineRule="auto"/>
        <w:ind w:left="480" w:hangingChars="200" w:hanging="480"/>
      </w:pPr>
      <w:r>
        <w:rPr>
          <w:rFonts w:ascii="宋体" w:hAnsi="宋体" w:hint="eastAsia"/>
        </w:rPr>
        <w:t>[</w:t>
      </w:r>
      <w:r>
        <w:rPr>
          <w:rFonts w:ascii="宋体" w:hAnsi="宋体"/>
        </w:rPr>
        <w:t>15</w:t>
      </w:r>
      <w:r>
        <w:rPr>
          <w:rFonts w:ascii="宋体" w:hAnsi="宋体" w:hint="eastAsia"/>
        </w:rPr>
        <w:t>]</w:t>
      </w:r>
      <w:r>
        <w:rPr>
          <w:rFonts w:ascii="宋体" w:hAnsi="宋体"/>
        </w:rPr>
        <w:t xml:space="preserve"> </w:t>
      </w:r>
      <w:r w:rsidRPr="0076753F">
        <w:rPr>
          <w:rFonts w:ascii="宋体" w:hAnsi="宋体"/>
        </w:rPr>
        <w:t>Dutchguilder</w:t>
      </w:r>
      <w:r>
        <w:rPr>
          <w:rFonts w:ascii="宋体" w:hAnsi="宋体"/>
        </w:rPr>
        <w:t xml:space="preserve">. </w:t>
      </w:r>
      <w:r>
        <w:t>Iterative development illustration</w:t>
      </w:r>
      <w:r>
        <w:rPr>
          <w:rFonts w:hint="eastAsia"/>
        </w:rPr>
        <w:t>[</w:t>
      </w:r>
      <w:r>
        <w:t>OL</w:t>
      </w:r>
      <w:r>
        <w:rPr>
          <w:rFonts w:hint="eastAsia"/>
        </w:rPr>
        <w:t>]</w:t>
      </w:r>
      <w:r w:rsidR="008353A8">
        <w:t xml:space="preserve">. </w:t>
      </w:r>
      <w:r w:rsidR="008353A8" w:rsidRPr="008353A8">
        <w:t>http://en.wikipedia.org/wiki/File:Development-iterative.gif</w:t>
      </w:r>
      <w:r w:rsidR="008353A8">
        <w:t>. Oct 16 2007</w:t>
      </w:r>
    </w:p>
    <w:p w14:paraId="76A57CFD" w14:textId="77777777" w:rsidR="0082381F" w:rsidRDefault="0082381F" w:rsidP="00ED2FEB">
      <w:pPr>
        <w:spacing w:line="300" w:lineRule="auto"/>
        <w:ind w:left="480" w:hangingChars="200" w:hanging="480"/>
      </w:pPr>
    </w:p>
    <w:p w14:paraId="376346F2" w14:textId="77777777" w:rsidR="0082381F" w:rsidRDefault="0082381F" w:rsidP="00ED2FEB">
      <w:pPr>
        <w:spacing w:line="300" w:lineRule="auto"/>
        <w:ind w:left="480" w:hangingChars="200" w:hanging="480"/>
        <w:rPr>
          <w:rFonts w:ascii="宋体" w:hAnsi="宋体"/>
        </w:rPr>
        <w:sectPr w:rsidR="0082381F" w:rsidSect="00384D85">
          <w:headerReference w:type="default" r:id="rId44"/>
          <w:footerReference w:type="default" r:id="rId45"/>
          <w:pgSz w:w="11906" w:h="16838"/>
          <w:pgMar w:top="1418" w:right="680" w:bottom="1134" w:left="1588" w:header="567" w:footer="227" w:gutter="0"/>
          <w:pgNumType w:start="1"/>
          <w:cols w:space="425"/>
          <w:docGrid w:type="lines" w:linePitch="312"/>
        </w:sectPr>
      </w:pPr>
    </w:p>
    <w:p w14:paraId="40452E00" w14:textId="42E62E7C" w:rsidR="004B6C61" w:rsidRDefault="004B6C61" w:rsidP="001421AF">
      <w:pPr>
        <w:pStyle w:val="1"/>
      </w:pPr>
      <w:bookmarkStart w:id="65" w:name="_Toc388791669"/>
      <w:r>
        <w:rPr>
          <w:rFonts w:hint="eastAsia"/>
        </w:rPr>
        <w:lastRenderedPageBreak/>
        <w:t>附</w:t>
      </w:r>
      <w:r>
        <w:rPr>
          <w:rFonts w:hint="eastAsia"/>
        </w:rPr>
        <w:t xml:space="preserve">    </w:t>
      </w:r>
      <w:r>
        <w:rPr>
          <w:rFonts w:hint="eastAsia"/>
        </w:rPr>
        <w:t>录</w:t>
      </w:r>
      <w:bookmarkEnd w:id="65"/>
    </w:p>
    <w:p w14:paraId="13923107" w14:textId="54BF2600" w:rsidR="004B6C61" w:rsidRDefault="004B6C61" w:rsidP="004B6C61">
      <w:pPr>
        <w:pStyle w:val="2"/>
        <w:numPr>
          <w:ilvl w:val="0"/>
          <w:numId w:val="0"/>
        </w:numPr>
      </w:pPr>
      <w:bookmarkStart w:id="66" w:name="_Toc388791670"/>
      <w:r>
        <w:rPr>
          <w:rFonts w:hint="eastAsia"/>
        </w:rPr>
        <w:t>附录</w:t>
      </w:r>
      <w:r>
        <w:rPr>
          <w:rFonts w:hint="eastAsia"/>
        </w:rPr>
        <w:t xml:space="preserve">1 </w:t>
      </w:r>
      <w:r>
        <w:rPr>
          <w:rFonts w:hint="eastAsia"/>
        </w:rPr>
        <w:t>网站内容解析器类图</w:t>
      </w:r>
      <w:bookmarkEnd w:id="66"/>
    </w:p>
    <w:p w14:paraId="49FA6578" w14:textId="5846C8E8" w:rsidR="008E680A" w:rsidRPr="008E680A" w:rsidRDefault="008E680A" w:rsidP="008E680A">
      <w:r>
        <w:rPr>
          <w:rFonts w:hint="eastAsia"/>
          <w:noProof/>
        </w:rPr>
        <w:drawing>
          <wp:anchor distT="0" distB="0" distL="114300" distR="114300" simplePos="0" relativeHeight="251666432" behindDoc="0" locked="0" layoutInCell="1" allowOverlap="1" wp14:anchorId="2B5A76F2" wp14:editId="20D90ACA">
            <wp:simplePos x="902525" y="1876301"/>
            <wp:positionH relativeFrom="margin">
              <wp:align>center</wp:align>
            </wp:positionH>
            <wp:positionV relativeFrom="margin">
              <wp:align>center</wp:align>
            </wp:positionV>
            <wp:extent cx="13501370" cy="4717415"/>
            <wp:effectExtent l="0" t="0" r="5080" b="6985"/>
            <wp:wrapSquare wrapText="bothSides"/>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登录解析网站.png"/>
                    <pic:cNvPicPr/>
                  </pic:nvPicPr>
                  <pic:blipFill>
                    <a:blip r:embed="rId46">
                      <a:extLst>
                        <a:ext uri="{28A0092B-C50C-407E-A947-70E740481C1C}">
                          <a14:useLocalDpi xmlns:a14="http://schemas.microsoft.com/office/drawing/2010/main" val="0"/>
                        </a:ext>
                      </a:extLst>
                    </a:blip>
                    <a:stretch>
                      <a:fillRect/>
                    </a:stretch>
                  </pic:blipFill>
                  <pic:spPr>
                    <a:xfrm>
                      <a:off x="0" y="0"/>
                      <a:ext cx="13501370" cy="4717415"/>
                    </a:xfrm>
                    <a:prstGeom prst="rect">
                      <a:avLst/>
                    </a:prstGeom>
                  </pic:spPr>
                </pic:pic>
              </a:graphicData>
            </a:graphic>
          </wp:anchor>
        </w:drawing>
      </w:r>
    </w:p>
    <w:p w14:paraId="1208E651" w14:textId="760026E9" w:rsidR="0082381F" w:rsidRDefault="0082381F" w:rsidP="00741AD9">
      <w:pPr>
        <w:jc w:val="center"/>
        <w:sectPr w:rsidR="0082381F" w:rsidSect="001F6245">
          <w:pgSz w:w="23814" w:h="16839" w:orient="landscape" w:code="8"/>
          <w:pgMar w:top="680" w:right="1134" w:bottom="1588" w:left="1418" w:header="567" w:footer="227" w:gutter="0"/>
          <w:cols w:space="425"/>
          <w:docGrid w:type="lines" w:linePitch="326"/>
        </w:sectPr>
      </w:pPr>
    </w:p>
    <w:p w14:paraId="2B706144" w14:textId="11BD5853" w:rsidR="00E174F5" w:rsidRDefault="00E174F5" w:rsidP="00E174F5">
      <w:pPr>
        <w:pStyle w:val="2"/>
        <w:numPr>
          <w:ilvl w:val="0"/>
          <w:numId w:val="0"/>
        </w:numPr>
      </w:pPr>
      <w:bookmarkStart w:id="67" w:name="_Toc388791671"/>
      <w:r>
        <w:lastRenderedPageBreak/>
        <w:t>附录</w:t>
      </w:r>
      <w:r>
        <w:rPr>
          <w:rFonts w:hint="eastAsia"/>
        </w:rPr>
        <w:t xml:space="preserve">2 </w:t>
      </w:r>
      <w:r>
        <w:rPr>
          <w:rFonts w:hint="eastAsia"/>
        </w:rPr>
        <w:t>开发环境配置说明、部署说明</w:t>
      </w:r>
      <w:bookmarkEnd w:id="67"/>
    </w:p>
    <w:p w14:paraId="11503410" w14:textId="77777777" w:rsidR="00E174F5" w:rsidRDefault="00E174F5" w:rsidP="00E174F5">
      <w:pPr>
        <w:pStyle w:val="3"/>
        <w:numPr>
          <w:ilvl w:val="0"/>
          <w:numId w:val="0"/>
        </w:numPr>
      </w:pPr>
      <w:bookmarkStart w:id="68" w:name="_Toc388791672"/>
      <w:r>
        <w:rPr>
          <w:rFonts w:hint="eastAsia"/>
        </w:rPr>
        <w:t>开发环境配置说明</w:t>
      </w:r>
      <w:bookmarkEnd w:id="68"/>
    </w:p>
    <w:p w14:paraId="4CEA12CB" w14:textId="77777777" w:rsidR="00E174F5" w:rsidRPr="0092779A" w:rsidRDefault="00E174F5" w:rsidP="00E174F5">
      <w:pPr>
        <w:pStyle w:val="4"/>
        <w:numPr>
          <w:ilvl w:val="0"/>
          <w:numId w:val="0"/>
        </w:numPr>
      </w:pPr>
      <w:r>
        <w:rPr>
          <w:rFonts w:hint="eastAsia"/>
        </w:rPr>
        <w:t>依赖管理</w:t>
      </w:r>
    </w:p>
    <w:p w14:paraId="4ADFCC70" w14:textId="77777777" w:rsidR="00E174F5" w:rsidRDefault="00E174F5" w:rsidP="00E174F5">
      <w:pPr>
        <w:pStyle w:val="af5"/>
        <w:ind w:firstLine="480"/>
      </w:pPr>
      <w:r>
        <w:t>本系统包括三个项目</w:t>
      </w:r>
      <w:r>
        <w:rPr>
          <w:rFonts w:hint="eastAsia"/>
        </w:rPr>
        <w:t>：</w:t>
      </w:r>
      <w:r w:rsidRPr="00A759C4">
        <w:t>WebsiteParserForTJUT</w:t>
      </w:r>
      <w:r>
        <w:rPr>
          <w:rFonts w:hint="eastAsia"/>
        </w:rPr>
        <w:t>、</w:t>
      </w:r>
      <w:r w:rsidRPr="00A759C4">
        <w:t>WebsiteParserForTJUT-proxy-GAE</w:t>
      </w:r>
      <w:r>
        <w:t>和</w:t>
      </w:r>
      <w:r>
        <w:t>Android</w:t>
      </w:r>
      <w:r>
        <w:t>客户端</w:t>
      </w:r>
      <w:r>
        <w:rPr>
          <w:rFonts w:hint="eastAsia"/>
        </w:rPr>
        <w:t>。</w:t>
      </w:r>
    </w:p>
    <w:p w14:paraId="06B2C499" w14:textId="77777777" w:rsidR="00E174F5" w:rsidRDefault="00E174F5" w:rsidP="00E174F5">
      <w:pPr>
        <w:pStyle w:val="af5"/>
        <w:ind w:firstLine="480"/>
      </w:pPr>
      <w:r w:rsidRPr="00A759C4">
        <w:t>WebsiteParserForTJUT-proxy-GAE</w:t>
      </w:r>
      <w:r>
        <w:t>和</w:t>
      </w:r>
      <w:r>
        <w:t>Android</w:t>
      </w:r>
      <w:r>
        <w:t>客户端都依赖于</w:t>
      </w:r>
      <w:r w:rsidRPr="00A759C4">
        <w:t>WebsiteParserForTJUT</w:t>
      </w:r>
      <w:r>
        <w:rPr>
          <w:rFonts w:hint="eastAsia"/>
        </w:rPr>
        <w:t>，</w:t>
      </w:r>
      <w:r>
        <w:t>Android</w:t>
      </w:r>
      <w:r>
        <w:t>客户端依赖于</w:t>
      </w:r>
      <w:r w:rsidRPr="00A759C4">
        <w:t>WebsiteParserForTJUT-proxy-GAE</w:t>
      </w:r>
      <w:r>
        <w:t>中的子项目</w:t>
      </w:r>
      <w:r>
        <w:t>api</w:t>
      </w:r>
      <w:r>
        <w:t>和</w:t>
      </w:r>
      <w:r>
        <w:t>client</w:t>
      </w:r>
      <w:r>
        <w:rPr>
          <w:rFonts w:hint="eastAsia"/>
        </w:rPr>
        <w:t>。</w:t>
      </w:r>
    </w:p>
    <w:p w14:paraId="132CE83E" w14:textId="77777777" w:rsidR="00E174F5" w:rsidRDefault="00E174F5" w:rsidP="00E174F5">
      <w:pPr>
        <w:pStyle w:val="af5"/>
        <w:ind w:firstLine="480"/>
      </w:pPr>
      <w:r>
        <w:t>这些依赖通过</w:t>
      </w:r>
      <w:r>
        <w:t>Gradle</w:t>
      </w:r>
      <w:r>
        <w:t>和本地</w:t>
      </w:r>
      <w:r>
        <w:t>Maven</w:t>
      </w:r>
      <w:r>
        <w:t>库仓库管理</w:t>
      </w:r>
      <w:r>
        <w:rPr>
          <w:rFonts w:hint="eastAsia"/>
        </w:rPr>
        <w:t>。</w:t>
      </w:r>
      <w:r w:rsidRPr="00A759C4">
        <w:t>WebsiteParserForTJUT</w:t>
      </w:r>
      <w:r>
        <w:t>和</w:t>
      </w:r>
      <w:r w:rsidRPr="00A759C4">
        <w:t>WebsiteParserForTJUT-proxy-GAE</w:t>
      </w:r>
      <w:r>
        <w:t>把它们的制品发布到本地</w:t>
      </w:r>
      <w:r>
        <w:t>Maven</w:t>
      </w:r>
      <w:r>
        <w:t>仓库去</w:t>
      </w:r>
      <w:r>
        <w:rPr>
          <w:rFonts w:hint="eastAsia"/>
        </w:rPr>
        <w:t>，此后</w:t>
      </w:r>
      <w:r w:rsidRPr="00A759C4">
        <w:t>WebsiteParserForTJUT-proxy-GAE</w:t>
      </w:r>
      <w:r>
        <w:t>和</w:t>
      </w:r>
      <w:r>
        <w:t>Android</w:t>
      </w:r>
      <w:r>
        <w:t>客户端直接使用本地</w:t>
      </w:r>
      <w:r>
        <w:t>Maven</w:t>
      </w:r>
      <w:r>
        <w:t>库里的工件</w:t>
      </w:r>
      <w:r>
        <w:rPr>
          <w:rFonts w:hint="eastAsia"/>
        </w:rPr>
        <w:t>。</w:t>
      </w:r>
    </w:p>
    <w:p w14:paraId="3CD65104" w14:textId="77777777" w:rsidR="00E174F5" w:rsidRDefault="00E174F5" w:rsidP="00E174F5">
      <w:pPr>
        <w:pStyle w:val="af5"/>
        <w:ind w:firstLine="480"/>
      </w:pPr>
      <w:r w:rsidRPr="00A759C4">
        <w:t>WebsiteParserForTJUT</w:t>
      </w:r>
      <w:r>
        <w:t>和</w:t>
      </w:r>
      <w:r w:rsidRPr="00A759C4">
        <w:t>WebsiteParserForTJUT-proxy-GAE</w:t>
      </w:r>
      <w:r>
        <w:t>的</w:t>
      </w:r>
      <w:r>
        <w:t>install Gradle</w:t>
      </w:r>
      <w:r>
        <w:t>任务执行发布工作</w:t>
      </w:r>
      <w:r>
        <w:rPr>
          <w:rFonts w:hint="eastAsia"/>
        </w:rPr>
        <w:t>。更新这连个项目后请不要忘记执行</w:t>
      </w:r>
      <w:r>
        <w:rPr>
          <w:rFonts w:hint="eastAsia"/>
        </w:rPr>
        <w:t>gradle</w:t>
      </w:r>
      <w:r>
        <w:t>(w) install</w:t>
      </w:r>
      <w:r>
        <w:rPr>
          <w:rFonts w:hint="eastAsia"/>
        </w:rPr>
        <w:t>。</w:t>
      </w:r>
    </w:p>
    <w:p w14:paraId="04EECCAA" w14:textId="77777777" w:rsidR="00E174F5" w:rsidRDefault="00E174F5" w:rsidP="00E174F5">
      <w:pPr>
        <w:pStyle w:val="4"/>
        <w:numPr>
          <w:ilvl w:val="0"/>
          <w:numId w:val="0"/>
        </w:numPr>
      </w:pPr>
      <w:r>
        <w:t>第三方库</w:t>
      </w:r>
    </w:p>
    <w:p w14:paraId="582E50CD" w14:textId="77777777" w:rsidR="00E174F5" w:rsidRDefault="00E174F5" w:rsidP="00E174F5">
      <w:pPr>
        <w:pStyle w:val="af5"/>
        <w:ind w:firstLine="480"/>
      </w:pPr>
      <w:r w:rsidRPr="00A759C4">
        <w:t>WebsiteParserForTJUT-proxy-GAE</w:t>
      </w:r>
      <w:r>
        <w:t>的</w:t>
      </w:r>
      <w:r>
        <w:t>client</w:t>
      </w:r>
      <w:r>
        <w:t>子项目依赖于</w:t>
      </w:r>
      <w:r w:rsidRPr="00956C50">
        <w:t>com.exadel.flamingo.android:flamingo-android-hessian-client:2.2.0</w:t>
      </w:r>
      <w:r>
        <w:rPr>
          <w:rFonts w:hint="eastAsia"/>
        </w:rPr>
        <w:t>，</w:t>
      </w:r>
      <w:r>
        <w:t>这是一个可运行在</w:t>
      </w:r>
      <w:r>
        <w:t>Android</w:t>
      </w:r>
      <w:r>
        <w:t>上的</w:t>
      </w:r>
      <w:r>
        <w:t>Hessian</w:t>
      </w:r>
      <w:r>
        <w:t>客户端库</w:t>
      </w:r>
      <w:r>
        <w:rPr>
          <w:rFonts w:hint="eastAsia"/>
        </w:rPr>
        <w:t>。目前在网上的公共仓库中没有此库，我们需要把它安装到本地</w:t>
      </w:r>
      <w:r>
        <w:rPr>
          <w:rFonts w:hint="eastAsia"/>
        </w:rPr>
        <w:t>Maven</w:t>
      </w:r>
      <w:r>
        <w:rPr>
          <w:rFonts w:hint="eastAsia"/>
        </w:rPr>
        <w:t>仓库中。目前无法访问其网站</w:t>
      </w:r>
      <w:r w:rsidRPr="00014CDD">
        <w:t>http://www.exadel.com/web/portal/flamingo</w:t>
      </w:r>
      <w:r>
        <w:rPr>
          <w:rFonts w:hint="eastAsia"/>
        </w:rPr>
        <w:t>，</w:t>
      </w:r>
      <w:r>
        <w:t>电子版附件中有一份拷贝</w:t>
      </w:r>
      <w:r>
        <w:rPr>
          <w:rFonts w:hint="eastAsia"/>
        </w:rPr>
        <w:t>。安装方法：</w:t>
      </w:r>
    </w:p>
    <w:p w14:paraId="03DEA769" w14:textId="77777777" w:rsidR="00E174F5" w:rsidRDefault="00E174F5" w:rsidP="00E174F5">
      <w:pPr>
        <w:pStyle w:val="af2"/>
        <w:numPr>
          <w:ilvl w:val="0"/>
          <w:numId w:val="46"/>
        </w:numPr>
        <w:ind w:firstLineChars="0"/>
      </w:pPr>
      <w:r>
        <w:t>从</w:t>
      </w:r>
      <w:hyperlink r:id="rId47" w:history="1">
        <w:r w:rsidRPr="0013348C">
          <w:rPr>
            <w:rStyle w:val="af9"/>
          </w:rPr>
          <w:t>http://maven.apache.org/download.cgi</w:t>
        </w:r>
      </w:hyperlink>
      <w:r>
        <w:t>下载</w:t>
      </w:r>
      <w:r>
        <w:t>Maven</w:t>
      </w:r>
      <w:r>
        <w:t>并按其指导安装</w:t>
      </w:r>
      <w:r>
        <w:t>Maven</w:t>
      </w:r>
      <w:r>
        <w:rPr>
          <w:rFonts w:hint="eastAsia"/>
        </w:rPr>
        <w:t>，</w:t>
      </w:r>
      <w:r>
        <w:t>包括环境变量的配置</w:t>
      </w:r>
      <w:r>
        <w:rPr>
          <w:rFonts w:hint="eastAsia"/>
        </w:rPr>
        <w:t>。</w:t>
      </w:r>
    </w:p>
    <w:p w14:paraId="0FC91FF2" w14:textId="77777777" w:rsidR="00E174F5" w:rsidRDefault="00E174F5" w:rsidP="00E174F5">
      <w:pPr>
        <w:pStyle w:val="af2"/>
        <w:numPr>
          <w:ilvl w:val="0"/>
          <w:numId w:val="46"/>
        </w:numPr>
        <w:ind w:firstLineChars="0"/>
      </w:pPr>
      <w:r>
        <w:rPr>
          <w:rFonts w:hint="eastAsia"/>
        </w:rPr>
        <w:t>解压</w:t>
      </w:r>
      <w:r w:rsidRPr="00686D16">
        <w:t>exadel-flamingo-2.2.0_fix.zip</w:t>
      </w:r>
      <w:r>
        <w:t>压缩包</w:t>
      </w:r>
      <w:r>
        <w:rPr>
          <w:rFonts w:hint="eastAsia"/>
        </w:rPr>
        <w:t>，运行</w:t>
      </w:r>
      <w:r>
        <w:rPr>
          <w:rFonts w:hint="eastAsia"/>
        </w:rPr>
        <w:t>bin</w:t>
      </w:r>
      <w:r>
        <w:rPr>
          <w:rFonts w:hint="eastAsia"/>
        </w:rPr>
        <w:t>目录下的</w:t>
      </w:r>
      <w:r w:rsidRPr="00014CDD">
        <w:t>android-flamingoinstall</w:t>
      </w:r>
      <w:r>
        <w:t>即可</w:t>
      </w:r>
      <w:r>
        <w:rPr>
          <w:rFonts w:hint="eastAsia"/>
        </w:rPr>
        <w:t>。</w:t>
      </w:r>
    </w:p>
    <w:p w14:paraId="31DB2E41" w14:textId="77777777" w:rsidR="00E174F5" w:rsidRDefault="00E174F5" w:rsidP="00E174F5">
      <w:pPr>
        <w:pStyle w:val="4"/>
        <w:numPr>
          <w:ilvl w:val="0"/>
          <w:numId w:val="0"/>
        </w:numPr>
      </w:pPr>
      <w:r>
        <w:t>Code Style</w:t>
      </w:r>
    </w:p>
    <w:p w14:paraId="408A34F3" w14:textId="77777777" w:rsidR="00E174F5" w:rsidRDefault="00E174F5" w:rsidP="00E174F5">
      <w:pPr>
        <w:pStyle w:val="af5"/>
        <w:ind w:firstLine="480"/>
      </w:pPr>
      <w:r>
        <w:t>为保持编码风格一致</w:t>
      </w:r>
      <w:r>
        <w:rPr>
          <w:rFonts w:hint="eastAsia"/>
        </w:rPr>
        <w:t>，</w:t>
      </w:r>
      <w:r>
        <w:t>本系统遵循</w:t>
      </w:r>
      <w:r>
        <w:t>Android Code Style</w:t>
      </w:r>
      <w:r>
        <w:rPr>
          <w:rFonts w:hint="eastAsia"/>
        </w:rPr>
        <w:t>，具体</w:t>
      </w:r>
      <w:r>
        <w:t>请参考官方文档</w:t>
      </w:r>
      <w:r>
        <w:rPr>
          <w:rFonts w:hint="eastAsia"/>
        </w:rPr>
        <w:t>《</w:t>
      </w:r>
      <w:r w:rsidRPr="00D255B9">
        <w:t>Code Style Guidelines for Contributors</w:t>
      </w:r>
      <w:r>
        <w:rPr>
          <w:rFonts w:hint="eastAsia"/>
        </w:rPr>
        <w:t>》：</w:t>
      </w:r>
      <w:hyperlink r:id="rId48" w:history="1">
        <w:r w:rsidRPr="004C3643">
          <w:rPr>
            <w:rStyle w:val="af9"/>
          </w:rPr>
          <w:t>https://source.android.com/source/code-style.html</w:t>
        </w:r>
      </w:hyperlink>
      <w:r>
        <w:rPr>
          <w:rFonts w:hint="eastAsia"/>
        </w:rPr>
        <w:t>。</w:t>
      </w:r>
      <w:r>
        <w:t>如果您使用</w:t>
      </w:r>
      <w:r w:rsidRPr="00574646">
        <w:t>IntelliJ IDEA</w:t>
      </w:r>
      <w:r>
        <w:t>或</w:t>
      </w:r>
      <w:r>
        <w:t>Android Studio</w:t>
      </w:r>
      <w:r>
        <w:rPr>
          <w:rFonts w:hint="eastAsia"/>
        </w:rPr>
        <w:t>，</w:t>
      </w:r>
      <w:r>
        <w:t>可以导入电子版附件中的</w:t>
      </w:r>
      <w:r>
        <w:t>Code Style</w:t>
      </w:r>
      <w:r>
        <w:t>配置文件</w:t>
      </w:r>
      <w:r w:rsidRPr="00574646">
        <w:t>AndroidStyle.xml</w:t>
      </w:r>
      <w:r>
        <w:rPr>
          <w:rFonts w:hint="eastAsia"/>
        </w:rPr>
        <w:t>。</w:t>
      </w:r>
    </w:p>
    <w:p w14:paraId="111E371B" w14:textId="77777777" w:rsidR="00E174F5" w:rsidRDefault="00E174F5" w:rsidP="00E174F5">
      <w:pPr>
        <w:pStyle w:val="af5"/>
        <w:ind w:firstLine="480"/>
      </w:pPr>
      <w:r>
        <w:t>最基础地</w:t>
      </w:r>
      <w:r>
        <w:rPr>
          <w:rFonts w:hint="eastAsia"/>
        </w:rPr>
        <w:t>，</w:t>
      </w:r>
      <w:r>
        <w:t>请不要使用</w:t>
      </w:r>
      <w:r>
        <w:rPr>
          <w:rFonts w:hint="eastAsia"/>
        </w:rPr>
        <w:t>“</w:t>
      </w:r>
      <w:r>
        <w:rPr>
          <w:rFonts w:hint="eastAsia"/>
        </w:rPr>
        <w:t>\t</w:t>
      </w:r>
      <w:r>
        <w:rPr>
          <w:rFonts w:hint="eastAsia"/>
        </w:rPr>
        <w:t>”（</w:t>
      </w:r>
      <w:r>
        <w:rPr>
          <w:rFonts w:hint="eastAsia"/>
        </w:rPr>
        <w:t>Tab</w:t>
      </w:r>
      <w:r>
        <w:rPr>
          <w:rFonts w:hint="eastAsia"/>
        </w:rPr>
        <w:t>符），用“</w:t>
      </w:r>
      <w:r>
        <w:rPr>
          <w:rFonts w:hint="eastAsia"/>
        </w:rPr>
        <w:t xml:space="preserve">    </w:t>
      </w:r>
      <w:r>
        <w:rPr>
          <w:rFonts w:hint="eastAsia"/>
        </w:rPr>
        <w:t>”（四个空格）代替，大部分</w:t>
      </w:r>
      <w:r>
        <w:rPr>
          <w:rFonts w:hint="eastAsia"/>
        </w:rPr>
        <w:t>IDE</w:t>
      </w:r>
      <w:r>
        <w:rPr>
          <w:rFonts w:hint="eastAsia"/>
        </w:rPr>
        <w:t>都有</w:t>
      </w:r>
      <w:r>
        <w:rPr>
          <w:rFonts w:hint="eastAsia"/>
        </w:rPr>
        <w:t>soft</w:t>
      </w:r>
      <w:r>
        <w:t xml:space="preserve"> tab</w:t>
      </w:r>
      <w:r>
        <w:rPr>
          <w:rFonts w:hint="eastAsia"/>
        </w:rPr>
        <w:t>，按</w:t>
      </w:r>
      <w:r>
        <w:rPr>
          <w:rFonts w:hint="eastAsia"/>
        </w:rPr>
        <w:t>Tab</w:t>
      </w:r>
      <w:r>
        <w:rPr>
          <w:rFonts w:hint="eastAsia"/>
        </w:rPr>
        <w:t>键时</w:t>
      </w:r>
      <w:r>
        <w:t>自动使用空格</w:t>
      </w:r>
      <w:r>
        <w:rPr>
          <w:rFonts w:hint="eastAsia"/>
        </w:rPr>
        <w:t>。</w:t>
      </w:r>
    </w:p>
    <w:p w14:paraId="4F34BEB4" w14:textId="77777777" w:rsidR="00E174F5" w:rsidRDefault="00E174F5" w:rsidP="00E174F5">
      <w:r>
        <w:br w:type="page"/>
      </w:r>
    </w:p>
    <w:p w14:paraId="3584EC90" w14:textId="77777777" w:rsidR="00E174F5" w:rsidRDefault="00E174F5" w:rsidP="00E174F5">
      <w:pPr>
        <w:pStyle w:val="3"/>
        <w:numPr>
          <w:ilvl w:val="0"/>
          <w:numId w:val="0"/>
        </w:numPr>
      </w:pPr>
      <w:bookmarkStart w:id="69" w:name="_Toc388791673"/>
      <w:r>
        <w:lastRenderedPageBreak/>
        <w:t>部署说明</w:t>
      </w:r>
      <w:bookmarkEnd w:id="69"/>
    </w:p>
    <w:p w14:paraId="47741CBD" w14:textId="77777777" w:rsidR="00E174F5" w:rsidRDefault="00E174F5" w:rsidP="00E174F5">
      <w:pPr>
        <w:pStyle w:val="4"/>
        <w:numPr>
          <w:ilvl w:val="0"/>
          <w:numId w:val="0"/>
        </w:numPr>
      </w:pPr>
      <w:r>
        <w:t>代理服务器部署说明</w:t>
      </w:r>
    </w:p>
    <w:p w14:paraId="4C7F62FD" w14:textId="77777777" w:rsidR="00E174F5" w:rsidRDefault="00E174F5" w:rsidP="00E174F5">
      <w:r>
        <w:t>在</w:t>
      </w:r>
      <w:r w:rsidRPr="00861FF3">
        <w:t>WebsiteParserForTJUT-proxy-GAE</w:t>
      </w:r>
      <w:r>
        <w:t>项目根目录下</w:t>
      </w:r>
      <w:r>
        <w:rPr>
          <w:rFonts w:hint="eastAsia"/>
        </w:rPr>
        <w:t>：</w:t>
      </w:r>
    </w:p>
    <w:p w14:paraId="4E056611" w14:textId="77777777" w:rsidR="00E174F5" w:rsidRDefault="00E174F5" w:rsidP="00E174F5">
      <w:pPr>
        <w:pStyle w:val="af2"/>
        <w:numPr>
          <w:ilvl w:val="0"/>
          <w:numId w:val="44"/>
        </w:numPr>
        <w:ind w:firstLineChars="0"/>
      </w:pPr>
      <w:r>
        <w:rPr>
          <w:rFonts w:hint="eastAsia"/>
        </w:rPr>
        <w:t>运行</w:t>
      </w:r>
      <w:r w:rsidRPr="00861FF3">
        <w:t>appengineRun</w:t>
      </w:r>
      <w:r>
        <w:t xml:space="preserve"> Gradle</w:t>
      </w:r>
      <w:r>
        <w:t>任务可以在本地测试代理服务程序</w:t>
      </w:r>
      <w:r>
        <w:rPr>
          <w:rFonts w:hint="eastAsia"/>
        </w:rPr>
        <w:t>。</w:t>
      </w:r>
    </w:p>
    <w:p w14:paraId="40297211" w14:textId="77777777" w:rsidR="00E174F5" w:rsidRDefault="00E174F5" w:rsidP="00E174F5">
      <w:pPr>
        <w:pStyle w:val="af2"/>
        <w:numPr>
          <w:ilvl w:val="0"/>
          <w:numId w:val="44"/>
        </w:numPr>
        <w:ind w:firstLineChars="0"/>
      </w:pPr>
      <w:r>
        <w:rPr>
          <w:rFonts w:hint="eastAsia"/>
        </w:rPr>
        <w:t>在</w:t>
      </w:r>
      <w:r>
        <w:t>server/appengine-modules-ear/src</w:t>
      </w:r>
      <w:r>
        <w:rPr>
          <w:rFonts w:hint="eastAsia"/>
        </w:rPr>
        <w:t>/</w:t>
      </w:r>
      <w:r>
        <w:t>main/application/META-INF/</w:t>
      </w:r>
      <w:r w:rsidRPr="00861FF3">
        <w:t>appengine-application.xml</w:t>
      </w:r>
      <w:r>
        <w:t>配置</w:t>
      </w:r>
      <w:r>
        <w:t>GAE</w:t>
      </w:r>
      <w:r>
        <w:t>应用</w:t>
      </w:r>
      <w:r>
        <w:t>ID</w:t>
      </w:r>
      <w:r>
        <w:t>后</w:t>
      </w:r>
      <w:r>
        <w:rPr>
          <w:rFonts w:hint="eastAsia"/>
        </w:rPr>
        <w:t>，运行</w:t>
      </w:r>
      <w:r w:rsidRPr="00861FF3">
        <w:t>appengineUpdate</w:t>
      </w:r>
      <w:r>
        <w:t xml:space="preserve"> Gradle</w:t>
      </w:r>
      <w:r>
        <w:t>任务可以把</w:t>
      </w:r>
      <w:r>
        <w:rPr>
          <w:rFonts w:hint="eastAsia"/>
        </w:rPr>
        <w:t>整个服务端</w:t>
      </w:r>
      <w:r>
        <w:t>部署到</w:t>
      </w:r>
      <w:r>
        <w:t>GAE</w:t>
      </w:r>
      <w:r>
        <w:t>服务器上</w:t>
      </w:r>
      <w:r>
        <w:rPr>
          <w:rFonts w:hint="eastAsia"/>
        </w:rPr>
        <w:t>，</w:t>
      </w:r>
      <w:r>
        <w:rPr>
          <w:rFonts w:hint="eastAsia"/>
        </w:rPr>
        <w:t>cron</w:t>
      </w:r>
      <w:r>
        <w:rPr>
          <w:rFonts w:hint="eastAsia"/>
        </w:rPr>
        <w:t>计划任务除外。</w:t>
      </w:r>
    </w:p>
    <w:p w14:paraId="1109D27E" w14:textId="77777777" w:rsidR="00E174F5" w:rsidRDefault="00E174F5" w:rsidP="00E174F5">
      <w:r>
        <w:t>其他</w:t>
      </w:r>
      <w:r>
        <w:t>Gradle</w:t>
      </w:r>
      <w:r>
        <w:t>任务请参见</w:t>
      </w:r>
      <w:r>
        <w:t>Gradle tasks</w:t>
      </w:r>
      <w:r>
        <w:t>帮助</w:t>
      </w:r>
      <w:r>
        <w:rPr>
          <w:rFonts w:hint="eastAsia"/>
        </w:rPr>
        <w:t>（执行</w:t>
      </w:r>
      <w:r>
        <w:rPr>
          <w:rFonts w:hint="eastAsia"/>
        </w:rPr>
        <w:t>tasks</w:t>
      </w:r>
      <w:r>
        <w:t xml:space="preserve"> Gradle</w:t>
      </w:r>
      <w:r>
        <w:t>任务</w:t>
      </w:r>
      <w:r>
        <w:rPr>
          <w:rFonts w:hint="eastAsia"/>
        </w:rPr>
        <w:t>）</w:t>
      </w:r>
      <w:r>
        <w:t>或</w:t>
      </w:r>
      <w:hyperlink r:id="rId49" w:history="1">
        <w:r w:rsidRPr="00E353EF">
          <w:rPr>
            <w:rStyle w:val="af9"/>
          </w:rPr>
          <w:t>https://github.com/GoogleCloudPlatform/gradle-appengine-plugin</w:t>
        </w:r>
      </w:hyperlink>
      <w:r>
        <w:rPr>
          <w:rFonts w:hint="eastAsia"/>
        </w:rPr>
        <w:t>。</w:t>
      </w:r>
    </w:p>
    <w:p w14:paraId="40DCD6DC" w14:textId="77777777" w:rsidR="00E174F5" w:rsidRDefault="00E174F5" w:rsidP="00E174F5"/>
    <w:p w14:paraId="732B7A67" w14:textId="77777777" w:rsidR="00E174F5" w:rsidRDefault="00E174F5" w:rsidP="00E174F5">
      <w:r>
        <w:t>在</w:t>
      </w:r>
      <w:r>
        <w:t>server/appengine-modules-ear/build/exploded-app/appengine-modules-scanner-2.0</w:t>
      </w:r>
      <w:r>
        <w:t>目录下</w:t>
      </w:r>
      <w:r>
        <w:rPr>
          <w:rFonts w:hint="eastAsia"/>
        </w:rPr>
        <w:t>：</w:t>
      </w:r>
    </w:p>
    <w:p w14:paraId="6603C25E" w14:textId="77777777" w:rsidR="00E174F5" w:rsidRDefault="00E174F5" w:rsidP="00E174F5">
      <w:pPr>
        <w:pStyle w:val="af2"/>
        <w:numPr>
          <w:ilvl w:val="0"/>
          <w:numId w:val="45"/>
        </w:numPr>
        <w:ind w:firstLineChars="0"/>
      </w:pPr>
      <w:r>
        <w:t>运行</w:t>
      </w:r>
      <w:r>
        <w:rPr>
          <w:rFonts w:hint="eastAsia"/>
        </w:rPr>
        <w:t>“</w:t>
      </w:r>
      <w:r>
        <w:t>appcfg –A [GAE</w:t>
      </w:r>
      <w:r>
        <w:t>应用</w:t>
      </w:r>
      <w:r>
        <w:t>ID] update_cron .</w:t>
      </w:r>
      <w:r>
        <w:rPr>
          <w:rFonts w:hint="eastAsia"/>
        </w:rPr>
        <w:t>”，可以更新</w:t>
      </w:r>
      <w:r>
        <w:rPr>
          <w:rFonts w:hint="eastAsia"/>
        </w:rPr>
        <w:t>GAE</w:t>
      </w:r>
      <w:r>
        <w:rPr>
          <w:rFonts w:hint="eastAsia"/>
        </w:rPr>
        <w:t>服务器的</w:t>
      </w:r>
      <w:r>
        <w:rPr>
          <w:rFonts w:hint="eastAsia"/>
        </w:rPr>
        <w:t>cron</w:t>
      </w:r>
      <w:r>
        <w:rPr>
          <w:rFonts w:hint="eastAsia"/>
        </w:rPr>
        <w:t>计划任务。</w:t>
      </w:r>
      <w:r>
        <w:rPr>
          <w:rFonts w:hint="eastAsia"/>
        </w:rPr>
        <w:t>appcfg</w:t>
      </w:r>
      <w:r>
        <w:rPr>
          <w:rFonts w:hint="eastAsia"/>
        </w:rPr>
        <w:t>在</w:t>
      </w:r>
      <w:r w:rsidRPr="00D43DF7">
        <w:t>appengine-java-sdk</w:t>
      </w:r>
      <w:r>
        <w:t>/</w:t>
      </w:r>
      <w:r w:rsidRPr="00D43DF7">
        <w:t>bin</w:t>
      </w:r>
      <w:r>
        <w:t>目录里</w:t>
      </w:r>
      <w:r>
        <w:rPr>
          <w:rFonts w:hint="eastAsia"/>
        </w:rPr>
        <w:t>，为便于使用，</w:t>
      </w:r>
      <w:r>
        <w:t>可以把此目录放入</w:t>
      </w:r>
      <w:r>
        <w:t>PATH</w:t>
      </w:r>
      <w:r>
        <w:t>环境变量</w:t>
      </w:r>
      <w:r>
        <w:rPr>
          <w:rFonts w:hint="eastAsia"/>
        </w:rPr>
        <w:t>。</w:t>
      </w:r>
    </w:p>
    <w:p w14:paraId="39448137" w14:textId="77777777" w:rsidR="00E174F5" w:rsidRDefault="00E174F5" w:rsidP="00E174F5">
      <w:pPr>
        <w:pStyle w:val="4"/>
        <w:numPr>
          <w:ilvl w:val="0"/>
          <w:numId w:val="0"/>
        </w:numPr>
      </w:pPr>
      <w:r>
        <w:t>手机客户端</w:t>
      </w:r>
      <w:r>
        <w:rPr>
          <w:rFonts w:hint="eastAsia"/>
        </w:rPr>
        <w:t>部署</w:t>
      </w:r>
      <w:r>
        <w:t>说明</w:t>
      </w:r>
    </w:p>
    <w:p w14:paraId="141DF87E" w14:textId="77777777" w:rsidR="00E174F5" w:rsidRDefault="00E174F5" w:rsidP="00E174F5">
      <w:pPr>
        <w:pStyle w:val="af5"/>
        <w:ind w:firstLine="480"/>
      </w:pPr>
      <w:r>
        <w:rPr>
          <w:rFonts w:hint="eastAsia"/>
        </w:rPr>
        <w:t>在</w:t>
      </w:r>
      <w:r w:rsidRPr="00D84DE7">
        <w:rPr>
          <w:rFonts w:hint="eastAsia"/>
        </w:rPr>
        <w:t>Android</w:t>
      </w:r>
      <w:r w:rsidRPr="00D84DE7">
        <w:rPr>
          <w:rFonts w:hint="eastAsia"/>
        </w:rPr>
        <w:t>客户端</w:t>
      </w:r>
      <w:r>
        <w:rPr>
          <w:rFonts w:hint="eastAsia"/>
        </w:rPr>
        <w:t>项目目录下，执行</w:t>
      </w:r>
      <w:r w:rsidRPr="00D84DE7">
        <w:t>assembleRelease</w:t>
      </w:r>
      <w:r>
        <w:t>或依赖于它</w:t>
      </w:r>
      <w:r>
        <w:rPr>
          <w:rFonts w:hint="eastAsia"/>
        </w:rPr>
        <w:t>（例如</w:t>
      </w:r>
      <w:r>
        <w:rPr>
          <w:rFonts w:hint="eastAsia"/>
        </w:rPr>
        <w:t>assemble</w:t>
      </w:r>
      <w:r>
        <w:rPr>
          <w:rFonts w:hint="eastAsia"/>
        </w:rPr>
        <w:t>、</w:t>
      </w:r>
      <w:r>
        <w:rPr>
          <w:rFonts w:hint="eastAsia"/>
        </w:rPr>
        <w:t>build</w:t>
      </w:r>
      <w:r>
        <w:rPr>
          <w:rFonts w:hint="eastAsia"/>
        </w:rPr>
        <w:t>）</w:t>
      </w:r>
      <w:r>
        <w:t>的</w:t>
      </w:r>
      <w:r>
        <w:t>Gradle</w:t>
      </w:r>
      <w:r>
        <w:t>任务</w:t>
      </w:r>
      <w:r>
        <w:rPr>
          <w:rFonts w:hint="eastAsia"/>
        </w:rPr>
        <w:t>，</w:t>
      </w:r>
      <w:r>
        <w:t>即可在</w:t>
      </w:r>
      <w:r w:rsidRPr="000F1B94">
        <w:t>app</w:t>
      </w:r>
      <w:r>
        <w:t>/</w:t>
      </w:r>
      <w:r w:rsidRPr="000F1B94">
        <w:t>build</w:t>
      </w:r>
      <w:r>
        <w:t>/</w:t>
      </w:r>
      <w:r w:rsidRPr="000F1B94">
        <w:t>apk</w:t>
      </w:r>
      <w:r>
        <w:t>目录下找到生成的</w:t>
      </w:r>
      <w:r>
        <w:t>apk</w:t>
      </w:r>
      <w:r>
        <w:t>安装包</w:t>
      </w:r>
      <w:r>
        <w:rPr>
          <w:rFonts w:hint="eastAsia"/>
        </w:rPr>
        <w:t>。</w:t>
      </w:r>
    </w:p>
    <w:p w14:paraId="5CD2C79F" w14:textId="77777777" w:rsidR="00E174F5" w:rsidRDefault="00E174F5" w:rsidP="00E174F5">
      <w:pPr>
        <w:pStyle w:val="code"/>
      </w:pPr>
      <w:r>
        <w:t>Tips</w:t>
      </w:r>
      <w:r>
        <w:rPr>
          <w:rFonts w:hint="eastAsia"/>
        </w:rPr>
        <w:t>：在没有冲突的情况下，</w:t>
      </w:r>
      <w:r>
        <w:rPr>
          <w:rFonts w:hint="eastAsia"/>
        </w:rPr>
        <w:t>Gradle</w:t>
      </w:r>
      <w:r>
        <w:rPr>
          <w:rFonts w:hint="eastAsia"/>
        </w:rPr>
        <w:t>支持</w:t>
      </w:r>
      <w:r>
        <w:rPr>
          <w:rFonts w:hint="eastAsia"/>
        </w:rPr>
        <w:t>task</w:t>
      </w:r>
      <w:r>
        <w:rPr>
          <w:rFonts w:hint="eastAsia"/>
        </w:rPr>
        <w:t>任务名缩写。例如</w:t>
      </w:r>
      <w:r>
        <w:rPr>
          <w:rFonts w:hint="eastAsia"/>
        </w:rPr>
        <w:t>gradle</w:t>
      </w:r>
      <w:r>
        <w:t xml:space="preserve"> </w:t>
      </w:r>
      <w:r w:rsidRPr="00D84DE7">
        <w:t>assembleRelease</w:t>
      </w:r>
      <w:r>
        <w:t>可以缩写为</w:t>
      </w:r>
      <w:r>
        <w:t>gradle aR</w:t>
      </w:r>
      <w:r>
        <w:rPr>
          <w:rFonts w:hint="eastAsia"/>
        </w:rPr>
        <w:t>（</w:t>
      </w:r>
      <w:r>
        <w:t>如果没有其他缩写为</w:t>
      </w:r>
      <w:r>
        <w:t>aR</w:t>
      </w:r>
      <w:r>
        <w:t>的任务</w:t>
      </w:r>
      <w:r>
        <w:rPr>
          <w:rFonts w:hint="eastAsia"/>
        </w:rPr>
        <w:t>）。</w:t>
      </w:r>
    </w:p>
    <w:p w14:paraId="1D411467" w14:textId="77777777" w:rsidR="00E174F5" w:rsidRDefault="00E174F5" w:rsidP="00E174F5">
      <w:pPr>
        <w:pStyle w:val="af5"/>
        <w:ind w:firstLine="480"/>
      </w:pPr>
      <w:r>
        <w:rPr>
          <w:rFonts w:hint="eastAsia"/>
        </w:rPr>
        <w:t>默认情况下，生成的安装包没有经过签名，您需要自己为它签名。如果在项目根目录下，有根据</w:t>
      </w:r>
      <w:r w:rsidRPr="00C47D9E">
        <w:t>sample_local.gradle</w:t>
      </w:r>
      <w:r>
        <w:t>创建的</w:t>
      </w:r>
      <w:r w:rsidRPr="00C47D9E">
        <w:t>local.gradle</w:t>
      </w:r>
      <w:r>
        <w:t>文件</w:t>
      </w:r>
      <w:r>
        <w:rPr>
          <w:rFonts w:hint="eastAsia"/>
        </w:rPr>
        <w:t>，</w:t>
      </w:r>
      <w:r>
        <w:t>并且它设置了</w:t>
      </w:r>
      <w:r w:rsidRPr="00C47D9E">
        <w:t>signingConfigs</w:t>
      </w:r>
      <w:r>
        <w:t>属性</w:t>
      </w:r>
      <w:r>
        <w:rPr>
          <w:rFonts w:hint="eastAsia"/>
        </w:rPr>
        <w:t>，</w:t>
      </w:r>
      <w:r>
        <w:t>那么</w:t>
      </w:r>
      <w:r w:rsidRPr="00C47D9E">
        <w:t>assembleRelease</w:t>
      </w:r>
      <w:r>
        <w:t>任务会自动生成经过签名的安装包</w:t>
      </w:r>
      <w:r>
        <w:rPr>
          <w:rFonts w:hint="eastAsia"/>
        </w:rPr>
        <w:t>。</w:t>
      </w:r>
    </w:p>
    <w:p w14:paraId="64B86DA3" w14:textId="77777777" w:rsidR="00E174F5" w:rsidRPr="00D84DE7" w:rsidRDefault="00E174F5" w:rsidP="00E174F5">
      <w:pPr>
        <w:pStyle w:val="af5"/>
        <w:ind w:firstLine="480"/>
      </w:pPr>
      <w:r>
        <w:t>如果您还不熟悉</w:t>
      </w:r>
      <w:r>
        <w:t>Android</w:t>
      </w:r>
      <w:r>
        <w:t>应用签名或还没有</w:t>
      </w:r>
      <w:r w:rsidRPr="00BC7C7E">
        <w:t>release key</w:t>
      </w:r>
      <w:r>
        <w:rPr>
          <w:rFonts w:hint="eastAsia"/>
        </w:rPr>
        <w:t>，</w:t>
      </w:r>
      <w:r>
        <w:t>请参考官方文档</w:t>
      </w:r>
      <w:r>
        <w:rPr>
          <w:rFonts w:hint="eastAsia"/>
        </w:rPr>
        <w:t>《</w:t>
      </w:r>
      <w:r w:rsidRPr="00847A74">
        <w:t>Signing Your Applications</w:t>
      </w:r>
      <w:r>
        <w:rPr>
          <w:rFonts w:hint="eastAsia"/>
        </w:rPr>
        <w:t>》：</w:t>
      </w:r>
      <w:hyperlink r:id="rId50" w:history="1">
        <w:r w:rsidRPr="003E3125">
          <w:rPr>
            <w:rStyle w:val="af9"/>
          </w:rPr>
          <w:t>http://developer.android.com/tools/publishing/app-signing.html</w:t>
        </w:r>
      </w:hyperlink>
      <w:r>
        <w:rPr>
          <w:rFonts w:hint="eastAsia"/>
        </w:rPr>
        <w:t>。</w:t>
      </w:r>
    </w:p>
    <w:p w14:paraId="1252E53A" w14:textId="77777777" w:rsidR="00E174F5" w:rsidRDefault="00E174F5" w:rsidP="00E174F5">
      <w:r>
        <w:br w:type="page"/>
      </w:r>
    </w:p>
    <w:p w14:paraId="7DEB35F6" w14:textId="103CE897" w:rsidR="006D0FCE" w:rsidRDefault="006D0FCE" w:rsidP="00741AD9">
      <w:pPr>
        <w:pStyle w:val="2"/>
        <w:numPr>
          <w:ilvl w:val="0"/>
          <w:numId w:val="0"/>
        </w:numPr>
      </w:pPr>
      <w:bookmarkStart w:id="70" w:name="_Toc388791674"/>
      <w:r>
        <w:lastRenderedPageBreak/>
        <w:t>附录</w:t>
      </w:r>
      <w:r w:rsidR="00E174F5">
        <w:rPr>
          <w:rFonts w:hint="eastAsia"/>
        </w:rPr>
        <w:t>3</w:t>
      </w:r>
      <w:r>
        <w:rPr>
          <w:rFonts w:hint="eastAsia"/>
        </w:rPr>
        <w:t xml:space="preserve"> </w:t>
      </w:r>
      <w:r>
        <w:rPr>
          <w:rFonts w:hint="eastAsia"/>
        </w:rPr>
        <w:t>软件测试</w:t>
      </w:r>
      <w:r w:rsidR="009767F7">
        <w:rPr>
          <w:rFonts w:hint="eastAsia"/>
        </w:rPr>
        <w:t>说明</w:t>
      </w:r>
      <w:bookmarkEnd w:id="70"/>
    </w:p>
    <w:p w14:paraId="0B39CAF2" w14:textId="6C567DEB" w:rsidR="00AA1BE2" w:rsidRDefault="00AA1BE2" w:rsidP="00396A5B">
      <w:pPr>
        <w:pStyle w:val="af5"/>
        <w:ind w:firstLine="480"/>
      </w:pPr>
      <w:r>
        <w:t>目前本系统使用</w:t>
      </w:r>
      <w:r>
        <w:t>JUnit</w:t>
      </w:r>
      <w:r w:rsidR="004469F6">
        <w:t>框架</w:t>
      </w:r>
      <w:r>
        <w:t>进行测试</w:t>
      </w:r>
      <w:r>
        <w:rPr>
          <w:rFonts w:hint="eastAsia"/>
        </w:rPr>
        <w:t>。</w:t>
      </w:r>
    </w:p>
    <w:p w14:paraId="4D29A30C" w14:textId="27103B72" w:rsidR="004469F6" w:rsidRDefault="004469F6" w:rsidP="00396A5B">
      <w:pPr>
        <w:pStyle w:val="af5"/>
        <w:ind w:firstLine="480"/>
      </w:pPr>
      <w:r>
        <w:t>可以执行</w:t>
      </w:r>
      <w:r>
        <w:t>test</w:t>
      </w:r>
      <w:r w:rsidR="00275C67">
        <w:t>或</w:t>
      </w:r>
      <w:r>
        <w:t>依赖它</w:t>
      </w:r>
      <w:r>
        <w:rPr>
          <w:rFonts w:hint="eastAsia"/>
        </w:rPr>
        <w:t>（如</w:t>
      </w:r>
      <w:r>
        <w:rPr>
          <w:rFonts w:hint="eastAsia"/>
        </w:rPr>
        <w:t>check</w:t>
      </w:r>
      <w:r>
        <w:rPr>
          <w:rFonts w:hint="eastAsia"/>
        </w:rPr>
        <w:t>、</w:t>
      </w:r>
      <w:r>
        <w:rPr>
          <w:rFonts w:hint="eastAsia"/>
        </w:rPr>
        <w:t>build</w:t>
      </w:r>
      <w:r>
        <w:rPr>
          <w:rFonts w:hint="eastAsia"/>
        </w:rPr>
        <w:t>）</w:t>
      </w:r>
      <w:r>
        <w:t>的</w:t>
      </w:r>
      <w:r>
        <w:t>Gradle</w:t>
      </w:r>
      <w:r>
        <w:t>任务来进行测试</w:t>
      </w:r>
      <w:r w:rsidR="00275C67">
        <w:rPr>
          <w:rFonts w:hint="eastAsia"/>
        </w:rPr>
        <w:t>，生成的</w:t>
      </w:r>
      <w:r w:rsidR="00275C67">
        <w:t>测试报告在</w:t>
      </w:r>
      <w:r w:rsidR="005735A7" w:rsidRPr="005735A7">
        <w:t>build</w:t>
      </w:r>
      <w:r w:rsidR="005B0FDF">
        <w:t>/</w:t>
      </w:r>
      <w:r w:rsidR="005735A7" w:rsidRPr="005735A7">
        <w:t>reports</w:t>
      </w:r>
      <w:r w:rsidR="005B0FDF">
        <w:t>/</w:t>
      </w:r>
      <w:r w:rsidR="005735A7" w:rsidRPr="005735A7">
        <w:t>tests</w:t>
      </w:r>
      <w:r w:rsidR="005735A7">
        <w:t>目录里</w:t>
      </w:r>
      <w:r w:rsidR="00DE5E57">
        <w:rPr>
          <w:rFonts w:hint="eastAsia"/>
        </w:rPr>
        <w:t>（本文档的</w:t>
      </w:r>
      <w:r w:rsidR="005735A7">
        <w:rPr>
          <w:rFonts w:hint="eastAsia"/>
        </w:rPr>
        <w:t>电子版附录中有</w:t>
      </w:r>
      <w:r w:rsidR="008465C1">
        <w:rPr>
          <w:rFonts w:hint="eastAsia"/>
        </w:rPr>
        <w:t>写</w:t>
      </w:r>
      <w:r w:rsidR="000C6076">
        <w:rPr>
          <w:rFonts w:hint="eastAsia"/>
        </w:rPr>
        <w:t>本报告时</w:t>
      </w:r>
      <w:r w:rsidR="005735A7">
        <w:rPr>
          <w:rFonts w:hint="eastAsia"/>
        </w:rPr>
        <w:t>最新的测试报告</w:t>
      </w:r>
      <w:r w:rsidR="00DE5E57">
        <w:rPr>
          <w:rFonts w:hint="eastAsia"/>
        </w:rPr>
        <w:t>）</w:t>
      </w:r>
      <w:r>
        <w:rPr>
          <w:rFonts w:hint="eastAsia"/>
        </w:rPr>
        <w:t>。</w:t>
      </w:r>
      <w:r w:rsidR="00C22EA1">
        <w:rPr>
          <w:rFonts w:hint="eastAsia"/>
        </w:rPr>
        <w:t>在用</w:t>
      </w:r>
      <w:r w:rsidR="00C22EA1">
        <w:rPr>
          <w:rFonts w:hint="eastAsia"/>
        </w:rPr>
        <w:t>VCS</w:t>
      </w:r>
      <w:r w:rsidR="00C22EA1">
        <w:rPr>
          <w:rFonts w:hint="eastAsia"/>
        </w:rPr>
        <w:t>（</w:t>
      </w:r>
      <w:r w:rsidR="00C22EA1">
        <w:rPr>
          <w:rFonts w:hint="eastAsia"/>
        </w:rPr>
        <w:t>Git</w:t>
      </w:r>
      <w:r w:rsidR="00C22EA1">
        <w:rPr>
          <w:rFonts w:hint="eastAsia"/>
        </w:rPr>
        <w:t>）提交代码前，</w:t>
      </w:r>
      <w:r w:rsidR="00987C71">
        <w:rPr>
          <w:rFonts w:hint="eastAsia"/>
        </w:rPr>
        <w:t>须</w:t>
      </w:r>
      <w:r w:rsidR="009767F7">
        <w:rPr>
          <w:rFonts w:hint="eastAsia"/>
        </w:rPr>
        <w:t>先确保项目可以通过测试</w:t>
      </w:r>
      <w:r w:rsidR="00C22EA1">
        <w:rPr>
          <w:rFonts w:hint="eastAsia"/>
        </w:rPr>
        <w:t>。</w:t>
      </w:r>
    </w:p>
    <w:p w14:paraId="1AE46454" w14:textId="77777777" w:rsidR="0039321C" w:rsidRDefault="00AA1BE2" w:rsidP="00396A5B">
      <w:pPr>
        <w:pStyle w:val="af5"/>
        <w:ind w:firstLine="480"/>
      </w:pPr>
      <w:r>
        <w:t>本系统遵循一般约定</w:t>
      </w:r>
      <w:r>
        <w:rPr>
          <w:rFonts w:hint="eastAsia"/>
        </w:rPr>
        <w:t>：</w:t>
      </w:r>
    </w:p>
    <w:p w14:paraId="0B9B483C" w14:textId="77777777" w:rsidR="0039321C" w:rsidRDefault="00AA1BE2" w:rsidP="0039321C">
      <w:pPr>
        <w:pStyle w:val="af2"/>
        <w:numPr>
          <w:ilvl w:val="0"/>
          <w:numId w:val="47"/>
        </w:numPr>
        <w:ind w:firstLineChars="0"/>
      </w:pPr>
      <w:r>
        <w:t>测试</w:t>
      </w:r>
      <w:r w:rsidR="005B2D0B">
        <w:rPr>
          <w:rFonts w:hint="eastAsia"/>
        </w:rPr>
        <w:t>源码集</w:t>
      </w:r>
      <w:r>
        <w:t>在</w:t>
      </w:r>
      <w:r w:rsidR="004469F6">
        <w:t>src</w:t>
      </w:r>
      <w:r w:rsidR="005B0FDF">
        <w:t>/</w:t>
      </w:r>
      <w:r w:rsidR="004469F6">
        <w:t>test</w:t>
      </w:r>
      <w:r w:rsidR="004469F6">
        <w:t>目录下</w:t>
      </w:r>
      <w:r w:rsidR="004469F6">
        <w:rPr>
          <w:rFonts w:hint="eastAsia"/>
        </w:rPr>
        <w:t>，</w:t>
      </w:r>
      <w:r w:rsidR="004469F6">
        <w:t>源代码在其</w:t>
      </w:r>
      <w:r w:rsidR="004469F6">
        <w:t>java</w:t>
      </w:r>
      <w:r w:rsidR="004469F6">
        <w:t>子目录</w:t>
      </w:r>
      <w:r w:rsidR="004469F6">
        <w:rPr>
          <w:rFonts w:hint="eastAsia"/>
        </w:rPr>
        <w:t>，</w:t>
      </w:r>
      <w:r w:rsidR="004469F6">
        <w:t>资源文件在其</w:t>
      </w:r>
      <w:r w:rsidR="004469F6" w:rsidRPr="004469F6">
        <w:t>resources</w:t>
      </w:r>
      <w:r w:rsidR="004469F6">
        <w:t>子目录</w:t>
      </w:r>
      <w:r w:rsidR="004469F6">
        <w:rPr>
          <w:rFonts w:hint="eastAsia"/>
        </w:rPr>
        <w:t>。</w:t>
      </w:r>
    </w:p>
    <w:p w14:paraId="21C855D2" w14:textId="77777777" w:rsidR="0039321C" w:rsidRDefault="004469F6" w:rsidP="0039321C">
      <w:pPr>
        <w:pStyle w:val="af2"/>
        <w:numPr>
          <w:ilvl w:val="0"/>
          <w:numId w:val="47"/>
        </w:numPr>
        <w:ind w:firstLineChars="0"/>
      </w:pPr>
      <w:r>
        <w:t>测试类的包与其要测试的类的包名相同</w:t>
      </w:r>
      <w:r w:rsidR="00766875">
        <w:rPr>
          <w:rFonts w:hint="eastAsia"/>
        </w:rPr>
        <w:t>，</w:t>
      </w:r>
      <w:r w:rsidR="00766875">
        <w:t>集成测试类在项目根包</w:t>
      </w:r>
      <w:r w:rsidR="00766875">
        <w:rPr>
          <w:rFonts w:hint="eastAsia"/>
        </w:rPr>
        <w:t>名</w:t>
      </w:r>
      <w:r w:rsidR="00766875">
        <w:rPr>
          <w:rFonts w:hint="eastAsia"/>
        </w:rPr>
        <w:t>+.</w:t>
      </w:r>
      <w:r w:rsidR="00766875" w:rsidRPr="00766875">
        <w:t xml:space="preserve"> integration</w:t>
      </w:r>
      <w:r w:rsidR="00766875">
        <w:t>包中</w:t>
      </w:r>
      <w:r w:rsidR="00766875">
        <w:rPr>
          <w:rFonts w:hint="eastAsia"/>
        </w:rPr>
        <w:t>。</w:t>
      </w:r>
    </w:p>
    <w:p w14:paraId="5FC5808C" w14:textId="1D9127D1" w:rsidR="00AA1BE2" w:rsidRDefault="004F64BF" w:rsidP="0039321C">
      <w:pPr>
        <w:pStyle w:val="af2"/>
        <w:numPr>
          <w:ilvl w:val="0"/>
          <w:numId w:val="47"/>
        </w:numPr>
        <w:ind w:firstLineChars="0"/>
      </w:pPr>
      <w:r>
        <w:t>测试类名是它要测试的类名</w:t>
      </w:r>
      <w:r>
        <w:t>+Test</w:t>
      </w:r>
      <w:r w:rsidR="00766875">
        <w:rPr>
          <w:rFonts w:hint="eastAsia"/>
        </w:rPr>
        <w:t>。测试方法名一般以</w:t>
      </w:r>
      <w:r w:rsidR="00766875">
        <w:rPr>
          <w:rFonts w:hint="eastAsia"/>
        </w:rPr>
        <w:t>test</w:t>
      </w:r>
      <w:r w:rsidR="00766875">
        <w:rPr>
          <w:rFonts w:hint="eastAsia"/>
        </w:rPr>
        <w:t>开头。</w:t>
      </w:r>
    </w:p>
    <w:p w14:paraId="1BD90839" w14:textId="794F4757" w:rsidR="00766875" w:rsidRDefault="00766875" w:rsidP="00396A5B">
      <w:pPr>
        <w:pStyle w:val="af5"/>
        <w:ind w:firstLine="480"/>
      </w:pPr>
      <w:r>
        <w:t>例如用于测试</w:t>
      </w:r>
      <w:r w:rsidRPr="00766875">
        <w:t>WebsiteParserForTJUT</w:t>
      </w:r>
      <w:r>
        <w:t>项目的</w:t>
      </w:r>
      <w:r w:rsidRPr="00766875">
        <w:t>org.orange.parser.parser</w:t>
      </w:r>
      <w:r>
        <w:t>.</w:t>
      </w:r>
      <w:r w:rsidRPr="00766875">
        <w:t xml:space="preserve"> PersonalInformationParser</w:t>
      </w:r>
      <w:r>
        <w:t>的测试类在</w:t>
      </w:r>
      <w:r w:rsidRPr="00766875">
        <w:t>WebsiteParserForTJUT</w:t>
      </w:r>
      <w:r w:rsidR="005B0FDF">
        <w:t>/</w:t>
      </w:r>
      <w:r w:rsidRPr="00766875">
        <w:t>src</w:t>
      </w:r>
      <w:r w:rsidR="005B0FDF">
        <w:t>/</w:t>
      </w:r>
      <w:r w:rsidRPr="00766875">
        <w:t>test</w:t>
      </w:r>
      <w:r w:rsidR="005B0FDF">
        <w:t>/</w:t>
      </w:r>
      <w:r w:rsidRPr="00766875">
        <w:t>java</w:t>
      </w:r>
      <w:r>
        <w:t>目录的</w:t>
      </w:r>
      <w:r w:rsidRPr="00766875">
        <w:t>org.orange.parser.parser</w:t>
      </w:r>
      <w:r w:rsidR="00F43722">
        <w:t>包</w:t>
      </w:r>
      <w:r>
        <w:t>里</w:t>
      </w:r>
      <w:r>
        <w:rPr>
          <w:rFonts w:hint="eastAsia"/>
        </w:rPr>
        <w:t>，</w:t>
      </w:r>
      <w:r>
        <w:t>名叫</w:t>
      </w:r>
      <w:r w:rsidRPr="00766875">
        <w:t>PersonalInformationParserTest</w:t>
      </w:r>
      <w:r>
        <w:rPr>
          <w:rFonts w:hint="eastAsia"/>
        </w:rPr>
        <w:t>，</w:t>
      </w:r>
      <w:r>
        <w:t>其用于测试</w:t>
      </w:r>
      <w:r w:rsidRPr="00766875">
        <w:t>parse1</w:t>
      </w:r>
      <w:r>
        <w:t>方法的方法名为</w:t>
      </w:r>
      <w:r w:rsidRPr="00766875">
        <w:t>testParse1</w:t>
      </w:r>
      <w:r>
        <w:rPr>
          <w:rFonts w:hint="eastAsia"/>
        </w:rPr>
        <w:t>。</w:t>
      </w:r>
      <w:r w:rsidRPr="00766875">
        <w:t>WebsiteParserForTJUT</w:t>
      </w:r>
      <w:r w:rsidR="00503A0E">
        <w:t>项目</w:t>
      </w:r>
      <w:r>
        <w:t>的</w:t>
      </w:r>
      <w:r w:rsidR="002C68EA">
        <w:t>集成</w:t>
      </w:r>
      <w:r>
        <w:t>测试类在</w:t>
      </w:r>
      <w:r w:rsidRPr="00766875">
        <w:t>org.orange.parser.integration</w:t>
      </w:r>
      <w:r>
        <w:t>包里</w:t>
      </w:r>
      <w:r w:rsidR="00396A5B">
        <w:rPr>
          <w:rFonts w:hint="eastAsia"/>
        </w:rPr>
        <w:t>。</w:t>
      </w:r>
    </w:p>
    <w:p w14:paraId="40980854" w14:textId="6C538472" w:rsidR="00022303" w:rsidRDefault="00022303">
      <w:r>
        <w:br w:type="page"/>
      </w:r>
    </w:p>
    <w:p w14:paraId="164E4C42" w14:textId="17637E1B" w:rsidR="006D0FCE" w:rsidRDefault="006D0FCE" w:rsidP="00741AD9">
      <w:pPr>
        <w:pStyle w:val="2"/>
        <w:numPr>
          <w:ilvl w:val="0"/>
          <w:numId w:val="0"/>
        </w:numPr>
      </w:pPr>
      <w:bookmarkStart w:id="71" w:name="_Toc388791675"/>
      <w:r>
        <w:lastRenderedPageBreak/>
        <w:t>附录</w:t>
      </w:r>
      <w:r>
        <w:rPr>
          <w:rFonts w:hint="eastAsia"/>
        </w:rPr>
        <w:t xml:space="preserve">4 </w:t>
      </w:r>
      <w:r>
        <w:rPr>
          <w:rFonts w:hint="eastAsia"/>
        </w:rPr>
        <w:t>手机客户端屏幕截图</w:t>
      </w:r>
      <w:bookmarkEnd w:id="71"/>
    </w:p>
    <w:p w14:paraId="698A3CC8" w14:textId="77777777" w:rsidR="00334D6C" w:rsidRDefault="00334D6C" w:rsidP="00AC7ABB">
      <w:pPr>
        <w:jc w:val="center"/>
      </w:pPr>
      <w:r>
        <w:rPr>
          <w:rFonts w:hint="eastAsia"/>
          <w:noProof/>
        </w:rPr>
        <w:drawing>
          <wp:inline distT="0" distB="0" distL="0" distR="0" wp14:anchorId="0486497E" wp14:editId="20CEC6F3">
            <wp:extent cx="1980000" cy="3522752"/>
            <wp:effectExtent l="0" t="0" r="1270" b="190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主菜单.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980000" cy="3522752"/>
                    </a:xfrm>
                    <a:prstGeom prst="rect">
                      <a:avLst/>
                    </a:prstGeom>
                  </pic:spPr>
                </pic:pic>
              </a:graphicData>
            </a:graphic>
          </wp:inline>
        </w:drawing>
      </w:r>
    </w:p>
    <w:p w14:paraId="09B42601" w14:textId="31DBB403" w:rsidR="00334D6C" w:rsidRDefault="00334D6C" w:rsidP="00AC7ABB">
      <w:pPr>
        <w:jc w:val="center"/>
      </w:pPr>
      <w:r>
        <w:rPr>
          <w:rFonts w:hint="eastAsia"/>
          <w:noProof/>
        </w:rPr>
        <w:drawing>
          <wp:inline distT="0" distB="0" distL="0" distR="0" wp14:anchorId="3FB82AD0" wp14:editId="4D0050D8">
            <wp:extent cx="1980000" cy="3522750"/>
            <wp:effectExtent l="0" t="0" r="1270" b="190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总课程表.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t xml:space="preserve"> </w:t>
      </w:r>
      <w:r>
        <w:rPr>
          <w:rFonts w:hint="eastAsia"/>
          <w:noProof/>
        </w:rPr>
        <w:drawing>
          <wp:inline distT="0" distB="0" distL="0" distR="0" wp14:anchorId="750182B8" wp14:editId="3466F099">
            <wp:extent cx="1980000" cy="3522750"/>
            <wp:effectExtent l="0" t="0" r="127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成绩单.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Pr>
          <w:rFonts w:hint="eastAsia"/>
          <w:noProof/>
        </w:rPr>
        <w:drawing>
          <wp:inline distT="0" distB="0" distL="0" distR="0" wp14:anchorId="62D86798" wp14:editId="224FCF13">
            <wp:extent cx="1980000" cy="3522750"/>
            <wp:effectExtent l="0" t="0" r="127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课程详情.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193DA95B" w14:textId="15013672" w:rsidR="00334D6C" w:rsidRDefault="00E76A33" w:rsidP="00334D6C">
      <w:r>
        <w:rPr>
          <w:rFonts w:hint="eastAsia"/>
        </w:rPr>
        <w:t>注：大学英语</w:t>
      </w:r>
      <w:r w:rsidRPr="00E76A33">
        <w:rPr>
          <w:rFonts w:hint="eastAsia"/>
        </w:rPr>
        <w:t>Ⅳ</w:t>
      </w:r>
      <w:r>
        <w:rPr>
          <w:rFonts w:hint="eastAsia"/>
        </w:rPr>
        <w:t>单双周的上课点不同</w:t>
      </w:r>
    </w:p>
    <w:p w14:paraId="476D7C80" w14:textId="0CAC74B4" w:rsidR="00334D6C" w:rsidRDefault="00334D6C" w:rsidP="00AC7ABB">
      <w:pPr>
        <w:jc w:val="center"/>
      </w:pPr>
      <w:r>
        <w:rPr>
          <w:rFonts w:hint="eastAsia"/>
          <w:noProof/>
        </w:rPr>
        <w:lastRenderedPageBreak/>
        <w:drawing>
          <wp:inline distT="0" distB="0" distL="0" distR="0" wp14:anchorId="32924966" wp14:editId="1DF1249D">
            <wp:extent cx="1980000" cy="3522750"/>
            <wp:effectExtent l="0" t="0" r="1270" b="190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通知列表.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sidR="00AC7ABB">
        <w:t xml:space="preserve">       </w:t>
      </w:r>
      <w:r>
        <w:rPr>
          <w:rFonts w:hint="eastAsia"/>
          <w:noProof/>
        </w:rPr>
        <w:drawing>
          <wp:inline distT="0" distB="0" distL="0" distR="0" wp14:anchorId="2C7DD14F" wp14:editId="01301CAA">
            <wp:extent cx="1980000" cy="3522750"/>
            <wp:effectExtent l="0" t="0" r="1270"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通知内容.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328217B8" w14:textId="2CF1F80A" w:rsidR="00334D6C" w:rsidRPr="00334D6C" w:rsidRDefault="008C1B87" w:rsidP="00AC7ABB">
      <w:pPr>
        <w:jc w:val="center"/>
      </w:pPr>
      <w:r>
        <w:rPr>
          <w:rFonts w:hint="eastAsia"/>
          <w:noProof/>
        </w:rPr>
        <w:drawing>
          <wp:inline distT="0" distB="0" distL="0" distR="0" wp14:anchorId="59C56DB9" wp14:editId="175D2072">
            <wp:extent cx="1980000" cy="3522750"/>
            <wp:effectExtent l="0" t="0" r="127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个人信息.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sidR="00AC7ABB">
        <w:t xml:space="preserve">       </w:t>
      </w:r>
      <w:r w:rsidR="00334D6C">
        <w:rPr>
          <w:rFonts w:hint="eastAsia"/>
          <w:noProof/>
        </w:rPr>
        <w:drawing>
          <wp:inline distT="0" distB="0" distL="0" distR="0" wp14:anchorId="7B827694" wp14:editId="34B25979">
            <wp:extent cx="1980000" cy="3522750"/>
            <wp:effectExtent l="0" t="0" r="127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设置.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6A512151" w14:textId="29F64FC7" w:rsidR="0088067F" w:rsidRDefault="0088067F" w:rsidP="001421AF">
      <w:pPr>
        <w:pStyle w:val="1"/>
      </w:pPr>
      <w:bookmarkStart w:id="72" w:name="_Toc388791676"/>
      <w:r>
        <w:rPr>
          <w:rFonts w:hint="eastAsia"/>
        </w:rPr>
        <w:lastRenderedPageBreak/>
        <w:t>致</w:t>
      </w:r>
      <w:r>
        <w:rPr>
          <w:rFonts w:hint="eastAsia"/>
        </w:rPr>
        <w:t xml:space="preserve">    </w:t>
      </w:r>
      <w:r>
        <w:rPr>
          <w:rFonts w:hint="eastAsia"/>
        </w:rPr>
        <w:t>谢</w:t>
      </w:r>
      <w:bookmarkEnd w:id="72"/>
    </w:p>
    <w:p w14:paraId="1B94E56D" w14:textId="0DED5765" w:rsidR="007141BE" w:rsidRDefault="003134D3" w:rsidP="003134D3">
      <w:pPr>
        <w:pStyle w:val="af5"/>
        <w:ind w:firstLine="480"/>
      </w:pPr>
      <w:r>
        <w:rPr>
          <w:rFonts w:hint="eastAsia"/>
        </w:rPr>
        <w:t>说实话，如果没有其他人的帮助，本系统是不可能在这么短的时间</w:t>
      </w:r>
      <w:r w:rsidR="004377A8">
        <w:rPr>
          <w:rFonts w:hint="eastAsia"/>
        </w:rPr>
        <w:t>内</w:t>
      </w:r>
      <w:r>
        <w:rPr>
          <w:rFonts w:hint="eastAsia"/>
        </w:rPr>
        <w:t>达到现在这样的完成度的。我的毕业设计的完成离不开许多人的帮助</w:t>
      </w:r>
      <w:r w:rsidR="004377A8">
        <w:rPr>
          <w:rFonts w:hint="eastAsia"/>
        </w:rPr>
        <w:t>，真的非常感谢大家。</w:t>
      </w:r>
    </w:p>
    <w:p w14:paraId="2E03FA54" w14:textId="5B1485B6" w:rsidR="004377A8" w:rsidRDefault="00CA592A" w:rsidP="003134D3">
      <w:pPr>
        <w:pStyle w:val="af5"/>
        <w:ind w:firstLine="480"/>
      </w:pPr>
      <w:r>
        <w:rPr>
          <w:rFonts w:hint="eastAsia"/>
        </w:rPr>
        <w:t>首先要感谢</w:t>
      </w:r>
      <w:r w:rsidR="00CA0805">
        <w:rPr>
          <w:rFonts w:hint="eastAsia"/>
        </w:rPr>
        <w:t>我</w:t>
      </w:r>
      <w:r>
        <w:rPr>
          <w:rFonts w:hint="eastAsia"/>
        </w:rPr>
        <w:t>这三年的同伴，</w:t>
      </w:r>
      <w:r>
        <w:rPr>
          <w:rFonts w:hint="eastAsia"/>
        </w:rPr>
        <w:t>Orange</w:t>
      </w:r>
      <w:r>
        <w:rPr>
          <w:rFonts w:hint="eastAsia"/>
        </w:rPr>
        <w:t>小组的成员：</w:t>
      </w:r>
      <w:r w:rsidR="00CA0805">
        <w:rPr>
          <w:rFonts w:hint="eastAsia"/>
        </w:rPr>
        <w:t>周培灿、陈诚和蔺世瑶同学。没有他们的助力，不可能完成最为繁琐费时的</w:t>
      </w:r>
      <w:r w:rsidR="00CA0805">
        <w:rPr>
          <w:rFonts w:hint="eastAsia"/>
        </w:rPr>
        <w:t>Android</w:t>
      </w:r>
      <w:r w:rsidR="00CA0805">
        <w:rPr>
          <w:rFonts w:hint="eastAsia"/>
        </w:rPr>
        <w:t>客户端。更重要的是，</w:t>
      </w:r>
      <w:r w:rsidR="006B7D2B">
        <w:rPr>
          <w:rFonts w:hint="eastAsia"/>
        </w:rPr>
        <w:t>若</w:t>
      </w:r>
      <w:r w:rsidR="00CA0805">
        <w:rPr>
          <w:rFonts w:hint="eastAsia"/>
        </w:rPr>
        <w:t>不是与他们同行，我不可能有这么快的成长，</w:t>
      </w:r>
      <w:r w:rsidR="006B7D2B">
        <w:rPr>
          <w:rFonts w:hint="eastAsia"/>
        </w:rPr>
        <w:t>我现在也不会拥有完成这样的系统地能力。非常感谢他们给了我一个充实多彩的大学生活。</w:t>
      </w:r>
    </w:p>
    <w:p w14:paraId="2CE577CD" w14:textId="7BEB59D6" w:rsidR="00235D54" w:rsidRDefault="00235D54" w:rsidP="003134D3">
      <w:pPr>
        <w:pStyle w:val="af5"/>
        <w:ind w:firstLine="480"/>
      </w:pPr>
      <w:r>
        <w:t>还要感谢我们的指导老师</w:t>
      </w:r>
      <w:r>
        <w:rPr>
          <w:rFonts w:hint="eastAsia"/>
        </w:rPr>
        <w:t>，</w:t>
      </w:r>
      <w:r>
        <w:t>宁红云老师</w:t>
      </w:r>
      <w:r>
        <w:rPr>
          <w:rFonts w:hint="eastAsia"/>
        </w:rPr>
        <w:t>。在老师的帮助下，</w:t>
      </w:r>
      <w:r w:rsidR="00CA6446">
        <w:rPr>
          <w:rFonts w:hint="eastAsia"/>
        </w:rPr>
        <w:t>我</w:t>
      </w:r>
      <w:r>
        <w:rPr>
          <w:rFonts w:hint="eastAsia"/>
        </w:rPr>
        <w:t>得到了一个非常适合我的毕业设计课题。</w:t>
      </w:r>
      <w:r w:rsidR="00CA6446">
        <w:rPr>
          <w:rFonts w:hint="eastAsia"/>
        </w:rPr>
        <w:t>在老师的督促指导下，我才能按时</w:t>
      </w:r>
      <w:r w:rsidR="00BE3B75">
        <w:rPr>
          <w:rFonts w:hint="eastAsia"/>
        </w:rPr>
        <w:t>高质</w:t>
      </w:r>
      <w:r w:rsidR="00CA6446">
        <w:rPr>
          <w:rFonts w:hint="eastAsia"/>
        </w:rPr>
        <w:t>地完成设计和开发工作。这份报告的完成，也离不开老师的亲历帮助。说实话，本项目的开发比计划慢了一些，毕业设计能够按时完成真的多亏了老师的督促与帮助。</w:t>
      </w:r>
      <w:r w:rsidR="00C56985">
        <w:rPr>
          <w:rFonts w:hint="eastAsia"/>
        </w:rPr>
        <w:t>之前</w:t>
      </w:r>
      <w:r w:rsidR="00CA6446">
        <w:rPr>
          <w:rFonts w:hint="eastAsia"/>
        </w:rPr>
        <w:t>麻烦了老师许多次，我</w:t>
      </w:r>
      <w:r w:rsidR="00C56985">
        <w:rPr>
          <w:rFonts w:hint="eastAsia"/>
        </w:rPr>
        <w:t>实在</w:t>
      </w:r>
      <w:r w:rsidR="00CA6446">
        <w:rPr>
          <w:rFonts w:hint="eastAsia"/>
        </w:rPr>
        <w:t>很是愧疚和感谢。非常感谢老师。</w:t>
      </w:r>
    </w:p>
    <w:p w14:paraId="43D2211A" w14:textId="6166F61C" w:rsidR="00BA42E3" w:rsidRDefault="00BA42E3" w:rsidP="003134D3">
      <w:pPr>
        <w:pStyle w:val="af5"/>
        <w:ind w:firstLine="480"/>
      </w:pPr>
      <w:r>
        <w:t>开发测试系统时借用了</w:t>
      </w:r>
      <w:r w:rsidRPr="00BA42E3">
        <w:rPr>
          <w:rFonts w:hint="eastAsia"/>
        </w:rPr>
        <w:t>陈伯聪</w:t>
      </w:r>
      <w:r>
        <w:rPr>
          <w:rFonts w:hint="eastAsia"/>
        </w:rPr>
        <w:t>、</w:t>
      </w:r>
      <w:r w:rsidRPr="00BA42E3">
        <w:rPr>
          <w:rFonts w:hint="eastAsia"/>
        </w:rPr>
        <w:t>韩冠宇</w:t>
      </w:r>
      <w:r>
        <w:rPr>
          <w:rFonts w:hint="eastAsia"/>
        </w:rPr>
        <w:t>等同学的账号，也给他们添了些麻烦，感谢他们对我的信任和帮助。系统调研时咨询了门户网站和教务处老师些问题，很感谢他们的认真答复和说明。</w:t>
      </w:r>
    </w:p>
    <w:p w14:paraId="45FC8C07" w14:textId="36946D1D" w:rsidR="00BA42E3" w:rsidRDefault="00DA7618" w:rsidP="003134D3">
      <w:pPr>
        <w:pStyle w:val="af5"/>
        <w:ind w:firstLine="480"/>
      </w:pPr>
      <w:r>
        <w:t>此外还要感谢许多开源项目的作者和贡献者</w:t>
      </w:r>
      <w:r>
        <w:rPr>
          <w:rFonts w:hint="eastAsia"/>
        </w:rPr>
        <w:t>，</w:t>
      </w:r>
      <w:r>
        <w:t>没有他们这么棒的作品</w:t>
      </w:r>
      <w:r>
        <w:rPr>
          <w:rFonts w:hint="eastAsia"/>
        </w:rPr>
        <w:t>，</w:t>
      </w:r>
      <w:r>
        <w:t>本系统不会达到这样的完成度</w:t>
      </w:r>
      <w:r>
        <w:rPr>
          <w:rFonts w:hint="eastAsia"/>
        </w:rPr>
        <w:t>，</w:t>
      </w:r>
      <w:r>
        <w:t>更不会有这样的水平</w:t>
      </w:r>
      <w:r>
        <w:rPr>
          <w:rFonts w:hint="eastAsia"/>
        </w:rPr>
        <w:t>。</w:t>
      </w:r>
      <w:r>
        <w:t>如果没有开源社区的知识和经验</w:t>
      </w:r>
      <w:r>
        <w:rPr>
          <w:rFonts w:hint="eastAsia"/>
        </w:rPr>
        <w:t>，</w:t>
      </w:r>
      <w:r>
        <w:t>本项目不会</w:t>
      </w:r>
      <w:r w:rsidR="006F5835">
        <w:t>完成地</w:t>
      </w:r>
      <w:r>
        <w:t>这么顺利</w:t>
      </w:r>
      <w:r>
        <w:rPr>
          <w:rFonts w:hint="eastAsia"/>
        </w:rPr>
        <w:t>。</w:t>
      </w:r>
    </w:p>
    <w:p w14:paraId="186F9572" w14:textId="0543C1AE" w:rsidR="003A1C6C" w:rsidRPr="007141BE" w:rsidRDefault="003A1C6C" w:rsidP="003134D3">
      <w:pPr>
        <w:pStyle w:val="af5"/>
        <w:ind w:firstLine="480"/>
      </w:pPr>
      <w:r>
        <w:t>最后非常感谢计算机与通行工程学院的各位老师和同学</w:t>
      </w:r>
      <w:r>
        <w:rPr>
          <w:rFonts w:hint="eastAsia"/>
        </w:rPr>
        <w:t>，</w:t>
      </w:r>
      <w:r>
        <w:t>特别是认真负责地教导了我们的任课教师</w:t>
      </w:r>
      <w:r>
        <w:rPr>
          <w:rFonts w:hint="eastAsia"/>
        </w:rPr>
        <w:t>和</w:t>
      </w:r>
      <w:r w:rsidR="00FC131B">
        <w:rPr>
          <w:rFonts w:hint="eastAsia"/>
        </w:rPr>
        <w:t>带给我们许多实践机会的创新实践中心的同学。不管是外教老师还是理工的老师，每当做项目用到他们教导的知识时，不时会会心地回忆起上课的光景。是他们</w:t>
      </w:r>
      <w:r w:rsidR="00B86116">
        <w:rPr>
          <w:rFonts w:hint="eastAsia"/>
        </w:rPr>
        <w:t>带领我们走进</w:t>
      </w:r>
      <w:r w:rsidR="00FC131B">
        <w:rPr>
          <w:rFonts w:hint="eastAsia"/>
        </w:rPr>
        <w:t>了这多彩有趣又充满智慧的</w:t>
      </w:r>
      <w:r w:rsidR="00B86116">
        <w:rPr>
          <w:rFonts w:hint="eastAsia"/>
        </w:rPr>
        <w:t>领域。</w:t>
      </w:r>
      <w:r w:rsidR="00F43A8E">
        <w:rPr>
          <w:rFonts w:hint="eastAsia"/>
        </w:rPr>
        <w:t>我</w:t>
      </w:r>
      <w:r w:rsidR="00E21407">
        <w:rPr>
          <w:rFonts w:hint="eastAsia"/>
        </w:rPr>
        <w:t>个人</w:t>
      </w:r>
      <w:r w:rsidR="00F43A8E">
        <w:rPr>
          <w:rFonts w:hint="eastAsia"/>
        </w:rPr>
        <w:t>的成长离不开老师们的陪伴与谆谆教诲，非常感谢，我会想念你们的。</w:t>
      </w:r>
    </w:p>
    <w:sectPr w:rsidR="003A1C6C" w:rsidRPr="007141BE" w:rsidSect="001F6245">
      <w:pgSz w:w="11906" w:h="16838"/>
      <w:pgMar w:top="1418" w:right="680" w:bottom="1134" w:left="1588" w:header="567" w:footer="227"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AE2FA8" w14:textId="77777777" w:rsidR="00E44397" w:rsidRDefault="00E44397" w:rsidP="004269EF">
      <w:pPr>
        <w:spacing w:after="0" w:line="240" w:lineRule="auto"/>
      </w:pPr>
      <w:r>
        <w:separator/>
      </w:r>
    </w:p>
  </w:endnote>
  <w:endnote w:type="continuationSeparator" w:id="0">
    <w:p w14:paraId="11A10801" w14:textId="77777777" w:rsidR="00E44397" w:rsidRDefault="00E44397" w:rsidP="004269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83889929"/>
      <w:docPartObj>
        <w:docPartGallery w:val="Page Numbers (Bottom of Page)"/>
        <w:docPartUnique/>
      </w:docPartObj>
    </w:sdtPr>
    <w:sdtEndPr/>
    <w:sdtContent>
      <w:p w14:paraId="435BC3AD" w14:textId="5AD7A143" w:rsidR="007141BE" w:rsidRDefault="007141BE">
        <w:pPr>
          <w:pStyle w:val="a4"/>
          <w:jc w:val="center"/>
        </w:pPr>
        <w:r>
          <w:fldChar w:fldCharType="begin"/>
        </w:r>
        <w:r>
          <w:instrText>PAGE   \* MERGEFORMAT</w:instrText>
        </w:r>
        <w:r>
          <w:fldChar w:fldCharType="separate"/>
        </w:r>
        <w:r w:rsidR="00A132FC" w:rsidRPr="00A132FC">
          <w:rPr>
            <w:noProof/>
            <w:lang w:val="zh-CN"/>
          </w:rPr>
          <w:t>38</w:t>
        </w:r>
        <w:r>
          <w:fldChar w:fldCharType="end"/>
        </w:r>
      </w:p>
    </w:sdtContent>
  </w:sdt>
  <w:p w14:paraId="2E9C722D" w14:textId="77777777" w:rsidR="007141BE" w:rsidRPr="00317EAE" w:rsidRDefault="007141BE" w:rsidP="00317EA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498E21" w14:textId="77777777" w:rsidR="00E44397" w:rsidRDefault="00E44397" w:rsidP="004269EF">
      <w:pPr>
        <w:spacing w:after="0" w:line="240" w:lineRule="auto"/>
      </w:pPr>
      <w:r>
        <w:separator/>
      </w:r>
    </w:p>
  </w:footnote>
  <w:footnote w:type="continuationSeparator" w:id="0">
    <w:p w14:paraId="3B30E123" w14:textId="77777777" w:rsidR="00E44397" w:rsidRDefault="00E44397" w:rsidP="004269E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51D9F1" w14:textId="3A0E667A" w:rsidR="007141BE" w:rsidRDefault="007141BE">
    <w:pPr>
      <w:pStyle w:val="a3"/>
    </w:pPr>
    <w:r w:rsidRPr="00317EAE">
      <w:rPr>
        <w:rFonts w:hint="eastAsia"/>
      </w:rPr>
      <w:t>天津理工大学</w:t>
    </w:r>
    <w:r>
      <w:rPr>
        <w:rFonts w:hint="eastAsia"/>
      </w:rPr>
      <w:t>2</w:t>
    </w:r>
    <w:r>
      <w:t>014</w:t>
    </w:r>
    <w:r w:rsidRPr="00317EAE">
      <w:rPr>
        <w:rFonts w:hint="eastAsia"/>
      </w:rPr>
      <w:t>届本科毕业设计说明书（毕业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962FB"/>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084FA1"/>
    <w:multiLevelType w:val="hybridMultilevel"/>
    <w:tmpl w:val="5754C7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A3B2F7B"/>
    <w:multiLevelType w:val="hybridMultilevel"/>
    <w:tmpl w:val="9050FA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24B7F37"/>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2D057F5"/>
    <w:multiLevelType w:val="hybridMultilevel"/>
    <w:tmpl w:val="27F0A4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482775B"/>
    <w:multiLevelType w:val="multilevel"/>
    <w:tmpl w:val="EA8A5FF0"/>
    <w:lvl w:ilvl="0">
      <w:start w:val="1"/>
      <w:numFmt w:val="decimal"/>
      <w:pStyle w:val="1"/>
      <w:suff w:val="nothing"/>
      <w:lvlText w:val="%1"/>
      <w:lvlJc w:val="left"/>
      <w:pPr>
        <w:ind w:left="0" w:firstLine="0"/>
      </w:pPr>
      <w:rPr>
        <w:rFonts w:hint="eastAsia"/>
        <w:vanish/>
        <w:lang w:val="en-US"/>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6">
    <w:nsid w:val="14AF2032"/>
    <w:multiLevelType w:val="hybridMultilevel"/>
    <w:tmpl w:val="B810D8FA"/>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5DC3EA6"/>
    <w:multiLevelType w:val="hybridMultilevel"/>
    <w:tmpl w:val="73029B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BD9087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374611A"/>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EF246A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4CD4A43"/>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8FF2F7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A695735"/>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D2E14A4"/>
    <w:multiLevelType w:val="hybridMultilevel"/>
    <w:tmpl w:val="16DC6138"/>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508E18C4"/>
    <w:multiLevelType w:val="hybridMultilevel"/>
    <w:tmpl w:val="9A1254D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510F63D8"/>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1C66E13"/>
    <w:multiLevelType w:val="hybridMultilevel"/>
    <w:tmpl w:val="57AA72DE"/>
    <w:lvl w:ilvl="0" w:tplc="F376A9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20253C3"/>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3DF5EAE"/>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4A512D8"/>
    <w:multiLevelType w:val="hybridMultilevel"/>
    <w:tmpl w:val="28547A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5961E5B"/>
    <w:multiLevelType w:val="hybridMultilevel"/>
    <w:tmpl w:val="0B703D7A"/>
    <w:lvl w:ilvl="0" w:tplc="58BA3BA8">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58A5793E"/>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91D738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A140D34"/>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5AB1CC4"/>
    <w:multiLevelType w:val="hybridMultilevel"/>
    <w:tmpl w:val="8D0C9D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66301C2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71D0C0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86A744F"/>
    <w:multiLevelType w:val="hybridMultilevel"/>
    <w:tmpl w:val="B8786808"/>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9AB1601"/>
    <w:multiLevelType w:val="hybridMultilevel"/>
    <w:tmpl w:val="53AC752A"/>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DD42BDC"/>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EA20CE5"/>
    <w:multiLevelType w:val="hybridMultilevel"/>
    <w:tmpl w:val="766EF04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757F6D40"/>
    <w:multiLevelType w:val="hybridMultilevel"/>
    <w:tmpl w:val="C85E444A"/>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6631445"/>
    <w:multiLevelType w:val="hybridMultilevel"/>
    <w:tmpl w:val="6742AB62"/>
    <w:lvl w:ilvl="0" w:tplc="CFA69B54">
      <w:start w:val="1"/>
      <w:numFmt w:val="japaneseCounting"/>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nsid w:val="78ED5D17"/>
    <w:multiLevelType w:val="hybridMultilevel"/>
    <w:tmpl w:val="339A0DD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795E513D"/>
    <w:multiLevelType w:val="hybridMultilevel"/>
    <w:tmpl w:val="7988DD0E"/>
    <w:lvl w:ilvl="0" w:tplc="2AF0C22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7CD435E8"/>
    <w:multiLevelType w:val="hybridMultilevel"/>
    <w:tmpl w:val="99249A4C"/>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5"/>
  </w:num>
  <w:num w:numId="3">
    <w:abstractNumId w:val="5"/>
  </w:num>
  <w:num w:numId="4">
    <w:abstractNumId w:val="5"/>
  </w:num>
  <w:num w:numId="5">
    <w:abstractNumId w:val="5"/>
  </w:num>
  <w:num w:numId="6">
    <w:abstractNumId w:val="5"/>
  </w:num>
  <w:num w:numId="7">
    <w:abstractNumId w:val="5"/>
  </w:num>
  <w:num w:numId="8">
    <w:abstractNumId w:val="5"/>
  </w:num>
  <w:num w:numId="9">
    <w:abstractNumId w:val="5"/>
  </w:num>
  <w:num w:numId="10">
    <w:abstractNumId w:val="5"/>
  </w:num>
  <w:num w:numId="11">
    <w:abstractNumId w:val="15"/>
  </w:num>
  <w:num w:numId="12">
    <w:abstractNumId w:val="20"/>
  </w:num>
  <w:num w:numId="13">
    <w:abstractNumId w:val="17"/>
  </w:num>
  <w:num w:numId="14">
    <w:abstractNumId w:val="32"/>
  </w:num>
  <w:num w:numId="15">
    <w:abstractNumId w:val="36"/>
  </w:num>
  <w:num w:numId="16">
    <w:abstractNumId w:val="28"/>
  </w:num>
  <w:num w:numId="17">
    <w:abstractNumId w:val="29"/>
  </w:num>
  <w:num w:numId="18">
    <w:abstractNumId w:val="26"/>
  </w:num>
  <w:num w:numId="19">
    <w:abstractNumId w:val="19"/>
  </w:num>
  <w:num w:numId="20">
    <w:abstractNumId w:val="18"/>
  </w:num>
  <w:num w:numId="21">
    <w:abstractNumId w:val="8"/>
  </w:num>
  <w:num w:numId="22">
    <w:abstractNumId w:val="11"/>
  </w:num>
  <w:num w:numId="23">
    <w:abstractNumId w:val="3"/>
  </w:num>
  <w:num w:numId="24">
    <w:abstractNumId w:val="9"/>
  </w:num>
  <w:num w:numId="25">
    <w:abstractNumId w:val="30"/>
  </w:num>
  <w:num w:numId="26">
    <w:abstractNumId w:val="24"/>
  </w:num>
  <w:num w:numId="27">
    <w:abstractNumId w:val="27"/>
  </w:num>
  <w:num w:numId="28">
    <w:abstractNumId w:val="23"/>
  </w:num>
  <w:num w:numId="29">
    <w:abstractNumId w:val="12"/>
  </w:num>
  <w:num w:numId="30">
    <w:abstractNumId w:val="31"/>
  </w:num>
  <w:num w:numId="31">
    <w:abstractNumId w:val="33"/>
  </w:num>
  <w:num w:numId="32">
    <w:abstractNumId w:val="34"/>
  </w:num>
  <w:num w:numId="33">
    <w:abstractNumId w:val="13"/>
  </w:num>
  <w:num w:numId="34">
    <w:abstractNumId w:val="16"/>
  </w:num>
  <w:num w:numId="35">
    <w:abstractNumId w:val="0"/>
  </w:num>
  <w:num w:numId="36">
    <w:abstractNumId w:val="10"/>
  </w:num>
  <w:num w:numId="37">
    <w:abstractNumId w:val="22"/>
  </w:num>
  <w:num w:numId="38">
    <w:abstractNumId w:val="35"/>
  </w:num>
  <w:num w:numId="39">
    <w:abstractNumId w:val="21"/>
  </w:num>
  <w:num w:numId="40">
    <w:abstractNumId w:val="2"/>
  </w:num>
  <w:num w:numId="41">
    <w:abstractNumId w:val="6"/>
  </w:num>
  <w:num w:numId="42">
    <w:abstractNumId w:val="14"/>
  </w:num>
  <w:num w:numId="43">
    <w:abstractNumId w:val="5"/>
    <w:lvlOverride w:ilvl="0">
      <w:lvl w:ilvl="0">
        <w:start w:val="1"/>
        <w:numFmt w:val="ideographDigital"/>
        <w:pStyle w:val="1"/>
        <w:lvlText w:val="第%1章"/>
        <w:lvlJc w:val="left"/>
        <w:pPr>
          <w:ind w:left="432" w:hanging="432"/>
        </w:pPr>
        <w:rPr>
          <w:rFonts w:hint="eastAsia"/>
        </w:rPr>
      </w:lvl>
    </w:lvlOverride>
    <w:lvlOverride w:ilvl="1">
      <w:lvl w:ilvl="1">
        <w:start w:val="1"/>
        <w:numFmt w:val="decimal"/>
        <w:pStyle w:val="2"/>
        <w:isLgl/>
        <w:lvlText w:val="%1.%2"/>
        <w:lvlJc w:val="left"/>
        <w:pPr>
          <w:ind w:left="576" w:hanging="576"/>
        </w:pPr>
        <w:rPr>
          <w:rFonts w:hint="eastAsia"/>
        </w:rPr>
      </w:lvl>
    </w:lvlOverride>
    <w:lvlOverride w:ilvl="2">
      <w:lvl w:ilvl="2">
        <w:start w:val="1"/>
        <w:numFmt w:val="decimal"/>
        <w:pStyle w:val="3"/>
        <w:isLgl/>
        <w:lvlText w:val="%1.%2.%3"/>
        <w:lvlJc w:val="left"/>
        <w:pPr>
          <w:ind w:left="720" w:hanging="720"/>
        </w:pPr>
        <w:rPr>
          <w:rFonts w:hint="eastAsia"/>
        </w:rPr>
      </w:lvl>
    </w:lvlOverride>
    <w:lvlOverride w:ilvl="3">
      <w:lvl w:ilvl="3">
        <w:start w:val="1"/>
        <w:numFmt w:val="decimal"/>
        <w:pStyle w:val="4"/>
        <w:isLgl/>
        <w:lvlText w:val="%1.%2.%3.%4"/>
        <w:lvlJc w:val="left"/>
        <w:pPr>
          <w:ind w:left="864" w:hanging="864"/>
        </w:pPr>
        <w:rPr>
          <w:rFonts w:hint="eastAsia"/>
        </w:rPr>
      </w:lvl>
    </w:lvlOverride>
    <w:lvlOverride w:ilvl="4">
      <w:lvl w:ilvl="4">
        <w:start w:val="1"/>
        <w:numFmt w:val="decimal"/>
        <w:pStyle w:val="5"/>
        <w:isLgl/>
        <w:lvlText w:val="%1.%2.%3.%4.%5"/>
        <w:lvlJc w:val="left"/>
        <w:pPr>
          <w:ind w:left="1008" w:hanging="1008"/>
        </w:pPr>
        <w:rPr>
          <w:rFonts w:hint="eastAsia"/>
        </w:rPr>
      </w:lvl>
    </w:lvlOverride>
    <w:lvlOverride w:ilvl="5">
      <w:lvl w:ilvl="5">
        <w:start w:val="1"/>
        <w:numFmt w:val="decimal"/>
        <w:pStyle w:val="6"/>
        <w:isLgl/>
        <w:lvlText w:val="%1.%2.%3.%4.%5.%6"/>
        <w:lvlJc w:val="left"/>
        <w:pPr>
          <w:ind w:left="1152" w:hanging="1152"/>
        </w:pPr>
        <w:rPr>
          <w:rFonts w:hint="eastAsia"/>
        </w:rPr>
      </w:lvl>
    </w:lvlOverride>
    <w:lvlOverride w:ilvl="6">
      <w:lvl w:ilvl="6">
        <w:start w:val="1"/>
        <w:numFmt w:val="decimal"/>
        <w:pStyle w:val="7"/>
        <w:isLgl/>
        <w:lvlText w:val="%1.%2.%3.%4.%5.%6.%7"/>
        <w:lvlJc w:val="left"/>
        <w:pPr>
          <w:ind w:left="1296" w:hanging="1296"/>
        </w:pPr>
        <w:rPr>
          <w:rFonts w:hint="eastAsia"/>
        </w:rPr>
      </w:lvl>
    </w:lvlOverride>
    <w:lvlOverride w:ilvl="7">
      <w:lvl w:ilvl="7">
        <w:start w:val="1"/>
        <w:numFmt w:val="decimal"/>
        <w:pStyle w:val="8"/>
        <w:isLgl/>
        <w:lvlText w:val="%1.%2.%3.%4.%5.%6.%7.%8"/>
        <w:lvlJc w:val="left"/>
        <w:pPr>
          <w:ind w:left="1440" w:hanging="1440"/>
        </w:pPr>
        <w:rPr>
          <w:rFonts w:hint="eastAsia"/>
        </w:rPr>
      </w:lvl>
    </w:lvlOverride>
    <w:lvlOverride w:ilvl="8">
      <w:lvl w:ilvl="8">
        <w:start w:val="1"/>
        <w:numFmt w:val="decimal"/>
        <w:pStyle w:val="9"/>
        <w:isLgl/>
        <w:lvlText w:val="%1.%2.%3.%4.%5.%6.%7.%8.%9"/>
        <w:lvlJc w:val="left"/>
        <w:pPr>
          <w:ind w:left="1584" w:hanging="1584"/>
        </w:pPr>
        <w:rPr>
          <w:rFonts w:hint="eastAsia"/>
        </w:rPr>
      </w:lvl>
    </w:lvlOverride>
  </w:num>
  <w:num w:numId="44">
    <w:abstractNumId w:val="25"/>
  </w:num>
  <w:num w:numId="45">
    <w:abstractNumId w:val="1"/>
  </w:num>
  <w:num w:numId="46">
    <w:abstractNumId w:val="7"/>
  </w:num>
  <w:num w:numId="4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B29"/>
    <w:rsid w:val="0000124F"/>
    <w:rsid w:val="0000256A"/>
    <w:rsid w:val="000029E5"/>
    <w:rsid w:val="00003574"/>
    <w:rsid w:val="000047BD"/>
    <w:rsid w:val="00004AD2"/>
    <w:rsid w:val="00004C94"/>
    <w:rsid w:val="00006CA7"/>
    <w:rsid w:val="00014CDD"/>
    <w:rsid w:val="000177C3"/>
    <w:rsid w:val="00022303"/>
    <w:rsid w:val="00023013"/>
    <w:rsid w:val="000250F9"/>
    <w:rsid w:val="00025418"/>
    <w:rsid w:val="0002603A"/>
    <w:rsid w:val="00027184"/>
    <w:rsid w:val="00027851"/>
    <w:rsid w:val="0003086D"/>
    <w:rsid w:val="0003227F"/>
    <w:rsid w:val="00034BB6"/>
    <w:rsid w:val="000415C2"/>
    <w:rsid w:val="00046894"/>
    <w:rsid w:val="00047027"/>
    <w:rsid w:val="0005092D"/>
    <w:rsid w:val="0005632D"/>
    <w:rsid w:val="00056A34"/>
    <w:rsid w:val="00057251"/>
    <w:rsid w:val="000578F4"/>
    <w:rsid w:val="0006096B"/>
    <w:rsid w:val="00060ED6"/>
    <w:rsid w:val="00061FF2"/>
    <w:rsid w:val="00072D03"/>
    <w:rsid w:val="00074E18"/>
    <w:rsid w:val="000959BF"/>
    <w:rsid w:val="000971BB"/>
    <w:rsid w:val="000A0396"/>
    <w:rsid w:val="000A2CF9"/>
    <w:rsid w:val="000B2DC1"/>
    <w:rsid w:val="000C0F1B"/>
    <w:rsid w:val="000C359D"/>
    <w:rsid w:val="000C4F14"/>
    <w:rsid w:val="000C6076"/>
    <w:rsid w:val="000D54C0"/>
    <w:rsid w:val="000D7559"/>
    <w:rsid w:val="000E08A1"/>
    <w:rsid w:val="000E7D36"/>
    <w:rsid w:val="000F1B94"/>
    <w:rsid w:val="000F1F50"/>
    <w:rsid w:val="00104749"/>
    <w:rsid w:val="001048A1"/>
    <w:rsid w:val="00104B0D"/>
    <w:rsid w:val="001157F9"/>
    <w:rsid w:val="00116958"/>
    <w:rsid w:val="00121F98"/>
    <w:rsid w:val="00123EC4"/>
    <w:rsid w:val="00124141"/>
    <w:rsid w:val="001279FA"/>
    <w:rsid w:val="001310B4"/>
    <w:rsid w:val="0013123C"/>
    <w:rsid w:val="0013348C"/>
    <w:rsid w:val="00137441"/>
    <w:rsid w:val="00137B4F"/>
    <w:rsid w:val="00141825"/>
    <w:rsid w:val="001420FF"/>
    <w:rsid w:val="001421AF"/>
    <w:rsid w:val="001476F6"/>
    <w:rsid w:val="00150840"/>
    <w:rsid w:val="001515AB"/>
    <w:rsid w:val="00153795"/>
    <w:rsid w:val="00160ADC"/>
    <w:rsid w:val="00160DAC"/>
    <w:rsid w:val="00161F84"/>
    <w:rsid w:val="00162C33"/>
    <w:rsid w:val="0017054D"/>
    <w:rsid w:val="00171A33"/>
    <w:rsid w:val="00171EC1"/>
    <w:rsid w:val="001753FE"/>
    <w:rsid w:val="00177748"/>
    <w:rsid w:val="0018109E"/>
    <w:rsid w:val="001826FC"/>
    <w:rsid w:val="001830B0"/>
    <w:rsid w:val="00186E60"/>
    <w:rsid w:val="00195A32"/>
    <w:rsid w:val="001A49FA"/>
    <w:rsid w:val="001B1801"/>
    <w:rsid w:val="001B62E1"/>
    <w:rsid w:val="001C1FF5"/>
    <w:rsid w:val="001C2377"/>
    <w:rsid w:val="001D1794"/>
    <w:rsid w:val="001D2230"/>
    <w:rsid w:val="001D7A6D"/>
    <w:rsid w:val="001E0FE2"/>
    <w:rsid w:val="001E30FD"/>
    <w:rsid w:val="001E3C4D"/>
    <w:rsid w:val="001E53B6"/>
    <w:rsid w:val="001F1C5C"/>
    <w:rsid w:val="001F2163"/>
    <w:rsid w:val="001F6245"/>
    <w:rsid w:val="001F6692"/>
    <w:rsid w:val="001F6E67"/>
    <w:rsid w:val="00207F0D"/>
    <w:rsid w:val="00211181"/>
    <w:rsid w:val="00211B49"/>
    <w:rsid w:val="002134C7"/>
    <w:rsid w:val="00216674"/>
    <w:rsid w:val="00216EF9"/>
    <w:rsid w:val="00217285"/>
    <w:rsid w:val="00221190"/>
    <w:rsid w:val="00221817"/>
    <w:rsid w:val="00223F11"/>
    <w:rsid w:val="00224D33"/>
    <w:rsid w:val="00226181"/>
    <w:rsid w:val="00227D11"/>
    <w:rsid w:val="0023494A"/>
    <w:rsid w:val="00235D54"/>
    <w:rsid w:val="00241526"/>
    <w:rsid w:val="002441A3"/>
    <w:rsid w:val="00244770"/>
    <w:rsid w:val="002469C1"/>
    <w:rsid w:val="00254B1A"/>
    <w:rsid w:val="00257AF8"/>
    <w:rsid w:val="0026456A"/>
    <w:rsid w:val="002713A6"/>
    <w:rsid w:val="00272AEB"/>
    <w:rsid w:val="00272F03"/>
    <w:rsid w:val="00275C67"/>
    <w:rsid w:val="00277448"/>
    <w:rsid w:val="00280724"/>
    <w:rsid w:val="002817B2"/>
    <w:rsid w:val="00282406"/>
    <w:rsid w:val="00287512"/>
    <w:rsid w:val="00293596"/>
    <w:rsid w:val="002A53D8"/>
    <w:rsid w:val="002B2417"/>
    <w:rsid w:val="002B3E96"/>
    <w:rsid w:val="002B657B"/>
    <w:rsid w:val="002B6B30"/>
    <w:rsid w:val="002C0335"/>
    <w:rsid w:val="002C5ED7"/>
    <w:rsid w:val="002C68EA"/>
    <w:rsid w:val="002C78D9"/>
    <w:rsid w:val="002C7A13"/>
    <w:rsid w:val="002D324F"/>
    <w:rsid w:val="002D3E09"/>
    <w:rsid w:val="002E2B1E"/>
    <w:rsid w:val="002E2CFB"/>
    <w:rsid w:val="002E38FA"/>
    <w:rsid w:val="002F0315"/>
    <w:rsid w:val="002F2778"/>
    <w:rsid w:val="002F73ED"/>
    <w:rsid w:val="00300FDE"/>
    <w:rsid w:val="00301032"/>
    <w:rsid w:val="00302EB4"/>
    <w:rsid w:val="00305B6E"/>
    <w:rsid w:val="00306044"/>
    <w:rsid w:val="00307B4C"/>
    <w:rsid w:val="0031180B"/>
    <w:rsid w:val="003118A9"/>
    <w:rsid w:val="003134D3"/>
    <w:rsid w:val="00313854"/>
    <w:rsid w:val="0031487B"/>
    <w:rsid w:val="00317EAE"/>
    <w:rsid w:val="00320E01"/>
    <w:rsid w:val="00325009"/>
    <w:rsid w:val="00325A5B"/>
    <w:rsid w:val="003273C2"/>
    <w:rsid w:val="00330F4F"/>
    <w:rsid w:val="0033122D"/>
    <w:rsid w:val="00334D6C"/>
    <w:rsid w:val="00334E31"/>
    <w:rsid w:val="003421AF"/>
    <w:rsid w:val="003465E9"/>
    <w:rsid w:val="00347247"/>
    <w:rsid w:val="003514EE"/>
    <w:rsid w:val="00351E18"/>
    <w:rsid w:val="00354322"/>
    <w:rsid w:val="00354EA3"/>
    <w:rsid w:val="00356110"/>
    <w:rsid w:val="003630A4"/>
    <w:rsid w:val="0036431C"/>
    <w:rsid w:val="003655C3"/>
    <w:rsid w:val="00365D09"/>
    <w:rsid w:val="00366A66"/>
    <w:rsid w:val="00372198"/>
    <w:rsid w:val="0037480E"/>
    <w:rsid w:val="00380922"/>
    <w:rsid w:val="00381897"/>
    <w:rsid w:val="00383482"/>
    <w:rsid w:val="00383F82"/>
    <w:rsid w:val="00384D85"/>
    <w:rsid w:val="003926BD"/>
    <w:rsid w:val="0039321C"/>
    <w:rsid w:val="00396A5B"/>
    <w:rsid w:val="00397C60"/>
    <w:rsid w:val="003A1C6C"/>
    <w:rsid w:val="003A2B07"/>
    <w:rsid w:val="003A2F3B"/>
    <w:rsid w:val="003A6C1C"/>
    <w:rsid w:val="003A7CFB"/>
    <w:rsid w:val="003B04C0"/>
    <w:rsid w:val="003B4010"/>
    <w:rsid w:val="003B5E8A"/>
    <w:rsid w:val="003B683F"/>
    <w:rsid w:val="003C2DAC"/>
    <w:rsid w:val="003C32E3"/>
    <w:rsid w:val="003C4954"/>
    <w:rsid w:val="003C7CB2"/>
    <w:rsid w:val="003D0E6F"/>
    <w:rsid w:val="003D1B00"/>
    <w:rsid w:val="003D3E9B"/>
    <w:rsid w:val="003E1FB4"/>
    <w:rsid w:val="003E3125"/>
    <w:rsid w:val="003E54DE"/>
    <w:rsid w:val="003E5A54"/>
    <w:rsid w:val="003E61C8"/>
    <w:rsid w:val="003F5F0C"/>
    <w:rsid w:val="003F6241"/>
    <w:rsid w:val="003F6419"/>
    <w:rsid w:val="003F7DF4"/>
    <w:rsid w:val="00410094"/>
    <w:rsid w:val="00412081"/>
    <w:rsid w:val="004131E3"/>
    <w:rsid w:val="004133B0"/>
    <w:rsid w:val="0041730A"/>
    <w:rsid w:val="00417CDB"/>
    <w:rsid w:val="0042096D"/>
    <w:rsid w:val="00422339"/>
    <w:rsid w:val="0042272B"/>
    <w:rsid w:val="004269EF"/>
    <w:rsid w:val="00426E04"/>
    <w:rsid w:val="00432B2E"/>
    <w:rsid w:val="00433228"/>
    <w:rsid w:val="00433C7C"/>
    <w:rsid w:val="00434E5A"/>
    <w:rsid w:val="004377A8"/>
    <w:rsid w:val="00446371"/>
    <w:rsid w:val="004469F6"/>
    <w:rsid w:val="004479A1"/>
    <w:rsid w:val="00450D78"/>
    <w:rsid w:val="00451B0F"/>
    <w:rsid w:val="00452834"/>
    <w:rsid w:val="004569E5"/>
    <w:rsid w:val="004616C9"/>
    <w:rsid w:val="00464C9D"/>
    <w:rsid w:val="00465C55"/>
    <w:rsid w:val="00466289"/>
    <w:rsid w:val="00471A28"/>
    <w:rsid w:val="0048090D"/>
    <w:rsid w:val="00480E56"/>
    <w:rsid w:val="004823BA"/>
    <w:rsid w:val="004839E8"/>
    <w:rsid w:val="00484BA0"/>
    <w:rsid w:val="0048681B"/>
    <w:rsid w:val="004907BC"/>
    <w:rsid w:val="00495B1A"/>
    <w:rsid w:val="00496312"/>
    <w:rsid w:val="00496603"/>
    <w:rsid w:val="00496EFC"/>
    <w:rsid w:val="00497501"/>
    <w:rsid w:val="004A2A65"/>
    <w:rsid w:val="004A3BC1"/>
    <w:rsid w:val="004A3D4C"/>
    <w:rsid w:val="004A7CEE"/>
    <w:rsid w:val="004B1782"/>
    <w:rsid w:val="004B2512"/>
    <w:rsid w:val="004B32CE"/>
    <w:rsid w:val="004B4A96"/>
    <w:rsid w:val="004B6396"/>
    <w:rsid w:val="004B6C61"/>
    <w:rsid w:val="004C0592"/>
    <w:rsid w:val="004C269A"/>
    <w:rsid w:val="004C2F9F"/>
    <w:rsid w:val="004C3643"/>
    <w:rsid w:val="004D29FA"/>
    <w:rsid w:val="004D30B9"/>
    <w:rsid w:val="004D39E1"/>
    <w:rsid w:val="004D481C"/>
    <w:rsid w:val="004E2A33"/>
    <w:rsid w:val="004E5B0B"/>
    <w:rsid w:val="004F4BDE"/>
    <w:rsid w:val="004F64BF"/>
    <w:rsid w:val="004F66A4"/>
    <w:rsid w:val="004F7842"/>
    <w:rsid w:val="005008EA"/>
    <w:rsid w:val="00503603"/>
    <w:rsid w:val="00503A0E"/>
    <w:rsid w:val="00505E9C"/>
    <w:rsid w:val="00510432"/>
    <w:rsid w:val="00511FF4"/>
    <w:rsid w:val="005128ED"/>
    <w:rsid w:val="00514ED1"/>
    <w:rsid w:val="00533193"/>
    <w:rsid w:val="005346E1"/>
    <w:rsid w:val="0053497B"/>
    <w:rsid w:val="005349BE"/>
    <w:rsid w:val="005376A5"/>
    <w:rsid w:val="00540FFB"/>
    <w:rsid w:val="00543ACD"/>
    <w:rsid w:val="00545C2F"/>
    <w:rsid w:val="00546612"/>
    <w:rsid w:val="00550F4D"/>
    <w:rsid w:val="00552777"/>
    <w:rsid w:val="005527C4"/>
    <w:rsid w:val="00554F10"/>
    <w:rsid w:val="005559C6"/>
    <w:rsid w:val="005567E1"/>
    <w:rsid w:val="00557EED"/>
    <w:rsid w:val="00560D20"/>
    <w:rsid w:val="00564577"/>
    <w:rsid w:val="005706A6"/>
    <w:rsid w:val="0057207B"/>
    <w:rsid w:val="0057341D"/>
    <w:rsid w:val="005735A7"/>
    <w:rsid w:val="00573BF7"/>
    <w:rsid w:val="00574646"/>
    <w:rsid w:val="00576B91"/>
    <w:rsid w:val="00583243"/>
    <w:rsid w:val="00584F3F"/>
    <w:rsid w:val="005854E3"/>
    <w:rsid w:val="00585786"/>
    <w:rsid w:val="005870A2"/>
    <w:rsid w:val="00590BE5"/>
    <w:rsid w:val="00590C69"/>
    <w:rsid w:val="00595550"/>
    <w:rsid w:val="005A0BDF"/>
    <w:rsid w:val="005A2D01"/>
    <w:rsid w:val="005A3418"/>
    <w:rsid w:val="005B0FDF"/>
    <w:rsid w:val="005B2D0B"/>
    <w:rsid w:val="005C3691"/>
    <w:rsid w:val="005C487A"/>
    <w:rsid w:val="005C64B7"/>
    <w:rsid w:val="005C6C58"/>
    <w:rsid w:val="005D1273"/>
    <w:rsid w:val="005D2BCC"/>
    <w:rsid w:val="005D2CAF"/>
    <w:rsid w:val="005D3DCB"/>
    <w:rsid w:val="005D55A2"/>
    <w:rsid w:val="005E2733"/>
    <w:rsid w:val="005E28F3"/>
    <w:rsid w:val="005E45C6"/>
    <w:rsid w:val="005F0890"/>
    <w:rsid w:val="005F5382"/>
    <w:rsid w:val="006032AC"/>
    <w:rsid w:val="0060581B"/>
    <w:rsid w:val="006067ED"/>
    <w:rsid w:val="0060688C"/>
    <w:rsid w:val="00606D0D"/>
    <w:rsid w:val="00610B29"/>
    <w:rsid w:val="00611D62"/>
    <w:rsid w:val="00614F78"/>
    <w:rsid w:val="00615F4A"/>
    <w:rsid w:val="00617D58"/>
    <w:rsid w:val="00626EE1"/>
    <w:rsid w:val="006318C0"/>
    <w:rsid w:val="00634FE9"/>
    <w:rsid w:val="00635199"/>
    <w:rsid w:val="00637764"/>
    <w:rsid w:val="00642C9B"/>
    <w:rsid w:val="00643FBD"/>
    <w:rsid w:val="00644390"/>
    <w:rsid w:val="006456C7"/>
    <w:rsid w:val="00645D1B"/>
    <w:rsid w:val="00645D70"/>
    <w:rsid w:val="00650364"/>
    <w:rsid w:val="00654206"/>
    <w:rsid w:val="006561AC"/>
    <w:rsid w:val="00656D54"/>
    <w:rsid w:val="00660D35"/>
    <w:rsid w:val="00660EE1"/>
    <w:rsid w:val="0066416C"/>
    <w:rsid w:val="00671CEB"/>
    <w:rsid w:val="00672544"/>
    <w:rsid w:val="00672AEC"/>
    <w:rsid w:val="00673185"/>
    <w:rsid w:val="00674B82"/>
    <w:rsid w:val="00675C1E"/>
    <w:rsid w:val="00680343"/>
    <w:rsid w:val="00685C82"/>
    <w:rsid w:val="00686D16"/>
    <w:rsid w:val="00687A5F"/>
    <w:rsid w:val="00690B92"/>
    <w:rsid w:val="00690DD2"/>
    <w:rsid w:val="00692AC2"/>
    <w:rsid w:val="006A3FAB"/>
    <w:rsid w:val="006A4B2F"/>
    <w:rsid w:val="006A58FA"/>
    <w:rsid w:val="006A64C4"/>
    <w:rsid w:val="006B004E"/>
    <w:rsid w:val="006B7D0A"/>
    <w:rsid w:val="006B7D2B"/>
    <w:rsid w:val="006C1BAB"/>
    <w:rsid w:val="006C25CE"/>
    <w:rsid w:val="006C36F2"/>
    <w:rsid w:val="006C4758"/>
    <w:rsid w:val="006C4F76"/>
    <w:rsid w:val="006D0423"/>
    <w:rsid w:val="006D0DAF"/>
    <w:rsid w:val="006D0F76"/>
    <w:rsid w:val="006D0FCE"/>
    <w:rsid w:val="006D473D"/>
    <w:rsid w:val="006D5C22"/>
    <w:rsid w:val="006D75CA"/>
    <w:rsid w:val="006E3CD0"/>
    <w:rsid w:val="006E57E1"/>
    <w:rsid w:val="006E6C5D"/>
    <w:rsid w:val="006F4734"/>
    <w:rsid w:val="006F5835"/>
    <w:rsid w:val="006F6FDE"/>
    <w:rsid w:val="00701210"/>
    <w:rsid w:val="00701B44"/>
    <w:rsid w:val="007049C1"/>
    <w:rsid w:val="00704E98"/>
    <w:rsid w:val="00707DC3"/>
    <w:rsid w:val="00710A94"/>
    <w:rsid w:val="007117D2"/>
    <w:rsid w:val="007120C5"/>
    <w:rsid w:val="007120FE"/>
    <w:rsid w:val="00713833"/>
    <w:rsid w:val="007141BE"/>
    <w:rsid w:val="00715081"/>
    <w:rsid w:val="0071540A"/>
    <w:rsid w:val="00715591"/>
    <w:rsid w:val="00721FFC"/>
    <w:rsid w:val="007229CE"/>
    <w:rsid w:val="00723272"/>
    <w:rsid w:val="00731D14"/>
    <w:rsid w:val="00733A3F"/>
    <w:rsid w:val="00733BCF"/>
    <w:rsid w:val="0073449E"/>
    <w:rsid w:val="0074099C"/>
    <w:rsid w:val="007410A5"/>
    <w:rsid w:val="00741AD9"/>
    <w:rsid w:val="00744B2A"/>
    <w:rsid w:val="00745702"/>
    <w:rsid w:val="0074571D"/>
    <w:rsid w:val="00747307"/>
    <w:rsid w:val="00751B8B"/>
    <w:rsid w:val="007531CB"/>
    <w:rsid w:val="00753B1F"/>
    <w:rsid w:val="00755E8E"/>
    <w:rsid w:val="007577C6"/>
    <w:rsid w:val="00760917"/>
    <w:rsid w:val="00766875"/>
    <w:rsid w:val="0076753F"/>
    <w:rsid w:val="00767E21"/>
    <w:rsid w:val="0077083D"/>
    <w:rsid w:val="00774A4C"/>
    <w:rsid w:val="007859F4"/>
    <w:rsid w:val="00792BC7"/>
    <w:rsid w:val="007A28F7"/>
    <w:rsid w:val="007B21D3"/>
    <w:rsid w:val="007B340C"/>
    <w:rsid w:val="007B5993"/>
    <w:rsid w:val="007B6759"/>
    <w:rsid w:val="007B7B75"/>
    <w:rsid w:val="007C789B"/>
    <w:rsid w:val="007D0645"/>
    <w:rsid w:val="007D32AC"/>
    <w:rsid w:val="007D41C7"/>
    <w:rsid w:val="007D459B"/>
    <w:rsid w:val="007D464A"/>
    <w:rsid w:val="007D55C0"/>
    <w:rsid w:val="007E08AE"/>
    <w:rsid w:val="007E0AB8"/>
    <w:rsid w:val="007F625B"/>
    <w:rsid w:val="007F6979"/>
    <w:rsid w:val="007F7E94"/>
    <w:rsid w:val="00801A51"/>
    <w:rsid w:val="00802A67"/>
    <w:rsid w:val="00804CF0"/>
    <w:rsid w:val="00807876"/>
    <w:rsid w:val="00816E2D"/>
    <w:rsid w:val="00821B13"/>
    <w:rsid w:val="00822481"/>
    <w:rsid w:val="0082381F"/>
    <w:rsid w:val="008240B8"/>
    <w:rsid w:val="0082448A"/>
    <w:rsid w:val="00826FBE"/>
    <w:rsid w:val="0082763F"/>
    <w:rsid w:val="00830008"/>
    <w:rsid w:val="008317AB"/>
    <w:rsid w:val="008320E8"/>
    <w:rsid w:val="008353A8"/>
    <w:rsid w:val="008354B3"/>
    <w:rsid w:val="00840C37"/>
    <w:rsid w:val="00845D5F"/>
    <w:rsid w:val="008465C1"/>
    <w:rsid w:val="00847A74"/>
    <w:rsid w:val="00852863"/>
    <w:rsid w:val="008557EF"/>
    <w:rsid w:val="008561DC"/>
    <w:rsid w:val="00861FF3"/>
    <w:rsid w:val="00866B60"/>
    <w:rsid w:val="00871F06"/>
    <w:rsid w:val="00876AB4"/>
    <w:rsid w:val="0088067F"/>
    <w:rsid w:val="008837CB"/>
    <w:rsid w:val="00885266"/>
    <w:rsid w:val="00886FD2"/>
    <w:rsid w:val="00887AED"/>
    <w:rsid w:val="0089465D"/>
    <w:rsid w:val="0089625F"/>
    <w:rsid w:val="0089688A"/>
    <w:rsid w:val="008A0498"/>
    <w:rsid w:val="008A3052"/>
    <w:rsid w:val="008A3C79"/>
    <w:rsid w:val="008A690D"/>
    <w:rsid w:val="008C1B87"/>
    <w:rsid w:val="008C26C5"/>
    <w:rsid w:val="008C4087"/>
    <w:rsid w:val="008C71E0"/>
    <w:rsid w:val="008C73B2"/>
    <w:rsid w:val="008C7D4E"/>
    <w:rsid w:val="008D05E5"/>
    <w:rsid w:val="008D3882"/>
    <w:rsid w:val="008D38C2"/>
    <w:rsid w:val="008D7DC2"/>
    <w:rsid w:val="008E2CC1"/>
    <w:rsid w:val="008E4517"/>
    <w:rsid w:val="008E61B1"/>
    <w:rsid w:val="008E680A"/>
    <w:rsid w:val="008F3469"/>
    <w:rsid w:val="008F5A40"/>
    <w:rsid w:val="00900419"/>
    <w:rsid w:val="0090096A"/>
    <w:rsid w:val="009061B7"/>
    <w:rsid w:val="00906609"/>
    <w:rsid w:val="00913AB8"/>
    <w:rsid w:val="009160DE"/>
    <w:rsid w:val="009220CE"/>
    <w:rsid w:val="0092779A"/>
    <w:rsid w:val="00933829"/>
    <w:rsid w:val="00933C2A"/>
    <w:rsid w:val="00937795"/>
    <w:rsid w:val="009405A3"/>
    <w:rsid w:val="00945FED"/>
    <w:rsid w:val="00956C50"/>
    <w:rsid w:val="0096024A"/>
    <w:rsid w:val="009632B8"/>
    <w:rsid w:val="00964209"/>
    <w:rsid w:val="00966F75"/>
    <w:rsid w:val="00972508"/>
    <w:rsid w:val="00974A33"/>
    <w:rsid w:val="009767F7"/>
    <w:rsid w:val="009768AA"/>
    <w:rsid w:val="00976A21"/>
    <w:rsid w:val="00986D88"/>
    <w:rsid w:val="00987C71"/>
    <w:rsid w:val="00995529"/>
    <w:rsid w:val="009969AD"/>
    <w:rsid w:val="009A02EF"/>
    <w:rsid w:val="009A0D24"/>
    <w:rsid w:val="009A672B"/>
    <w:rsid w:val="009B0604"/>
    <w:rsid w:val="009B1EE9"/>
    <w:rsid w:val="009B755B"/>
    <w:rsid w:val="009C1F4C"/>
    <w:rsid w:val="009C47F3"/>
    <w:rsid w:val="009C7B3E"/>
    <w:rsid w:val="009D04FF"/>
    <w:rsid w:val="009D138B"/>
    <w:rsid w:val="009D2C44"/>
    <w:rsid w:val="009D3C00"/>
    <w:rsid w:val="009D6EA8"/>
    <w:rsid w:val="009E5191"/>
    <w:rsid w:val="009E5AD8"/>
    <w:rsid w:val="009F0198"/>
    <w:rsid w:val="009F0312"/>
    <w:rsid w:val="009F461F"/>
    <w:rsid w:val="009F54A0"/>
    <w:rsid w:val="00A00E85"/>
    <w:rsid w:val="00A064C9"/>
    <w:rsid w:val="00A06A47"/>
    <w:rsid w:val="00A070CE"/>
    <w:rsid w:val="00A103D3"/>
    <w:rsid w:val="00A1313E"/>
    <w:rsid w:val="00A132FC"/>
    <w:rsid w:val="00A168C4"/>
    <w:rsid w:val="00A242F9"/>
    <w:rsid w:val="00A24C13"/>
    <w:rsid w:val="00A25C21"/>
    <w:rsid w:val="00A33D11"/>
    <w:rsid w:val="00A3469B"/>
    <w:rsid w:val="00A3600B"/>
    <w:rsid w:val="00A36329"/>
    <w:rsid w:val="00A40F1C"/>
    <w:rsid w:val="00A41DB3"/>
    <w:rsid w:val="00A437BA"/>
    <w:rsid w:val="00A4434E"/>
    <w:rsid w:val="00A472F1"/>
    <w:rsid w:val="00A547A1"/>
    <w:rsid w:val="00A562E5"/>
    <w:rsid w:val="00A56EE9"/>
    <w:rsid w:val="00A6309C"/>
    <w:rsid w:val="00A6557F"/>
    <w:rsid w:val="00A73543"/>
    <w:rsid w:val="00A74364"/>
    <w:rsid w:val="00A74E16"/>
    <w:rsid w:val="00A7532B"/>
    <w:rsid w:val="00A759C4"/>
    <w:rsid w:val="00A76265"/>
    <w:rsid w:val="00A76927"/>
    <w:rsid w:val="00A802AF"/>
    <w:rsid w:val="00A83741"/>
    <w:rsid w:val="00A87051"/>
    <w:rsid w:val="00A96DA5"/>
    <w:rsid w:val="00AA1BE2"/>
    <w:rsid w:val="00AA3A72"/>
    <w:rsid w:val="00AB1CF3"/>
    <w:rsid w:val="00AB238C"/>
    <w:rsid w:val="00AB3D78"/>
    <w:rsid w:val="00AC1631"/>
    <w:rsid w:val="00AC18BD"/>
    <w:rsid w:val="00AC3A79"/>
    <w:rsid w:val="00AC4A0B"/>
    <w:rsid w:val="00AC547C"/>
    <w:rsid w:val="00AC7ABB"/>
    <w:rsid w:val="00AC7FCF"/>
    <w:rsid w:val="00AD29E9"/>
    <w:rsid w:val="00AD34A9"/>
    <w:rsid w:val="00AD4EDC"/>
    <w:rsid w:val="00AD523C"/>
    <w:rsid w:val="00AD7AB9"/>
    <w:rsid w:val="00AE11CD"/>
    <w:rsid w:val="00AE3B24"/>
    <w:rsid w:val="00AE5645"/>
    <w:rsid w:val="00AE6D85"/>
    <w:rsid w:val="00AE7CFB"/>
    <w:rsid w:val="00AF1C40"/>
    <w:rsid w:val="00AF378E"/>
    <w:rsid w:val="00AF46C8"/>
    <w:rsid w:val="00AF70B6"/>
    <w:rsid w:val="00AF7167"/>
    <w:rsid w:val="00AF7635"/>
    <w:rsid w:val="00AF7B46"/>
    <w:rsid w:val="00B012AA"/>
    <w:rsid w:val="00B0209D"/>
    <w:rsid w:val="00B03BE9"/>
    <w:rsid w:val="00B061C8"/>
    <w:rsid w:val="00B062D6"/>
    <w:rsid w:val="00B065C6"/>
    <w:rsid w:val="00B07590"/>
    <w:rsid w:val="00B0772B"/>
    <w:rsid w:val="00B11E3C"/>
    <w:rsid w:val="00B129E6"/>
    <w:rsid w:val="00B15384"/>
    <w:rsid w:val="00B15B66"/>
    <w:rsid w:val="00B218E6"/>
    <w:rsid w:val="00B22789"/>
    <w:rsid w:val="00B231BD"/>
    <w:rsid w:val="00B24654"/>
    <w:rsid w:val="00B24901"/>
    <w:rsid w:val="00B251DD"/>
    <w:rsid w:val="00B2577C"/>
    <w:rsid w:val="00B267D0"/>
    <w:rsid w:val="00B26E5B"/>
    <w:rsid w:val="00B3110A"/>
    <w:rsid w:val="00B323FB"/>
    <w:rsid w:val="00B34380"/>
    <w:rsid w:val="00B3619E"/>
    <w:rsid w:val="00B37AC2"/>
    <w:rsid w:val="00B44B16"/>
    <w:rsid w:val="00B53C8B"/>
    <w:rsid w:val="00B634D6"/>
    <w:rsid w:val="00B653DF"/>
    <w:rsid w:val="00B67252"/>
    <w:rsid w:val="00B724F1"/>
    <w:rsid w:val="00B767E1"/>
    <w:rsid w:val="00B76F3C"/>
    <w:rsid w:val="00B8132E"/>
    <w:rsid w:val="00B821B7"/>
    <w:rsid w:val="00B86116"/>
    <w:rsid w:val="00B91073"/>
    <w:rsid w:val="00B91EF6"/>
    <w:rsid w:val="00B926FD"/>
    <w:rsid w:val="00B93C4C"/>
    <w:rsid w:val="00B954E0"/>
    <w:rsid w:val="00B96881"/>
    <w:rsid w:val="00BA0323"/>
    <w:rsid w:val="00BA0D0C"/>
    <w:rsid w:val="00BA1B1C"/>
    <w:rsid w:val="00BA42E3"/>
    <w:rsid w:val="00BA77D8"/>
    <w:rsid w:val="00BA7BBB"/>
    <w:rsid w:val="00BB0A3E"/>
    <w:rsid w:val="00BB299A"/>
    <w:rsid w:val="00BB3D11"/>
    <w:rsid w:val="00BC26A8"/>
    <w:rsid w:val="00BC30B6"/>
    <w:rsid w:val="00BC5894"/>
    <w:rsid w:val="00BC6031"/>
    <w:rsid w:val="00BC63C4"/>
    <w:rsid w:val="00BC70BE"/>
    <w:rsid w:val="00BC7C7E"/>
    <w:rsid w:val="00BD026A"/>
    <w:rsid w:val="00BD49F2"/>
    <w:rsid w:val="00BE0709"/>
    <w:rsid w:val="00BE09FD"/>
    <w:rsid w:val="00BE1132"/>
    <w:rsid w:val="00BE18EA"/>
    <w:rsid w:val="00BE3030"/>
    <w:rsid w:val="00BE32FD"/>
    <w:rsid w:val="00BE3B75"/>
    <w:rsid w:val="00BE55F3"/>
    <w:rsid w:val="00BE7DDF"/>
    <w:rsid w:val="00BF21C9"/>
    <w:rsid w:val="00BF5BE8"/>
    <w:rsid w:val="00BF7E31"/>
    <w:rsid w:val="00C0012A"/>
    <w:rsid w:val="00C004E0"/>
    <w:rsid w:val="00C023F3"/>
    <w:rsid w:val="00C06572"/>
    <w:rsid w:val="00C0710C"/>
    <w:rsid w:val="00C07596"/>
    <w:rsid w:val="00C202CB"/>
    <w:rsid w:val="00C219E7"/>
    <w:rsid w:val="00C2230B"/>
    <w:rsid w:val="00C22EA1"/>
    <w:rsid w:val="00C24A8E"/>
    <w:rsid w:val="00C2583B"/>
    <w:rsid w:val="00C267AB"/>
    <w:rsid w:val="00C30456"/>
    <w:rsid w:val="00C30652"/>
    <w:rsid w:val="00C30EAD"/>
    <w:rsid w:val="00C31AE2"/>
    <w:rsid w:val="00C3269F"/>
    <w:rsid w:val="00C37971"/>
    <w:rsid w:val="00C43374"/>
    <w:rsid w:val="00C47D9E"/>
    <w:rsid w:val="00C50E13"/>
    <w:rsid w:val="00C56985"/>
    <w:rsid w:val="00C57484"/>
    <w:rsid w:val="00C64F52"/>
    <w:rsid w:val="00C72807"/>
    <w:rsid w:val="00C733A7"/>
    <w:rsid w:val="00C76763"/>
    <w:rsid w:val="00C81B35"/>
    <w:rsid w:val="00C81FB9"/>
    <w:rsid w:val="00C8289C"/>
    <w:rsid w:val="00C86E5E"/>
    <w:rsid w:val="00CA07F7"/>
    <w:rsid w:val="00CA0805"/>
    <w:rsid w:val="00CA4E76"/>
    <w:rsid w:val="00CA592A"/>
    <w:rsid w:val="00CA6446"/>
    <w:rsid w:val="00CB52A7"/>
    <w:rsid w:val="00CB77B1"/>
    <w:rsid w:val="00CC1760"/>
    <w:rsid w:val="00CC1FAE"/>
    <w:rsid w:val="00CD301C"/>
    <w:rsid w:val="00CD3ED6"/>
    <w:rsid w:val="00CE2207"/>
    <w:rsid w:val="00CE2341"/>
    <w:rsid w:val="00CE4644"/>
    <w:rsid w:val="00CE5682"/>
    <w:rsid w:val="00CE5D0C"/>
    <w:rsid w:val="00CE5E38"/>
    <w:rsid w:val="00CF147B"/>
    <w:rsid w:val="00CF342D"/>
    <w:rsid w:val="00CF6351"/>
    <w:rsid w:val="00D0076C"/>
    <w:rsid w:val="00D02EB7"/>
    <w:rsid w:val="00D03D9F"/>
    <w:rsid w:val="00D0453D"/>
    <w:rsid w:val="00D04C40"/>
    <w:rsid w:val="00D05F81"/>
    <w:rsid w:val="00D07723"/>
    <w:rsid w:val="00D07B08"/>
    <w:rsid w:val="00D07FE2"/>
    <w:rsid w:val="00D10F8D"/>
    <w:rsid w:val="00D11E6C"/>
    <w:rsid w:val="00D15E7B"/>
    <w:rsid w:val="00D20233"/>
    <w:rsid w:val="00D2211F"/>
    <w:rsid w:val="00D255B9"/>
    <w:rsid w:val="00D2706F"/>
    <w:rsid w:val="00D316B1"/>
    <w:rsid w:val="00D32330"/>
    <w:rsid w:val="00D323E3"/>
    <w:rsid w:val="00D328E3"/>
    <w:rsid w:val="00D32C3D"/>
    <w:rsid w:val="00D35680"/>
    <w:rsid w:val="00D3758C"/>
    <w:rsid w:val="00D37602"/>
    <w:rsid w:val="00D40062"/>
    <w:rsid w:val="00D40842"/>
    <w:rsid w:val="00D411E9"/>
    <w:rsid w:val="00D43DF7"/>
    <w:rsid w:val="00D46459"/>
    <w:rsid w:val="00D612EE"/>
    <w:rsid w:val="00D61897"/>
    <w:rsid w:val="00D61F02"/>
    <w:rsid w:val="00D700F5"/>
    <w:rsid w:val="00D73A38"/>
    <w:rsid w:val="00D75674"/>
    <w:rsid w:val="00D75F7C"/>
    <w:rsid w:val="00D84DE7"/>
    <w:rsid w:val="00D85C0E"/>
    <w:rsid w:val="00D90533"/>
    <w:rsid w:val="00D95A17"/>
    <w:rsid w:val="00D95FBD"/>
    <w:rsid w:val="00D97BB9"/>
    <w:rsid w:val="00D97EED"/>
    <w:rsid w:val="00DA0C5A"/>
    <w:rsid w:val="00DA580E"/>
    <w:rsid w:val="00DA7618"/>
    <w:rsid w:val="00DA7637"/>
    <w:rsid w:val="00DB0B47"/>
    <w:rsid w:val="00DB1BFE"/>
    <w:rsid w:val="00DB2303"/>
    <w:rsid w:val="00DB72E9"/>
    <w:rsid w:val="00DB7681"/>
    <w:rsid w:val="00DC2E1A"/>
    <w:rsid w:val="00DD39B6"/>
    <w:rsid w:val="00DD450E"/>
    <w:rsid w:val="00DD47FE"/>
    <w:rsid w:val="00DD6262"/>
    <w:rsid w:val="00DD682E"/>
    <w:rsid w:val="00DD6D35"/>
    <w:rsid w:val="00DD7E81"/>
    <w:rsid w:val="00DE0D86"/>
    <w:rsid w:val="00DE3D4C"/>
    <w:rsid w:val="00DE5E57"/>
    <w:rsid w:val="00DE69F5"/>
    <w:rsid w:val="00DF5828"/>
    <w:rsid w:val="00DF6C5C"/>
    <w:rsid w:val="00E0103D"/>
    <w:rsid w:val="00E018AF"/>
    <w:rsid w:val="00E03460"/>
    <w:rsid w:val="00E07425"/>
    <w:rsid w:val="00E1087A"/>
    <w:rsid w:val="00E172B9"/>
    <w:rsid w:val="00E174F5"/>
    <w:rsid w:val="00E202BB"/>
    <w:rsid w:val="00E21407"/>
    <w:rsid w:val="00E22677"/>
    <w:rsid w:val="00E22758"/>
    <w:rsid w:val="00E24486"/>
    <w:rsid w:val="00E25D36"/>
    <w:rsid w:val="00E27287"/>
    <w:rsid w:val="00E306B6"/>
    <w:rsid w:val="00E33138"/>
    <w:rsid w:val="00E3437F"/>
    <w:rsid w:val="00E353EF"/>
    <w:rsid w:val="00E4034E"/>
    <w:rsid w:val="00E41AFF"/>
    <w:rsid w:val="00E42DB9"/>
    <w:rsid w:val="00E44397"/>
    <w:rsid w:val="00E462AE"/>
    <w:rsid w:val="00E46B47"/>
    <w:rsid w:val="00E509A3"/>
    <w:rsid w:val="00E50F44"/>
    <w:rsid w:val="00E51470"/>
    <w:rsid w:val="00E548D9"/>
    <w:rsid w:val="00E579B9"/>
    <w:rsid w:val="00E61346"/>
    <w:rsid w:val="00E6324B"/>
    <w:rsid w:val="00E63992"/>
    <w:rsid w:val="00E66F57"/>
    <w:rsid w:val="00E67450"/>
    <w:rsid w:val="00E73ED6"/>
    <w:rsid w:val="00E741D0"/>
    <w:rsid w:val="00E7439E"/>
    <w:rsid w:val="00E746BF"/>
    <w:rsid w:val="00E75CEE"/>
    <w:rsid w:val="00E7647F"/>
    <w:rsid w:val="00E76A33"/>
    <w:rsid w:val="00E77F51"/>
    <w:rsid w:val="00E812B1"/>
    <w:rsid w:val="00E840DD"/>
    <w:rsid w:val="00E84314"/>
    <w:rsid w:val="00E848DB"/>
    <w:rsid w:val="00E859C8"/>
    <w:rsid w:val="00E960AF"/>
    <w:rsid w:val="00E976B9"/>
    <w:rsid w:val="00E97A56"/>
    <w:rsid w:val="00EA2772"/>
    <w:rsid w:val="00EB1A1E"/>
    <w:rsid w:val="00EB38AA"/>
    <w:rsid w:val="00EC0808"/>
    <w:rsid w:val="00EC1576"/>
    <w:rsid w:val="00ED1420"/>
    <w:rsid w:val="00ED2FEB"/>
    <w:rsid w:val="00ED3CA5"/>
    <w:rsid w:val="00ED4705"/>
    <w:rsid w:val="00ED59B4"/>
    <w:rsid w:val="00ED5D99"/>
    <w:rsid w:val="00ED6C81"/>
    <w:rsid w:val="00EE48BA"/>
    <w:rsid w:val="00EF1EC4"/>
    <w:rsid w:val="00EF248A"/>
    <w:rsid w:val="00EF2A31"/>
    <w:rsid w:val="00EF3BEE"/>
    <w:rsid w:val="00EF3EEB"/>
    <w:rsid w:val="00EF4035"/>
    <w:rsid w:val="00EF4418"/>
    <w:rsid w:val="00EF6A4A"/>
    <w:rsid w:val="00EF7A43"/>
    <w:rsid w:val="00F00F99"/>
    <w:rsid w:val="00F0503C"/>
    <w:rsid w:val="00F0736F"/>
    <w:rsid w:val="00F10305"/>
    <w:rsid w:val="00F110E8"/>
    <w:rsid w:val="00F139B9"/>
    <w:rsid w:val="00F13B23"/>
    <w:rsid w:val="00F161BE"/>
    <w:rsid w:val="00F23E96"/>
    <w:rsid w:val="00F25E6D"/>
    <w:rsid w:val="00F26762"/>
    <w:rsid w:val="00F3134B"/>
    <w:rsid w:val="00F3298A"/>
    <w:rsid w:val="00F33C52"/>
    <w:rsid w:val="00F35433"/>
    <w:rsid w:val="00F37A55"/>
    <w:rsid w:val="00F405EC"/>
    <w:rsid w:val="00F40B47"/>
    <w:rsid w:val="00F411BA"/>
    <w:rsid w:val="00F425C2"/>
    <w:rsid w:val="00F42EA3"/>
    <w:rsid w:val="00F43722"/>
    <w:rsid w:val="00F43A8E"/>
    <w:rsid w:val="00F44C7B"/>
    <w:rsid w:val="00F44D2F"/>
    <w:rsid w:val="00F477EC"/>
    <w:rsid w:val="00F51282"/>
    <w:rsid w:val="00F53030"/>
    <w:rsid w:val="00F53199"/>
    <w:rsid w:val="00F61363"/>
    <w:rsid w:val="00F6268F"/>
    <w:rsid w:val="00F666A1"/>
    <w:rsid w:val="00F668EB"/>
    <w:rsid w:val="00F707C9"/>
    <w:rsid w:val="00F7249C"/>
    <w:rsid w:val="00F75804"/>
    <w:rsid w:val="00F82F03"/>
    <w:rsid w:val="00F844F9"/>
    <w:rsid w:val="00F85E84"/>
    <w:rsid w:val="00F87954"/>
    <w:rsid w:val="00F90A9D"/>
    <w:rsid w:val="00F92090"/>
    <w:rsid w:val="00F94FCB"/>
    <w:rsid w:val="00F95428"/>
    <w:rsid w:val="00F95FD3"/>
    <w:rsid w:val="00F96725"/>
    <w:rsid w:val="00F9758E"/>
    <w:rsid w:val="00F979FB"/>
    <w:rsid w:val="00FA0350"/>
    <w:rsid w:val="00FA24DA"/>
    <w:rsid w:val="00FB26A3"/>
    <w:rsid w:val="00FB49A2"/>
    <w:rsid w:val="00FB702B"/>
    <w:rsid w:val="00FC07DA"/>
    <w:rsid w:val="00FC0A14"/>
    <w:rsid w:val="00FC131B"/>
    <w:rsid w:val="00FC1A86"/>
    <w:rsid w:val="00FC3D3E"/>
    <w:rsid w:val="00FC4B93"/>
    <w:rsid w:val="00FC72BF"/>
    <w:rsid w:val="00FC7B71"/>
    <w:rsid w:val="00FE211D"/>
    <w:rsid w:val="00FE32C6"/>
    <w:rsid w:val="00FE3791"/>
    <w:rsid w:val="00FE75F4"/>
    <w:rsid w:val="00FF1653"/>
    <w:rsid w:val="00FF43AB"/>
    <w:rsid w:val="00FF59FE"/>
    <w:rsid w:val="00FF5E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AC3D51"/>
  <w15:chartTrackingRefBased/>
  <w15:docId w15:val="{F389B808-A8DD-4F0B-A706-0B19F8DA7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17EAE"/>
    <w:rPr>
      <w:sz w:val="24"/>
    </w:rPr>
  </w:style>
  <w:style w:type="paragraph" w:styleId="1">
    <w:name w:val="heading 1"/>
    <w:basedOn w:val="a"/>
    <w:next w:val="a"/>
    <w:link w:val="1Char"/>
    <w:uiPriority w:val="9"/>
    <w:qFormat/>
    <w:rsid w:val="008C7D4E"/>
    <w:pPr>
      <w:keepNext/>
      <w:keepLines/>
      <w:pageBreakBefore/>
      <w:numPr>
        <w:numId w:val="10"/>
      </w:numPr>
      <w:spacing w:before="360" w:line="360" w:lineRule="auto"/>
      <w:jc w:val="center"/>
      <w:outlineLvl w:val="0"/>
    </w:pPr>
    <w:rPr>
      <w:rFonts w:asciiTheme="majorHAnsi" w:eastAsia="黑体" w:hAnsiTheme="majorHAnsi" w:cstheme="majorBidi"/>
      <w:bCs/>
      <w:smallCaps/>
      <w:color w:val="000000" w:themeColor="text1"/>
      <w:sz w:val="32"/>
      <w:szCs w:val="36"/>
    </w:rPr>
  </w:style>
  <w:style w:type="paragraph" w:styleId="2">
    <w:name w:val="heading 2"/>
    <w:basedOn w:val="a"/>
    <w:next w:val="a"/>
    <w:link w:val="2Char"/>
    <w:uiPriority w:val="9"/>
    <w:unhideWhenUsed/>
    <w:qFormat/>
    <w:rsid w:val="008C7D4E"/>
    <w:pPr>
      <w:keepNext/>
      <w:keepLines/>
      <w:numPr>
        <w:ilvl w:val="1"/>
        <w:numId w:val="10"/>
      </w:numPr>
      <w:spacing w:before="360" w:after="0" w:line="360" w:lineRule="auto"/>
      <w:jc w:val="center"/>
      <w:outlineLvl w:val="1"/>
    </w:pPr>
    <w:rPr>
      <w:rFonts w:asciiTheme="majorHAnsi" w:eastAsia="黑体" w:hAnsiTheme="majorHAnsi" w:cstheme="majorBidi"/>
      <w:bCs/>
      <w:smallCaps/>
      <w:color w:val="000000" w:themeColor="text1"/>
      <w:sz w:val="30"/>
      <w:szCs w:val="28"/>
    </w:rPr>
  </w:style>
  <w:style w:type="paragraph" w:styleId="3">
    <w:name w:val="heading 3"/>
    <w:basedOn w:val="a"/>
    <w:next w:val="a"/>
    <w:link w:val="3Char"/>
    <w:uiPriority w:val="9"/>
    <w:unhideWhenUsed/>
    <w:qFormat/>
    <w:rsid w:val="008C7D4E"/>
    <w:pPr>
      <w:keepNext/>
      <w:keepLines/>
      <w:numPr>
        <w:ilvl w:val="2"/>
        <w:numId w:val="10"/>
      </w:numPr>
      <w:spacing w:before="200" w:after="0" w:line="360" w:lineRule="auto"/>
      <w:outlineLvl w:val="2"/>
    </w:pPr>
    <w:rPr>
      <w:rFonts w:asciiTheme="majorHAnsi" w:eastAsia="黑体" w:hAnsiTheme="majorHAnsi" w:cstheme="majorBidi"/>
      <w:bCs/>
      <w:color w:val="000000" w:themeColor="text1"/>
      <w:sz w:val="28"/>
    </w:rPr>
  </w:style>
  <w:style w:type="paragraph" w:styleId="4">
    <w:name w:val="heading 4"/>
    <w:basedOn w:val="a"/>
    <w:next w:val="a"/>
    <w:link w:val="4Char"/>
    <w:uiPriority w:val="9"/>
    <w:unhideWhenUsed/>
    <w:qFormat/>
    <w:rsid w:val="004269EF"/>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semiHidden/>
    <w:unhideWhenUsed/>
    <w:qFormat/>
    <w:rsid w:val="004269EF"/>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6">
    <w:name w:val="heading 6"/>
    <w:basedOn w:val="a"/>
    <w:next w:val="a"/>
    <w:link w:val="6Char"/>
    <w:uiPriority w:val="9"/>
    <w:semiHidden/>
    <w:unhideWhenUsed/>
    <w:qFormat/>
    <w:rsid w:val="004269EF"/>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Char"/>
    <w:uiPriority w:val="9"/>
    <w:semiHidden/>
    <w:unhideWhenUsed/>
    <w:qFormat/>
    <w:rsid w:val="004269EF"/>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4269EF"/>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4269EF"/>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17EAE"/>
    <w:pPr>
      <w:pBdr>
        <w:bottom w:val="single" w:sz="6" w:space="1" w:color="auto"/>
      </w:pBdr>
      <w:tabs>
        <w:tab w:val="center" w:pos="4153"/>
        <w:tab w:val="right" w:pos="8306"/>
      </w:tabs>
      <w:snapToGrid w:val="0"/>
      <w:jc w:val="center"/>
    </w:pPr>
    <w:rPr>
      <w:sz w:val="21"/>
      <w:szCs w:val="18"/>
    </w:rPr>
  </w:style>
  <w:style w:type="character" w:customStyle="1" w:styleId="Char">
    <w:name w:val="页眉 Char"/>
    <w:basedOn w:val="a0"/>
    <w:link w:val="a3"/>
    <w:uiPriority w:val="99"/>
    <w:rsid w:val="00317EAE"/>
    <w:rPr>
      <w:sz w:val="21"/>
      <w:szCs w:val="18"/>
    </w:rPr>
  </w:style>
  <w:style w:type="paragraph" w:styleId="a4">
    <w:name w:val="footer"/>
    <w:basedOn w:val="a"/>
    <w:link w:val="Char0"/>
    <w:uiPriority w:val="99"/>
    <w:unhideWhenUsed/>
    <w:rsid w:val="004269EF"/>
    <w:pPr>
      <w:tabs>
        <w:tab w:val="center" w:pos="4153"/>
        <w:tab w:val="right" w:pos="8306"/>
      </w:tabs>
      <w:snapToGrid w:val="0"/>
    </w:pPr>
    <w:rPr>
      <w:sz w:val="18"/>
      <w:szCs w:val="18"/>
    </w:rPr>
  </w:style>
  <w:style w:type="character" w:customStyle="1" w:styleId="Char0">
    <w:name w:val="页脚 Char"/>
    <w:basedOn w:val="a0"/>
    <w:link w:val="a4"/>
    <w:uiPriority w:val="99"/>
    <w:rsid w:val="004269EF"/>
    <w:rPr>
      <w:sz w:val="18"/>
      <w:szCs w:val="18"/>
    </w:rPr>
  </w:style>
  <w:style w:type="character" w:customStyle="1" w:styleId="1Char">
    <w:name w:val="标题 1 Char"/>
    <w:basedOn w:val="a0"/>
    <w:link w:val="1"/>
    <w:uiPriority w:val="9"/>
    <w:rsid w:val="008C7D4E"/>
    <w:rPr>
      <w:rFonts w:asciiTheme="majorHAnsi" w:eastAsia="黑体" w:hAnsiTheme="majorHAnsi" w:cstheme="majorBidi"/>
      <w:bCs/>
      <w:smallCaps/>
      <w:color w:val="000000" w:themeColor="text1"/>
      <w:sz w:val="32"/>
      <w:szCs w:val="36"/>
    </w:rPr>
  </w:style>
  <w:style w:type="character" w:customStyle="1" w:styleId="2Char">
    <w:name w:val="标题 2 Char"/>
    <w:basedOn w:val="a0"/>
    <w:link w:val="2"/>
    <w:uiPriority w:val="9"/>
    <w:rsid w:val="008C7D4E"/>
    <w:rPr>
      <w:rFonts w:asciiTheme="majorHAnsi" w:eastAsia="黑体" w:hAnsiTheme="majorHAnsi" w:cstheme="majorBidi"/>
      <w:bCs/>
      <w:smallCaps/>
      <w:color w:val="000000" w:themeColor="text1"/>
      <w:sz w:val="30"/>
      <w:szCs w:val="28"/>
    </w:rPr>
  </w:style>
  <w:style w:type="character" w:customStyle="1" w:styleId="3Char">
    <w:name w:val="标题 3 Char"/>
    <w:basedOn w:val="a0"/>
    <w:link w:val="3"/>
    <w:uiPriority w:val="9"/>
    <w:rsid w:val="008C7D4E"/>
    <w:rPr>
      <w:rFonts w:asciiTheme="majorHAnsi" w:eastAsia="黑体" w:hAnsiTheme="majorHAnsi" w:cstheme="majorBidi"/>
      <w:bCs/>
      <w:color w:val="000000" w:themeColor="text1"/>
      <w:sz w:val="28"/>
    </w:rPr>
  </w:style>
  <w:style w:type="character" w:customStyle="1" w:styleId="4Char">
    <w:name w:val="标题 4 Char"/>
    <w:basedOn w:val="a0"/>
    <w:link w:val="4"/>
    <w:uiPriority w:val="9"/>
    <w:rsid w:val="004269EF"/>
    <w:rPr>
      <w:rFonts w:asciiTheme="majorHAnsi" w:eastAsiaTheme="majorEastAsia" w:hAnsiTheme="majorHAnsi" w:cstheme="majorBidi"/>
      <w:b/>
      <w:bCs/>
      <w:i/>
      <w:iCs/>
      <w:color w:val="000000" w:themeColor="text1"/>
    </w:rPr>
  </w:style>
  <w:style w:type="character" w:customStyle="1" w:styleId="5Char">
    <w:name w:val="标题 5 Char"/>
    <w:basedOn w:val="a0"/>
    <w:link w:val="5"/>
    <w:uiPriority w:val="9"/>
    <w:semiHidden/>
    <w:rsid w:val="004269EF"/>
    <w:rPr>
      <w:rFonts w:asciiTheme="majorHAnsi" w:eastAsiaTheme="majorEastAsia" w:hAnsiTheme="majorHAnsi" w:cstheme="majorBidi"/>
      <w:color w:val="323E4F" w:themeColor="text2" w:themeShade="BF"/>
    </w:rPr>
  </w:style>
  <w:style w:type="character" w:customStyle="1" w:styleId="6Char">
    <w:name w:val="标题 6 Char"/>
    <w:basedOn w:val="a0"/>
    <w:link w:val="6"/>
    <w:uiPriority w:val="9"/>
    <w:semiHidden/>
    <w:rsid w:val="004269EF"/>
    <w:rPr>
      <w:rFonts w:asciiTheme="majorHAnsi" w:eastAsiaTheme="majorEastAsia" w:hAnsiTheme="majorHAnsi" w:cstheme="majorBidi"/>
      <w:i/>
      <w:iCs/>
      <w:color w:val="323E4F" w:themeColor="text2" w:themeShade="BF"/>
    </w:rPr>
  </w:style>
  <w:style w:type="character" w:customStyle="1" w:styleId="7Char">
    <w:name w:val="标题 7 Char"/>
    <w:basedOn w:val="a0"/>
    <w:link w:val="7"/>
    <w:uiPriority w:val="9"/>
    <w:semiHidden/>
    <w:rsid w:val="004269EF"/>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4269EF"/>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4269EF"/>
    <w:rPr>
      <w:rFonts w:asciiTheme="majorHAnsi" w:eastAsiaTheme="majorEastAsia" w:hAnsiTheme="majorHAnsi" w:cstheme="majorBidi"/>
      <w:i/>
      <w:iCs/>
      <w:color w:val="404040" w:themeColor="text1" w:themeTint="BF"/>
      <w:sz w:val="20"/>
      <w:szCs w:val="20"/>
    </w:rPr>
  </w:style>
  <w:style w:type="paragraph" w:styleId="a5">
    <w:name w:val="caption"/>
    <w:basedOn w:val="a"/>
    <w:next w:val="a"/>
    <w:uiPriority w:val="35"/>
    <w:unhideWhenUsed/>
    <w:qFormat/>
    <w:rsid w:val="00F42EA3"/>
    <w:pPr>
      <w:spacing w:after="200" w:line="240" w:lineRule="auto"/>
      <w:jc w:val="center"/>
    </w:pPr>
    <w:rPr>
      <w:i/>
      <w:iCs/>
      <w:sz w:val="21"/>
      <w:szCs w:val="18"/>
    </w:rPr>
  </w:style>
  <w:style w:type="paragraph" w:styleId="a6">
    <w:name w:val="Title"/>
    <w:basedOn w:val="a"/>
    <w:next w:val="a"/>
    <w:link w:val="Char1"/>
    <w:uiPriority w:val="10"/>
    <w:qFormat/>
    <w:rsid w:val="00733BCF"/>
    <w:pPr>
      <w:spacing w:after="0" w:line="240" w:lineRule="auto"/>
      <w:contextualSpacing/>
      <w:jc w:val="center"/>
    </w:pPr>
    <w:rPr>
      <w:rFonts w:asciiTheme="majorHAnsi" w:eastAsia="黑体" w:hAnsiTheme="majorHAnsi" w:cstheme="majorBidi"/>
      <w:color w:val="000000" w:themeColor="text1"/>
      <w:sz w:val="44"/>
      <w:szCs w:val="56"/>
    </w:rPr>
  </w:style>
  <w:style w:type="character" w:customStyle="1" w:styleId="Char1">
    <w:name w:val="标题 Char"/>
    <w:basedOn w:val="a0"/>
    <w:link w:val="a6"/>
    <w:uiPriority w:val="10"/>
    <w:rsid w:val="00733BCF"/>
    <w:rPr>
      <w:rFonts w:asciiTheme="majorHAnsi" w:eastAsia="黑体" w:hAnsiTheme="majorHAnsi" w:cstheme="majorBidi"/>
      <w:color w:val="000000" w:themeColor="text1"/>
      <w:sz w:val="44"/>
      <w:szCs w:val="56"/>
    </w:rPr>
  </w:style>
  <w:style w:type="paragraph" w:styleId="a7">
    <w:name w:val="Subtitle"/>
    <w:basedOn w:val="a"/>
    <w:next w:val="a"/>
    <w:link w:val="Char2"/>
    <w:uiPriority w:val="11"/>
    <w:qFormat/>
    <w:rsid w:val="004269EF"/>
    <w:pPr>
      <w:numPr>
        <w:ilvl w:val="1"/>
      </w:numPr>
    </w:pPr>
    <w:rPr>
      <w:color w:val="5A5A5A" w:themeColor="text1" w:themeTint="A5"/>
      <w:spacing w:val="10"/>
    </w:rPr>
  </w:style>
  <w:style w:type="character" w:customStyle="1" w:styleId="Char2">
    <w:name w:val="副标题 Char"/>
    <w:basedOn w:val="a0"/>
    <w:link w:val="a7"/>
    <w:uiPriority w:val="11"/>
    <w:rsid w:val="004269EF"/>
    <w:rPr>
      <w:color w:val="5A5A5A" w:themeColor="text1" w:themeTint="A5"/>
      <w:spacing w:val="10"/>
    </w:rPr>
  </w:style>
  <w:style w:type="character" w:styleId="a8">
    <w:name w:val="Strong"/>
    <w:basedOn w:val="a0"/>
    <w:uiPriority w:val="22"/>
    <w:qFormat/>
    <w:rsid w:val="004269EF"/>
    <w:rPr>
      <w:b/>
      <w:bCs/>
      <w:color w:val="000000" w:themeColor="text1"/>
    </w:rPr>
  </w:style>
  <w:style w:type="character" w:styleId="a9">
    <w:name w:val="Emphasis"/>
    <w:basedOn w:val="a0"/>
    <w:uiPriority w:val="20"/>
    <w:qFormat/>
    <w:rsid w:val="004269EF"/>
    <w:rPr>
      <w:i/>
      <w:iCs/>
      <w:color w:val="auto"/>
    </w:rPr>
  </w:style>
  <w:style w:type="paragraph" w:styleId="aa">
    <w:name w:val="No Spacing"/>
    <w:uiPriority w:val="1"/>
    <w:qFormat/>
    <w:rsid w:val="004269EF"/>
    <w:pPr>
      <w:spacing w:after="0" w:line="240" w:lineRule="auto"/>
    </w:pPr>
  </w:style>
  <w:style w:type="paragraph" w:styleId="ab">
    <w:name w:val="Quote"/>
    <w:basedOn w:val="a"/>
    <w:next w:val="a"/>
    <w:link w:val="Char3"/>
    <w:uiPriority w:val="29"/>
    <w:qFormat/>
    <w:rsid w:val="004269EF"/>
    <w:pPr>
      <w:spacing w:before="160"/>
      <w:ind w:left="720" w:right="720"/>
    </w:pPr>
    <w:rPr>
      <w:i/>
      <w:iCs/>
      <w:color w:val="000000" w:themeColor="text1"/>
    </w:rPr>
  </w:style>
  <w:style w:type="character" w:customStyle="1" w:styleId="Char3">
    <w:name w:val="引用 Char"/>
    <w:basedOn w:val="a0"/>
    <w:link w:val="ab"/>
    <w:uiPriority w:val="29"/>
    <w:rsid w:val="004269EF"/>
    <w:rPr>
      <w:i/>
      <w:iCs/>
      <w:color w:val="000000" w:themeColor="text1"/>
    </w:rPr>
  </w:style>
  <w:style w:type="paragraph" w:styleId="ac">
    <w:name w:val="Intense Quote"/>
    <w:basedOn w:val="a"/>
    <w:next w:val="a"/>
    <w:link w:val="Char4"/>
    <w:uiPriority w:val="30"/>
    <w:qFormat/>
    <w:rsid w:val="004269EF"/>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har4">
    <w:name w:val="明显引用 Char"/>
    <w:basedOn w:val="a0"/>
    <w:link w:val="ac"/>
    <w:uiPriority w:val="30"/>
    <w:rsid w:val="004269EF"/>
    <w:rPr>
      <w:color w:val="000000" w:themeColor="text1"/>
      <w:shd w:val="clear" w:color="auto" w:fill="F2F2F2" w:themeFill="background1" w:themeFillShade="F2"/>
    </w:rPr>
  </w:style>
  <w:style w:type="character" w:styleId="ad">
    <w:name w:val="Subtle Emphasis"/>
    <w:basedOn w:val="a0"/>
    <w:uiPriority w:val="19"/>
    <w:qFormat/>
    <w:rsid w:val="004269EF"/>
    <w:rPr>
      <w:i/>
      <w:iCs/>
      <w:color w:val="404040" w:themeColor="text1" w:themeTint="BF"/>
    </w:rPr>
  </w:style>
  <w:style w:type="character" w:styleId="ae">
    <w:name w:val="Intense Emphasis"/>
    <w:basedOn w:val="a0"/>
    <w:uiPriority w:val="21"/>
    <w:qFormat/>
    <w:rsid w:val="004269EF"/>
    <w:rPr>
      <w:b/>
      <w:bCs/>
      <w:i/>
      <w:iCs/>
      <w:caps/>
    </w:rPr>
  </w:style>
  <w:style w:type="character" w:styleId="af">
    <w:name w:val="Subtle Reference"/>
    <w:basedOn w:val="a0"/>
    <w:uiPriority w:val="31"/>
    <w:qFormat/>
    <w:rsid w:val="004269EF"/>
    <w:rPr>
      <w:smallCaps/>
      <w:color w:val="404040" w:themeColor="text1" w:themeTint="BF"/>
      <w:u w:val="single" w:color="7F7F7F" w:themeColor="text1" w:themeTint="80"/>
    </w:rPr>
  </w:style>
  <w:style w:type="character" w:styleId="af0">
    <w:name w:val="Intense Reference"/>
    <w:basedOn w:val="a0"/>
    <w:uiPriority w:val="32"/>
    <w:qFormat/>
    <w:rsid w:val="004269EF"/>
    <w:rPr>
      <w:b/>
      <w:bCs/>
      <w:smallCaps/>
      <w:u w:val="single"/>
    </w:rPr>
  </w:style>
  <w:style w:type="character" w:styleId="af1">
    <w:name w:val="Book Title"/>
    <w:basedOn w:val="a0"/>
    <w:uiPriority w:val="33"/>
    <w:qFormat/>
    <w:rsid w:val="004269EF"/>
    <w:rPr>
      <w:b w:val="0"/>
      <w:bCs w:val="0"/>
      <w:smallCaps/>
      <w:spacing w:val="5"/>
    </w:rPr>
  </w:style>
  <w:style w:type="paragraph" w:styleId="TOC">
    <w:name w:val="TOC Heading"/>
    <w:basedOn w:val="1"/>
    <w:next w:val="a"/>
    <w:uiPriority w:val="39"/>
    <w:unhideWhenUsed/>
    <w:qFormat/>
    <w:rsid w:val="004269EF"/>
    <w:pPr>
      <w:outlineLvl w:val="9"/>
    </w:pPr>
  </w:style>
  <w:style w:type="paragraph" w:styleId="af2">
    <w:name w:val="List Paragraph"/>
    <w:basedOn w:val="a"/>
    <w:uiPriority w:val="34"/>
    <w:qFormat/>
    <w:rsid w:val="0090096A"/>
    <w:pPr>
      <w:ind w:firstLineChars="200" w:firstLine="420"/>
    </w:pPr>
  </w:style>
  <w:style w:type="table" w:styleId="af3">
    <w:name w:val="Table Grid"/>
    <w:basedOn w:val="a1"/>
    <w:uiPriority w:val="39"/>
    <w:rsid w:val="00CB52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Balloon Text"/>
    <w:basedOn w:val="a"/>
    <w:link w:val="Char5"/>
    <w:uiPriority w:val="99"/>
    <w:semiHidden/>
    <w:unhideWhenUsed/>
    <w:rsid w:val="00CB52A7"/>
    <w:pPr>
      <w:spacing w:after="0" w:line="240" w:lineRule="auto"/>
    </w:pPr>
    <w:rPr>
      <w:sz w:val="18"/>
      <w:szCs w:val="18"/>
    </w:rPr>
  </w:style>
  <w:style w:type="character" w:customStyle="1" w:styleId="Char5">
    <w:name w:val="批注框文本 Char"/>
    <w:basedOn w:val="a0"/>
    <w:link w:val="af4"/>
    <w:uiPriority w:val="99"/>
    <w:semiHidden/>
    <w:rsid w:val="00CB52A7"/>
    <w:rPr>
      <w:sz w:val="18"/>
      <w:szCs w:val="18"/>
    </w:rPr>
  </w:style>
  <w:style w:type="paragraph" w:styleId="20">
    <w:name w:val="Body Text Indent 2"/>
    <w:basedOn w:val="a"/>
    <w:link w:val="2Char0"/>
    <w:rsid w:val="00E848DB"/>
    <w:pPr>
      <w:widowControl w:val="0"/>
      <w:spacing w:after="0" w:line="300" w:lineRule="auto"/>
      <w:ind w:firstLineChars="225" w:firstLine="540"/>
      <w:jc w:val="both"/>
    </w:pPr>
    <w:rPr>
      <w:rFonts w:ascii="宋体" w:eastAsia="宋体" w:hAnsi="Times New Roman" w:cs="Times New Roman"/>
      <w:kern w:val="2"/>
      <w:szCs w:val="24"/>
    </w:rPr>
  </w:style>
  <w:style w:type="character" w:customStyle="1" w:styleId="2Char0">
    <w:name w:val="正文文本缩进 2 Char"/>
    <w:basedOn w:val="a0"/>
    <w:link w:val="20"/>
    <w:rsid w:val="00E848DB"/>
    <w:rPr>
      <w:rFonts w:ascii="宋体" w:eastAsia="宋体" w:hAnsi="Times New Roman" w:cs="Times New Roman"/>
      <w:kern w:val="2"/>
      <w:sz w:val="24"/>
      <w:szCs w:val="24"/>
    </w:rPr>
  </w:style>
  <w:style w:type="paragraph" w:styleId="30">
    <w:name w:val="Body Text Indent 3"/>
    <w:basedOn w:val="a"/>
    <w:link w:val="3Char0"/>
    <w:rsid w:val="00E848DB"/>
    <w:pPr>
      <w:widowControl w:val="0"/>
      <w:spacing w:after="0" w:line="300" w:lineRule="auto"/>
      <w:ind w:firstLineChars="225" w:firstLine="540"/>
    </w:pPr>
    <w:rPr>
      <w:rFonts w:ascii="宋体" w:eastAsia="宋体" w:hAnsi="宋体" w:cs="Times New Roman"/>
      <w:kern w:val="2"/>
      <w:szCs w:val="24"/>
    </w:rPr>
  </w:style>
  <w:style w:type="character" w:customStyle="1" w:styleId="3Char0">
    <w:name w:val="正文文本缩进 3 Char"/>
    <w:basedOn w:val="a0"/>
    <w:link w:val="30"/>
    <w:rsid w:val="00E848DB"/>
    <w:rPr>
      <w:rFonts w:ascii="宋体" w:eastAsia="宋体" w:hAnsi="宋体" w:cs="Times New Roman"/>
      <w:kern w:val="2"/>
      <w:sz w:val="24"/>
      <w:szCs w:val="24"/>
    </w:rPr>
  </w:style>
  <w:style w:type="paragraph" w:customStyle="1" w:styleId="af5">
    <w:name w:val="正文文字"/>
    <w:basedOn w:val="a"/>
    <w:link w:val="Char6"/>
    <w:qFormat/>
    <w:rsid w:val="00E0103D"/>
    <w:pPr>
      <w:spacing w:after="0" w:line="300" w:lineRule="auto"/>
      <w:ind w:firstLineChars="200" w:firstLine="200"/>
    </w:pPr>
  </w:style>
  <w:style w:type="character" w:styleId="af6">
    <w:name w:val="annotation reference"/>
    <w:basedOn w:val="a0"/>
    <w:uiPriority w:val="99"/>
    <w:semiHidden/>
    <w:unhideWhenUsed/>
    <w:rsid w:val="00AC547C"/>
    <w:rPr>
      <w:sz w:val="21"/>
      <w:szCs w:val="21"/>
    </w:rPr>
  </w:style>
  <w:style w:type="character" w:customStyle="1" w:styleId="Char6">
    <w:name w:val="正文文字 Char"/>
    <w:basedOn w:val="a0"/>
    <w:link w:val="af5"/>
    <w:rsid w:val="00E0103D"/>
    <w:rPr>
      <w:sz w:val="24"/>
    </w:rPr>
  </w:style>
  <w:style w:type="paragraph" w:styleId="af7">
    <w:name w:val="annotation text"/>
    <w:basedOn w:val="a"/>
    <w:link w:val="Char7"/>
    <w:uiPriority w:val="99"/>
    <w:semiHidden/>
    <w:unhideWhenUsed/>
    <w:rsid w:val="00AC547C"/>
  </w:style>
  <w:style w:type="character" w:customStyle="1" w:styleId="Char7">
    <w:name w:val="批注文字 Char"/>
    <w:basedOn w:val="a0"/>
    <w:link w:val="af7"/>
    <w:uiPriority w:val="99"/>
    <w:semiHidden/>
    <w:rsid w:val="00AC547C"/>
  </w:style>
  <w:style w:type="paragraph" w:styleId="af8">
    <w:name w:val="annotation subject"/>
    <w:basedOn w:val="af7"/>
    <w:next w:val="af7"/>
    <w:link w:val="Char8"/>
    <w:uiPriority w:val="99"/>
    <w:semiHidden/>
    <w:unhideWhenUsed/>
    <w:rsid w:val="00AC547C"/>
    <w:rPr>
      <w:b/>
      <w:bCs/>
    </w:rPr>
  </w:style>
  <w:style w:type="character" w:customStyle="1" w:styleId="Char8">
    <w:name w:val="批注主题 Char"/>
    <w:basedOn w:val="Char7"/>
    <w:link w:val="af8"/>
    <w:uiPriority w:val="99"/>
    <w:semiHidden/>
    <w:rsid w:val="00AC547C"/>
    <w:rPr>
      <w:b/>
      <w:bCs/>
    </w:rPr>
  </w:style>
  <w:style w:type="paragraph" w:styleId="10">
    <w:name w:val="toc 1"/>
    <w:basedOn w:val="a"/>
    <w:next w:val="a"/>
    <w:autoRedefine/>
    <w:uiPriority w:val="39"/>
    <w:unhideWhenUsed/>
    <w:rsid w:val="00B954E0"/>
    <w:pPr>
      <w:tabs>
        <w:tab w:val="left" w:pos="1050"/>
        <w:tab w:val="right" w:leader="dot" w:pos="9628"/>
      </w:tabs>
    </w:pPr>
    <w:rPr>
      <w:rFonts w:eastAsia="黑体"/>
      <w:sz w:val="28"/>
    </w:rPr>
  </w:style>
  <w:style w:type="paragraph" w:styleId="21">
    <w:name w:val="toc 2"/>
    <w:basedOn w:val="a"/>
    <w:next w:val="a"/>
    <w:autoRedefine/>
    <w:uiPriority w:val="39"/>
    <w:unhideWhenUsed/>
    <w:rsid w:val="00F53199"/>
    <w:pPr>
      <w:ind w:leftChars="200" w:left="420"/>
    </w:pPr>
  </w:style>
  <w:style w:type="paragraph" w:styleId="31">
    <w:name w:val="toc 3"/>
    <w:basedOn w:val="a"/>
    <w:next w:val="a"/>
    <w:autoRedefine/>
    <w:uiPriority w:val="39"/>
    <w:unhideWhenUsed/>
    <w:rsid w:val="00F53199"/>
    <w:pPr>
      <w:ind w:leftChars="400" w:left="840"/>
    </w:pPr>
  </w:style>
  <w:style w:type="character" w:styleId="af9">
    <w:name w:val="Hyperlink"/>
    <w:basedOn w:val="a0"/>
    <w:uiPriority w:val="99"/>
    <w:unhideWhenUsed/>
    <w:rsid w:val="00F53199"/>
    <w:rPr>
      <w:color w:val="0563C1" w:themeColor="hyperlink"/>
      <w:u w:val="single"/>
    </w:rPr>
  </w:style>
  <w:style w:type="paragraph" w:customStyle="1" w:styleId="code">
    <w:name w:val="code"/>
    <w:basedOn w:val="a"/>
    <w:link w:val="codeChar"/>
    <w:qFormat/>
    <w:rsid w:val="003273C2"/>
    <w:pPr>
      <w:pBdr>
        <w:top w:val="single" w:sz="4" w:space="1" w:color="auto"/>
        <w:left w:val="single" w:sz="4" w:space="4" w:color="auto"/>
        <w:bottom w:val="single" w:sz="4" w:space="1" w:color="auto"/>
        <w:right w:val="single" w:sz="4" w:space="4" w:color="auto"/>
      </w:pBdr>
      <w:spacing w:after="0" w:line="0" w:lineRule="atLeast"/>
    </w:pPr>
  </w:style>
  <w:style w:type="paragraph" w:styleId="HTML">
    <w:name w:val="HTML Preformatted"/>
    <w:basedOn w:val="a"/>
    <w:link w:val="HTMLChar"/>
    <w:uiPriority w:val="99"/>
    <w:semiHidden/>
    <w:unhideWhenUsed/>
    <w:rsid w:val="00327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Cs w:val="24"/>
    </w:rPr>
  </w:style>
  <w:style w:type="character" w:customStyle="1" w:styleId="codeChar">
    <w:name w:val="code Char"/>
    <w:basedOn w:val="a0"/>
    <w:link w:val="code"/>
    <w:rsid w:val="003273C2"/>
    <w:rPr>
      <w:sz w:val="24"/>
    </w:rPr>
  </w:style>
  <w:style w:type="character" w:customStyle="1" w:styleId="HTMLChar">
    <w:name w:val="HTML 预设格式 Char"/>
    <w:basedOn w:val="a0"/>
    <w:link w:val="HTML"/>
    <w:uiPriority w:val="99"/>
    <w:semiHidden/>
    <w:rsid w:val="003273C2"/>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761282">
      <w:bodyDiv w:val="1"/>
      <w:marLeft w:val="0"/>
      <w:marRight w:val="0"/>
      <w:marTop w:val="0"/>
      <w:marBottom w:val="0"/>
      <w:divBdr>
        <w:top w:val="none" w:sz="0" w:space="0" w:color="auto"/>
        <w:left w:val="none" w:sz="0" w:space="0" w:color="auto"/>
        <w:bottom w:val="none" w:sz="0" w:space="0" w:color="auto"/>
        <w:right w:val="none" w:sz="0" w:space="0" w:color="auto"/>
      </w:divBdr>
    </w:div>
    <w:div w:id="446581107">
      <w:bodyDiv w:val="1"/>
      <w:marLeft w:val="0"/>
      <w:marRight w:val="0"/>
      <w:marTop w:val="0"/>
      <w:marBottom w:val="0"/>
      <w:divBdr>
        <w:top w:val="none" w:sz="0" w:space="0" w:color="auto"/>
        <w:left w:val="none" w:sz="0" w:space="0" w:color="auto"/>
        <w:bottom w:val="none" w:sz="0" w:space="0" w:color="auto"/>
        <w:right w:val="none" w:sz="0" w:space="0" w:color="auto"/>
      </w:divBdr>
      <w:divsChild>
        <w:div w:id="782379990">
          <w:marLeft w:val="60"/>
          <w:marRight w:val="0"/>
          <w:marTop w:val="15"/>
          <w:marBottom w:val="0"/>
          <w:divBdr>
            <w:top w:val="none" w:sz="0" w:space="0" w:color="auto"/>
            <w:left w:val="none" w:sz="0" w:space="0" w:color="auto"/>
            <w:bottom w:val="none" w:sz="0" w:space="0" w:color="auto"/>
            <w:right w:val="none" w:sz="0" w:space="0" w:color="auto"/>
          </w:divBdr>
        </w:div>
      </w:divsChild>
    </w:div>
    <w:div w:id="683704153">
      <w:bodyDiv w:val="1"/>
      <w:marLeft w:val="0"/>
      <w:marRight w:val="0"/>
      <w:marTop w:val="0"/>
      <w:marBottom w:val="0"/>
      <w:divBdr>
        <w:top w:val="none" w:sz="0" w:space="0" w:color="auto"/>
        <w:left w:val="none" w:sz="0" w:space="0" w:color="auto"/>
        <w:bottom w:val="none" w:sz="0" w:space="0" w:color="auto"/>
        <w:right w:val="none" w:sz="0" w:space="0" w:color="auto"/>
      </w:divBdr>
    </w:div>
    <w:div w:id="992368528">
      <w:bodyDiv w:val="1"/>
      <w:marLeft w:val="0"/>
      <w:marRight w:val="0"/>
      <w:marTop w:val="0"/>
      <w:marBottom w:val="0"/>
      <w:divBdr>
        <w:top w:val="none" w:sz="0" w:space="0" w:color="auto"/>
        <w:left w:val="none" w:sz="0" w:space="0" w:color="auto"/>
        <w:bottom w:val="none" w:sz="0" w:space="0" w:color="auto"/>
        <w:right w:val="none" w:sz="0" w:space="0" w:color="auto"/>
      </w:divBdr>
    </w:div>
    <w:div w:id="1089155828">
      <w:bodyDiv w:val="1"/>
      <w:marLeft w:val="0"/>
      <w:marRight w:val="0"/>
      <w:marTop w:val="0"/>
      <w:marBottom w:val="0"/>
      <w:divBdr>
        <w:top w:val="none" w:sz="0" w:space="0" w:color="auto"/>
        <w:left w:val="none" w:sz="0" w:space="0" w:color="auto"/>
        <w:bottom w:val="none" w:sz="0" w:space="0" w:color="auto"/>
        <w:right w:val="none" w:sz="0" w:space="0" w:color="auto"/>
      </w:divBdr>
    </w:div>
    <w:div w:id="1116871062">
      <w:bodyDiv w:val="1"/>
      <w:marLeft w:val="0"/>
      <w:marRight w:val="0"/>
      <w:marTop w:val="0"/>
      <w:marBottom w:val="0"/>
      <w:divBdr>
        <w:top w:val="none" w:sz="0" w:space="0" w:color="auto"/>
        <w:left w:val="none" w:sz="0" w:space="0" w:color="auto"/>
        <w:bottom w:val="none" w:sz="0" w:space="0" w:color="auto"/>
        <w:right w:val="none" w:sz="0" w:space="0" w:color="auto"/>
      </w:divBdr>
    </w:div>
    <w:div w:id="1586498920">
      <w:bodyDiv w:val="1"/>
      <w:marLeft w:val="0"/>
      <w:marRight w:val="0"/>
      <w:marTop w:val="0"/>
      <w:marBottom w:val="0"/>
      <w:divBdr>
        <w:top w:val="none" w:sz="0" w:space="0" w:color="auto"/>
        <w:left w:val="none" w:sz="0" w:space="0" w:color="auto"/>
        <w:bottom w:val="none" w:sz="0" w:space="0" w:color="auto"/>
        <w:right w:val="none" w:sz="0" w:space="0" w:color="auto"/>
      </w:divBdr>
    </w:div>
    <w:div w:id="1641768537">
      <w:bodyDiv w:val="1"/>
      <w:marLeft w:val="0"/>
      <w:marRight w:val="0"/>
      <w:marTop w:val="0"/>
      <w:marBottom w:val="0"/>
      <w:divBdr>
        <w:top w:val="none" w:sz="0" w:space="0" w:color="auto"/>
        <w:left w:val="none" w:sz="0" w:space="0" w:color="auto"/>
        <w:bottom w:val="none" w:sz="0" w:space="0" w:color="auto"/>
        <w:right w:val="none" w:sz="0" w:space="0" w:color="auto"/>
      </w:divBdr>
    </w:div>
    <w:div w:id="1775704204">
      <w:bodyDiv w:val="1"/>
      <w:marLeft w:val="0"/>
      <w:marRight w:val="0"/>
      <w:marTop w:val="0"/>
      <w:marBottom w:val="0"/>
      <w:divBdr>
        <w:top w:val="none" w:sz="0" w:space="0" w:color="auto"/>
        <w:left w:val="none" w:sz="0" w:space="0" w:color="auto"/>
        <w:bottom w:val="none" w:sz="0" w:space="0" w:color="auto"/>
        <w:right w:val="none" w:sz="0" w:space="0" w:color="auto"/>
      </w:divBdr>
    </w:div>
    <w:div w:id="1830317481">
      <w:bodyDiv w:val="1"/>
      <w:marLeft w:val="0"/>
      <w:marRight w:val="0"/>
      <w:marTop w:val="0"/>
      <w:marBottom w:val="0"/>
      <w:divBdr>
        <w:top w:val="none" w:sz="0" w:space="0" w:color="auto"/>
        <w:left w:val="none" w:sz="0" w:space="0" w:color="auto"/>
        <w:bottom w:val="none" w:sz="0" w:space="0" w:color="auto"/>
        <w:right w:val="none" w:sz="0" w:space="0" w:color="auto"/>
      </w:divBdr>
    </w:div>
    <w:div w:id="2091849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package" Target="embeddings/Microsoft_Visio___1.vsdx"/><Relationship Id="rId47" Type="http://schemas.openxmlformats.org/officeDocument/2006/relationships/hyperlink" Target="http://maven.apache.org/download.cgi" TargetMode="External"/><Relationship Id="rId50" Type="http://schemas.openxmlformats.org/officeDocument/2006/relationships/hyperlink" Target="http://developer.android.com/tools/publishing/app-signing.html" TargetMode="External"/><Relationship Id="rId55" Type="http://schemas.openxmlformats.org/officeDocument/2006/relationships/image" Target="media/image4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hyperlink" Target="http://developer.android.com/guide/topics/data/data-storage.html" TargetMode="External"/><Relationship Id="rId45" Type="http://schemas.openxmlformats.org/officeDocument/2006/relationships/footer" Target="footer1.xml"/><Relationship Id="rId53" Type="http://schemas.openxmlformats.org/officeDocument/2006/relationships/image" Target="media/image38.png"/><Relationship Id="rId58" Type="http://schemas.openxmlformats.org/officeDocument/2006/relationships/image" Target="media/image43.png"/><Relationship Id="rId5" Type="http://schemas.openxmlformats.org/officeDocument/2006/relationships/webSettings" Target="webSettings.xml"/><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4.png"/><Relationship Id="rId48" Type="http://schemas.openxmlformats.org/officeDocument/2006/relationships/hyperlink" Target="https://source.android.com/source/code-style.html" TargetMode="External"/><Relationship Id="rId56" Type="http://schemas.openxmlformats.org/officeDocument/2006/relationships/image" Target="media/image41.png"/><Relationship Id="rId8" Type="http://schemas.openxmlformats.org/officeDocument/2006/relationships/image" Target="media/image1.gif"/><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5.png"/><Relationship Id="rId59" Type="http://schemas.openxmlformats.org/officeDocument/2006/relationships/fontTable" Target="fontTable.xml"/><Relationship Id="rId20" Type="http://schemas.openxmlformats.org/officeDocument/2006/relationships/image" Target="media/image13.png"/><Relationship Id="rId41" Type="http://schemas.openxmlformats.org/officeDocument/2006/relationships/image" Target="media/image33.emf"/><Relationship Id="rId54" Type="http://schemas.openxmlformats.org/officeDocument/2006/relationships/image" Target="media/image3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hyperlink" Target="https://github.com/GoogleCloudPlatform/gradle-appengine-plugin" TargetMode="External"/><Relationship Id="rId57" Type="http://schemas.openxmlformats.org/officeDocument/2006/relationships/image" Target="media/image42.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header" Target="header1.xml"/><Relationship Id="rId52" Type="http://schemas.openxmlformats.org/officeDocument/2006/relationships/image" Target="media/image37.png"/><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674598-ACE8-4FFC-802A-50FBBC5246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00</TotalTime>
  <Pages>1</Pages>
  <Words>6580</Words>
  <Characters>37511</Characters>
  <Application>Microsoft Office Word</Application>
  <DocSecurity>0</DocSecurity>
  <Lines>312</Lines>
  <Paragraphs>88</Paragraphs>
  <ScaleCrop>false</ScaleCrop>
  <Company/>
  <LinksUpToDate>false</LinksUpToDate>
  <CharactersWithSpaces>440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柏杰</dc:creator>
  <cp:keywords/>
  <dc:description/>
  <cp:lastModifiedBy>柏杰</cp:lastModifiedBy>
  <cp:revision>478</cp:revision>
  <cp:lastPrinted>2014-05-21T22:37:00Z</cp:lastPrinted>
  <dcterms:created xsi:type="dcterms:W3CDTF">2014-03-13T01:37:00Z</dcterms:created>
  <dcterms:modified xsi:type="dcterms:W3CDTF">2014-05-25T15:42:00Z</dcterms:modified>
</cp:coreProperties>
</file>